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801418" w14:textId="77777777" w:rsidR="00E437CD" w:rsidRPr="004D1C9C" w:rsidRDefault="00E437CD" w:rsidP="00E437CD">
      <w:pPr>
        <w:pStyle w:val="ANSIdesignation"/>
        <w:rPr>
          <w:rFonts w:ascii="Arial Narrow" w:hAnsi="Arial Narrow"/>
          <w:b w:val="0"/>
          <w:sz w:val="32"/>
        </w:rPr>
      </w:pPr>
      <w:bookmarkStart w:id="0" w:name="_Ref33423627"/>
      <w:bookmarkStart w:id="1" w:name="_Toc25579082"/>
      <w:bookmarkStart w:id="2" w:name="_Toc25579193"/>
      <w:bookmarkStart w:id="3" w:name="_Ref485518975"/>
      <w:bookmarkStart w:id="4" w:name="_Toc22443752"/>
      <w:bookmarkStart w:id="5" w:name="_Toc22444104"/>
      <w:bookmarkStart w:id="6" w:name="_Toc17269948"/>
      <w:bookmarkEnd w:id="0"/>
      <w:r>
        <w:rPr>
          <w:noProof/>
          <w:lang w:eastAsia="zh-CN"/>
        </w:rPr>
        <w:drawing>
          <wp:anchor distT="0" distB="0" distL="114300" distR="114300" simplePos="0" relativeHeight="251667968" behindDoc="0" locked="0" layoutInCell="1" allowOverlap="1" wp14:anchorId="504EE349" wp14:editId="7D725044">
            <wp:simplePos x="0" y="0"/>
            <wp:positionH relativeFrom="column">
              <wp:posOffset>1270</wp:posOffset>
            </wp:positionH>
            <wp:positionV relativeFrom="paragraph">
              <wp:posOffset>3175</wp:posOffset>
            </wp:positionV>
            <wp:extent cx="2110740" cy="1592580"/>
            <wp:effectExtent l="0" t="0" r="3810" b="7620"/>
            <wp:wrapSquare wrapText="bothSides"/>
            <wp:docPr id="9" name="Picture 9"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r w:rsidRPr="004D1C9C">
        <w:rPr>
          <w:rFonts w:ascii="Arial Narrow" w:hAnsi="Arial Narrow"/>
          <w:b w:val="0"/>
          <w:sz w:val="32"/>
        </w:rPr>
        <w:t>V29_R1_201</w:t>
      </w:r>
      <w:r>
        <w:rPr>
          <w:rFonts w:ascii="Arial Narrow" w:hAnsi="Arial Narrow"/>
          <w:b w:val="0"/>
          <w:sz w:val="32"/>
        </w:rPr>
        <w:t>9NOV</w:t>
      </w:r>
      <w:bookmarkEnd w:id="1"/>
      <w:bookmarkEnd w:id="2"/>
    </w:p>
    <w:p w14:paraId="5B8FB55C" w14:textId="77777777" w:rsidR="00953E39" w:rsidRDefault="00953E39" w:rsidP="00465AF0">
      <w:pPr>
        <w:pStyle w:val="Heading1"/>
        <w:rPr>
          <w:noProof/>
        </w:rPr>
      </w:pPr>
      <w:r w:rsidRPr="00F63F22">
        <w:rPr>
          <w:noProof/>
        </w:rPr>
        <w:t>.</w:t>
      </w:r>
      <w:r w:rsidRPr="00F63F22">
        <w:rPr>
          <w:noProof/>
        </w:rPr>
        <w:br/>
      </w:r>
      <w:bookmarkStart w:id="7" w:name="_Hlt478463698"/>
      <w:bookmarkStart w:id="8" w:name="_Toc527864416"/>
      <w:bookmarkStart w:id="9" w:name="_Toc528481847"/>
      <w:bookmarkStart w:id="10" w:name="_Toc528482352"/>
      <w:bookmarkStart w:id="11" w:name="_Ref536609372"/>
      <w:bookmarkStart w:id="12" w:name="_Ref306372"/>
      <w:bookmarkEnd w:id="7"/>
      <w:r w:rsidRPr="00F63F22">
        <w:rPr>
          <w:noProof/>
        </w:rPr>
        <w:t>Control</w:t>
      </w:r>
      <w:bookmarkEnd w:id="3"/>
      <w:bookmarkEnd w:id="4"/>
      <w:bookmarkEnd w:id="5"/>
      <w:bookmarkEnd w:id="6"/>
      <w:bookmarkEnd w:id="8"/>
      <w:bookmarkEnd w:id="9"/>
      <w:bookmarkEnd w:id="10"/>
      <w:bookmarkEnd w:id="11"/>
      <w:bookmarkEnd w:id="12"/>
      <w:r w:rsidRPr="00F63F22">
        <w:rPr>
          <w:noProof/>
        </w:rPr>
        <w:t xml:space="preserve"> </w:t>
      </w:r>
      <w:r w:rsidR="004177F8" w:rsidRPr="00F63F22">
        <w:rPr>
          <w:noProof/>
        </w:rPr>
        <w:fldChar w:fldCharType="begin"/>
      </w:r>
      <w:r w:rsidRPr="00F63F22">
        <w:rPr>
          <w:noProof/>
        </w:rPr>
        <w:instrText>xe "Control"</w:instrText>
      </w:r>
      <w:r w:rsidR="004177F8" w:rsidRPr="00F63F22">
        <w:rPr>
          <w:noProof/>
        </w:rPr>
        <w:fldChar w:fldCharType="end"/>
      </w:r>
    </w:p>
    <w:p w14:paraId="332D5FB1" w14:textId="77777777" w:rsidR="00465AF0" w:rsidRDefault="00465AF0" w:rsidP="00465AF0"/>
    <w:tbl>
      <w:tblPr>
        <w:tblW w:w="0" w:type="auto"/>
        <w:tblInd w:w="108" w:type="dxa"/>
        <w:tblLayout w:type="fixed"/>
        <w:tblLook w:val="0000" w:firstRow="0" w:lastRow="0" w:firstColumn="0" w:lastColumn="0" w:noHBand="0" w:noVBand="0"/>
      </w:tblPr>
      <w:tblGrid>
        <w:gridCol w:w="3600"/>
        <w:gridCol w:w="5760"/>
      </w:tblGrid>
      <w:tr w:rsidR="00953E39" w:rsidRPr="009928E9" w14:paraId="4A6E6C8A" w14:textId="77777777">
        <w:tc>
          <w:tcPr>
            <w:tcW w:w="3600" w:type="dxa"/>
          </w:tcPr>
          <w:p w14:paraId="6EBCD7E6" w14:textId="77777777" w:rsidR="00953E39" w:rsidRPr="009928E9" w:rsidRDefault="00953E39" w:rsidP="00EA2497">
            <w:pPr>
              <w:rPr>
                <w:noProof/>
              </w:rPr>
            </w:pPr>
            <w:bookmarkStart w:id="13" w:name="_Toc348257229"/>
            <w:bookmarkStart w:id="14" w:name="_Toc348257565"/>
            <w:bookmarkStart w:id="15" w:name="_Toc348263187"/>
            <w:bookmarkStart w:id="16" w:name="_Toc348336516"/>
            <w:bookmarkStart w:id="17" w:name="_Toc348770004"/>
            <w:bookmarkStart w:id="18" w:name="_Toc348856146"/>
            <w:bookmarkStart w:id="19" w:name="_Toc348866567"/>
            <w:bookmarkStart w:id="20" w:name="_Toc348947797"/>
            <w:bookmarkStart w:id="21" w:name="_Toc349735378"/>
            <w:bookmarkStart w:id="22" w:name="_Toc349735821"/>
            <w:bookmarkStart w:id="23" w:name="_Toc349735975"/>
            <w:bookmarkStart w:id="24" w:name="_Toc349803707"/>
            <w:bookmarkStart w:id="25" w:name="_Ref358257733"/>
            <w:bookmarkStart w:id="26" w:name="_Toc359235986"/>
            <w:r w:rsidRPr="009928E9">
              <w:rPr>
                <w:noProof/>
              </w:rPr>
              <w:t xml:space="preserve">Chapter </w:t>
            </w:r>
            <w:r w:rsidR="007568EC">
              <w:rPr>
                <w:noProof/>
              </w:rPr>
              <w:t>Co-</w:t>
            </w:r>
            <w:r w:rsidRPr="009928E9">
              <w:rPr>
                <w:noProof/>
              </w:rPr>
              <w:t>Chair and Editor: (2)</w:t>
            </w:r>
          </w:p>
        </w:tc>
        <w:tc>
          <w:tcPr>
            <w:tcW w:w="5760" w:type="dxa"/>
          </w:tcPr>
          <w:p w14:paraId="5DB38126" w14:textId="77777777" w:rsidR="00953E39" w:rsidRPr="009928E9" w:rsidRDefault="00953E39" w:rsidP="00EA2497">
            <w:pPr>
              <w:rPr>
                <w:noProof/>
              </w:rPr>
            </w:pPr>
            <w:r w:rsidRPr="009928E9">
              <w:rPr>
                <w:noProof/>
              </w:rPr>
              <w:t>Anthony Julian</w:t>
            </w:r>
            <w:r w:rsidRPr="009928E9">
              <w:rPr>
                <w:noProof/>
              </w:rPr>
              <w:br/>
              <w:t>Mayo Clinic</w:t>
            </w:r>
          </w:p>
        </w:tc>
      </w:tr>
      <w:tr w:rsidR="00953E39" w:rsidRPr="009928E9" w14:paraId="3395795E" w14:textId="77777777">
        <w:tc>
          <w:tcPr>
            <w:tcW w:w="3600" w:type="dxa"/>
          </w:tcPr>
          <w:p w14:paraId="0946CCE4" w14:textId="77777777" w:rsidR="00953E39" w:rsidRPr="009928E9" w:rsidRDefault="00953E39" w:rsidP="00EA2497">
            <w:pPr>
              <w:rPr>
                <w:noProof/>
              </w:rPr>
            </w:pPr>
            <w:r w:rsidRPr="009928E9">
              <w:rPr>
                <w:noProof/>
              </w:rPr>
              <w:t xml:space="preserve">Chapter </w:t>
            </w:r>
            <w:r w:rsidR="007568EC">
              <w:rPr>
                <w:noProof/>
              </w:rPr>
              <w:t>Co-</w:t>
            </w:r>
            <w:r w:rsidR="007568EC" w:rsidRPr="009928E9">
              <w:rPr>
                <w:noProof/>
              </w:rPr>
              <w:t>Chair</w:t>
            </w:r>
          </w:p>
        </w:tc>
        <w:tc>
          <w:tcPr>
            <w:tcW w:w="5760" w:type="dxa"/>
          </w:tcPr>
          <w:p w14:paraId="7C2F09BC" w14:textId="77777777" w:rsidR="006E4B2F" w:rsidRPr="009928E9" w:rsidDel="00DC6468" w:rsidRDefault="00953E39" w:rsidP="006E4B2F">
            <w:pPr>
              <w:rPr>
                <w:noProof/>
              </w:rPr>
            </w:pPr>
            <w:r w:rsidRPr="009928E9">
              <w:rPr>
                <w:noProof/>
              </w:rPr>
              <w:t>Dave Shaver</w:t>
            </w:r>
            <w:r w:rsidRPr="009928E9">
              <w:rPr>
                <w:noProof/>
              </w:rPr>
              <w:br/>
              <w:t>Corepoint Health</w:t>
            </w:r>
          </w:p>
        </w:tc>
      </w:tr>
      <w:tr w:rsidR="006E4B2F" w:rsidRPr="009928E9" w14:paraId="05F8CDF2" w14:textId="77777777">
        <w:tc>
          <w:tcPr>
            <w:tcW w:w="3600" w:type="dxa"/>
          </w:tcPr>
          <w:p w14:paraId="085DDF99" w14:textId="77777777" w:rsidR="006E4B2F" w:rsidRPr="009928E9" w:rsidRDefault="006E4B2F" w:rsidP="00EA2497">
            <w:pPr>
              <w:rPr>
                <w:noProof/>
              </w:rPr>
            </w:pPr>
            <w:r>
              <w:rPr>
                <w:noProof/>
              </w:rPr>
              <w:t xml:space="preserve">Chapter </w:t>
            </w:r>
            <w:r w:rsidR="007568EC">
              <w:rPr>
                <w:noProof/>
              </w:rPr>
              <w:t>Co-</w:t>
            </w:r>
            <w:r w:rsidR="007568EC" w:rsidRPr="009928E9">
              <w:rPr>
                <w:noProof/>
              </w:rPr>
              <w:t>Chair</w:t>
            </w:r>
          </w:p>
        </w:tc>
        <w:tc>
          <w:tcPr>
            <w:tcW w:w="5760" w:type="dxa"/>
          </w:tcPr>
          <w:p w14:paraId="145798E5" w14:textId="77777777" w:rsidR="00941783" w:rsidRDefault="006E4B2F">
            <w:pPr>
              <w:spacing w:after="0"/>
              <w:rPr>
                <w:b/>
                <w:noProof/>
                <w:kern w:val="28"/>
              </w:rPr>
            </w:pPr>
            <w:r>
              <w:rPr>
                <w:noProof/>
              </w:rPr>
              <w:t>Nick Radov</w:t>
            </w:r>
          </w:p>
          <w:p w14:paraId="7F915863" w14:textId="77777777" w:rsidR="00941783" w:rsidRDefault="006E4B2F">
            <w:pPr>
              <w:spacing w:after="0"/>
              <w:rPr>
                <w:noProof/>
              </w:rPr>
            </w:pPr>
            <w:r>
              <w:rPr>
                <w:noProof/>
              </w:rPr>
              <w:t>United Health</w:t>
            </w:r>
            <w:r w:rsidR="000A330D">
              <w:rPr>
                <w:noProof/>
              </w:rPr>
              <w:t>Care Services, Inc</w:t>
            </w:r>
          </w:p>
        </w:tc>
      </w:tr>
      <w:tr w:rsidR="00953E39" w:rsidRPr="006C1EF9" w14:paraId="3CA6E9D5" w14:textId="77777777">
        <w:tc>
          <w:tcPr>
            <w:tcW w:w="3600" w:type="dxa"/>
          </w:tcPr>
          <w:p w14:paraId="350179AF" w14:textId="77777777" w:rsidR="00953E39" w:rsidRPr="009928E9" w:rsidRDefault="00953E39" w:rsidP="00EA2497">
            <w:pPr>
              <w:rPr>
                <w:noProof/>
              </w:rPr>
            </w:pPr>
            <w:r w:rsidRPr="009928E9">
              <w:rPr>
                <w:noProof/>
              </w:rPr>
              <w:t>Cha</w:t>
            </w:r>
            <w:r w:rsidR="007568EC">
              <w:rPr>
                <w:noProof/>
              </w:rPr>
              <w:t>pter Co-</w:t>
            </w:r>
            <w:r w:rsidR="007568EC" w:rsidRPr="009928E9">
              <w:rPr>
                <w:noProof/>
              </w:rPr>
              <w:t>Chair</w:t>
            </w:r>
            <w:r w:rsidR="007568EC">
              <w:rPr>
                <w:noProof/>
              </w:rPr>
              <w:t xml:space="preserve"> and Editor (2A, 2C)</w:t>
            </w:r>
          </w:p>
        </w:tc>
        <w:tc>
          <w:tcPr>
            <w:tcW w:w="5760" w:type="dxa"/>
          </w:tcPr>
          <w:p w14:paraId="14A5EDF7" w14:textId="77777777" w:rsidR="00953E39" w:rsidRPr="00AF2045" w:rsidRDefault="00663810" w:rsidP="003C1E31">
            <w:pPr>
              <w:rPr>
                <w:noProof/>
                <w:lang w:val="de-DE"/>
              </w:rPr>
            </w:pPr>
            <w:r w:rsidRPr="00AF2045">
              <w:rPr>
                <w:noProof/>
                <w:lang w:val="de-DE"/>
              </w:rPr>
              <w:t>Sandra Stuart</w:t>
            </w:r>
            <w:r w:rsidRPr="00AF2045">
              <w:rPr>
                <w:noProof/>
                <w:lang w:val="de-DE"/>
              </w:rPr>
              <w:br/>
              <w:t>Kaiser Permanente Information Technology</w:t>
            </w:r>
          </w:p>
        </w:tc>
      </w:tr>
      <w:tr w:rsidR="00953E39" w:rsidRPr="009928E9" w14:paraId="36550413" w14:textId="77777777">
        <w:tc>
          <w:tcPr>
            <w:tcW w:w="3600" w:type="dxa"/>
          </w:tcPr>
          <w:p w14:paraId="6A6566B2" w14:textId="77777777" w:rsidR="00953E39" w:rsidRPr="009928E9" w:rsidRDefault="00953E39" w:rsidP="00A85165">
            <w:pPr>
              <w:rPr>
                <w:noProof/>
              </w:rPr>
            </w:pPr>
            <w:r w:rsidRPr="009928E9">
              <w:rPr>
                <w:noProof/>
              </w:rPr>
              <w:t>Conformance  Co-Chair</w:t>
            </w:r>
          </w:p>
        </w:tc>
        <w:tc>
          <w:tcPr>
            <w:tcW w:w="5760" w:type="dxa"/>
          </w:tcPr>
          <w:p w14:paraId="4F219E18" w14:textId="77777777" w:rsidR="00953E39" w:rsidRPr="009928E9" w:rsidRDefault="00A85165" w:rsidP="003C1E31">
            <w:pPr>
              <w:spacing w:after="0"/>
              <w:rPr>
                <w:noProof/>
              </w:rPr>
            </w:pPr>
            <w:r>
              <w:rPr>
                <w:noProof/>
              </w:rPr>
              <w:t>Nathan Bunker</w:t>
            </w:r>
          </w:p>
          <w:p w14:paraId="57BAD9FB" w14:textId="77777777" w:rsidR="003C1E31" w:rsidRDefault="00A85165" w:rsidP="003C1E31">
            <w:pPr>
              <w:spacing w:after="0"/>
              <w:rPr>
                <w:noProof/>
              </w:rPr>
            </w:pPr>
            <w:r w:rsidRPr="003C1E31">
              <w:rPr>
                <w:noProof/>
              </w:rPr>
              <w:t>American Immunization Registry Association</w:t>
            </w:r>
          </w:p>
          <w:p w14:paraId="3649552A" w14:textId="77777777" w:rsidR="00953E39" w:rsidRPr="009928E9" w:rsidRDefault="00953E39" w:rsidP="003C1E31">
            <w:pPr>
              <w:spacing w:after="0"/>
              <w:rPr>
                <w:noProof/>
              </w:rPr>
            </w:pPr>
          </w:p>
        </w:tc>
      </w:tr>
      <w:tr w:rsidR="00953E39" w:rsidRPr="009928E9" w14:paraId="2C286CC4" w14:textId="77777777">
        <w:tc>
          <w:tcPr>
            <w:tcW w:w="3600" w:type="dxa"/>
          </w:tcPr>
          <w:p w14:paraId="768A223E" w14:textId="77777777" w:rsidR="00953E39" w:rsidRPr="009928E9" w:rsidRDefault="00953E39" w:rsidP="00A85165">
            <w:pPr>
              <w:rPr>
                <w:noProof/>
              </w:rPr>
            </w:pPr>
            <w:r w:rsidRPr="009928E9">
              <w:rPr>
                <w:noProof/>
              </w:rPr>
              <w:t>Conformance Co-Chair</w:t>
            </w:r>
          </w:p>
        </w:tc>
        <w:tc>
          <w:tcPr>
            <w:tcW w:w="5760" w:type="dxa"/>
          </w:tcPr>
          <w:p w14:paraId="2C50A075" w14:textId="77777777" w:rsidR="00953E39" w:rsidRPr="009928E9" w:rsidRDefault="00953E39" w:rsidP="00EA2497">
            <w:pPr>
              <w:rPr>
                <w:noProof/>
              </w:rPr>
            </w:pPr>
            <w:r w:rsidRPr="009928E9">
              <w:rPr>
                <w:noProof/>
              </w:rPr>
              <w:t>Frank Oemig</w:t>
            </w:r>
            <w:r w:rsidRPr="009928E9">
              <w:rPr>
                <w:noProof/>
              </w:rPr>
              <w:br/>
            </w:r>
            <w:r w:rsidR="006E563E">
              <w:rPr>
                <w:noProof/>
              </w:rPr>
              <w:t xml:space="preserve">Deutsche Telekom Healthcare and Security Solutions </w:t>
            </w:r>
            <w:r w:rsidRPr="009928E9">
              <w:rPr>
                <w:noProof/>
              </w:rPr>
              <w:t>GmbH</w:t>
            </w:r>
            <w:r w:rsidR="006E563E">
              <w:rPr>
                <w:noProof/>
              </w:rPr>
              <w:t>, HL7 Germany</w:t>
            </w:r>
          </w:p>
        </w:tc>
      </w:tr>
      <w:tr w:rsidR="00A85165" w:rsidRPr="009928E9" w14:paraId="3BE5D645" w14:textId="77777777">
        <w:tc>
          <w:tcPr>
            <w:tcW w:w="3600" w:type="dxa"/>
          </w:tcPr>
          <w:p w14:paraId="25E160E3" w14:textId="77777777" w:rsidR="00A85165" w:rsidRPr="009928E9" w:rsidRDefault="00A85165" w:rsidP="00E510D3">
            <w:pPr>
              <w:spacing w:after="0"/>
              <w:rPr>
                <w:noProof/>
              </w:rPr>
            </w:pPr>
            <w:r>
              <w:rPr>
                <w:noProof/>
              </w:rPr>
              <w:t>Conformance Co-Chair</w:t>
            </w:r>
          </w:p>
        </w:tc>
        <w:tc>
          <w:tcPr>
            <w:tcW w:w="5760" w:type="dxa"/>
          </w:tcPr>
          <w:p w14:paraId="524EBB75" w14:textId="77777777" w:rsidR="003C1E31" w:rsidRDefault="00A85165" w:rsidP="000419D6">
            <w:pPr>
              <w:spacing w:after="0"/>
              <w:rPr>
                <w:noProof/>
              </w:rPr>
            </w:pPr>
            <w:r w:rsidRPr="00E510D3">
              <w:rPr>
                <w:noProof/>
              </w:rPr>
              <w:t>Ioana Singureanu</w:t>
            </w:r>
            <w:r w:rsidR="000419D6">
              <w:rPr>
                <w:noProof/>
              </w:rPr>
              <w:br/>
            </w:r>
            <w:r w:rsidRPr="00E510D3">
              <w:rPr>
                <w:noProof/>
              </w:rPr>
              <w:t>Eversolve, LLC</w:t>
            </w:r>
          </w:p>
          <w:p w14:paraId="317A4CEC" w14:textId="77777777" w:rsidR="000419D6" w:rsidRPr="009928E9" w:rsidRDefault="000419D6" w:rsidP="000419D6">
            <w:pPr>
              <w:spacing w:after="0"/>
              <w:rPr>
                <w:noProof/>
              </w:rPr>
            </w:pPr>
          </w:p>
        </w:tc>
      </w:tr>
      <w:tr w:rsidR="00953E39" w:rsidRPr="009928E9" w14:paraId="4BD97CD8" w14:textId="77777777">
        <w:tc>
          <w:tcPr>
            <w:tcW w:w="3600" w:type="dxa"/>
          </w:tcPr>
          <w:p w14:paraId="7B59FB6A" w14:textId="77777777" w:rsidR="00953E39" w:rsidRPr="009928E9" w:rsidRDefault="00953E39" w:rsidP="00A85165">
            <w:pPr>
              <w:rPr>
                <w:noProof/>
              </w:rPr>
            </w:pPr>
            <w:r w:rsidRPr="009928E9">
              <w:rPr>
                <w:noProof/>
              </w:rPr>
              <w:t>Conformance  Co-Chair</w:t>
            </w:r>
          </w:p>
        </w:tc>
        <w:tc>
          <w:tcPr>
            <w:tcW w:w="5760" w:type="dxa"/>
          </w:tcPr>
          <w:p w14:paraId="460F165B" w14:textId="77777777" w:rsidR="00953E39" w:rsidRPr="009928E9" w:rsidRDefault="00953E39" w:rsidP="00EA2497">
            <w:pPr>
              <w:rPr>
                <w:noProof/>
              </w:rPr>
            </w:pPr>
            <w:r w:rsidRPr="009928E9">
              <w:rPr>
                <w:noProof/>
              </w:rPr>
              <w:t>Robert Snelick</w:t>
            </w:r>
            <w:r w:rsidRPr="009928E9">
              <w:rPr>
                <w:noProof/>
              </w:rPr>
              <w:br/>
              <w:t>National Institute of Standards and Technology (NIST)</w:t>
            </w:r>
          </w:p>
        </w:tc>
      </w:tr>
      <w:tr w:rsidR="00953E39" w:rsidRPr="009928E9" w14:paraId="22C27771" w14:textId="77777777">
        <w:tc>
          <w:tcPr>
            <w:tcW w:w="3600" w:type="dxa"/>
          </w:tcPr>
          <w:p w14:paraId="719757DD" w14:textId="77777777" w:rsidR="00953E39" w:rsidRPr="009928E9" w:rsidRDefault="00953E39" w:rsidP="00EA2497">
            <w:pPr>
              <w:rPr>
                <w:noProof/>
              </w:rPr>
            </w:pPr>
            <w:r w:rsidRPr="009928E9">
              <w:t>Sponsoring Work Group:</w:t>
            </w:r>
          </w:p>
        </w:tc>
        <w:tc>
          <w:tcPr>
            <w:tcW w:w="5760" w:type="dxa"/>
          </w:tcPr>
          <w:p w14:paraId="56129A9E" w14:textId="77777777" w:rsidR="00953E39" w:rsidRPr="009928E9" w:rsidRDefault="00953E39" w:rsidP="00EA2497">
            <w:pPr>
              <w:rPr>
                <w:noProof/>
              </w:rPr>
            </w:pPr>
            <w:r w:rsidRPr="009928E9">
              <w:t>Infrastructure and Messaging</w:t>
            </w:r>
          </w:p>
        </w:tc>
      </w:tr>
      <w:tr w:rsidR="00953E39" w:rsidRPr="009928E9" w14:paraId="6CD0BCEC" w14:textId="77777777">
        <w:tc>
          <w:tcPr>
            <w:tcW w:w="3600" w:type="dxa"/>
          </w:tcPr>
          <w:p w14:paraId="196CEDF0" w14:textId="77777777" w:rsidR="00953E39" w:rsidRPr="009928E9" w:rsidRDefault="00953E39" w:rsidP="00EA2497">
            <w:r w:rsidRPr="009928E9">
              <w:t>List Server:</w:t>
            </w:r>
          </w:p>
        </w:tc>
        <w:tc>
          <w:tcPr>
            <w:tcW w:w="5760" w:type="dxa"/>
          </w:tcPr>
          <w:p w14:paraId="02F0D966" w14:textId="77777777" w:rsidR="00953E39" w:rsidRPr="009928E9" w:rsidRDefault="00413831" w:rsidP="00F46457">
            <w:hyperlink r:id="rId9" w:history="1">
              <w:r w:rsidR="00953E39" w:rsidRPr="00462378">
                <w:rPr>
                  <w:rStyle w:val="Hyperlink"/>
                  <w:rFonts w:ascii="Calibri" w:hAnsi="Calibri"/>
                  <w:kern w:val="0"/>
                  <w:sz w:val="22"/>
                </w:rPr>
                <w:t>inm@lists.hl7.org</w:t>
              </w:r>
            </w:hyperlink>
            <w:r w:rsidR="00953E39">
              <w:t xml:space="preserve"> </w:t>
            </w:r>
          </w:p>
        </w:tc>
      </w:tr>
    </w:tbl>
    <w:p w14:paraId="1EECA3A6" w14:textId="77777777" w:rsidR="00F11407" w:rsidRDefault="00F11407" w:rsidP="00AF2045">
      <w:pPr>
        <w:ind w:left="360"/>
      </w:pPr>
    </w:p>
    <w:p w14:paraId="774ECFB9" w14:textId="77777777" w:rsidR="00F11407" w:rsidRDefault="00F11407" w:rsidP="00AF2045">
      <w:pPr>
        <w:ind w:left="360"/>
      </w:pPr>
    </w:p>
    <w:p w14:paraId="2583E3CB" w14:textId="77777777" w:rsidR="00F11407" w:rsidRDefault="00F11407" w:rsidP="00AF2045">
      <w:pPr>
        <w:ind w:left="360"/>
      </w:pPr>
    </w:p>
    <w:p w14:paraId="4FC6B8B0" w14:textId="77777777" w:rsidR="00F11407" w:rsidRDefault="00F11407" w:rsidP="00AF2045">
      <w:pPr>
        <w:ind w:left="360"/>
      </w:pPr>
    </w:p>
    <w:p w14:paraId="15A81EE4" w14:textId="77777777" w:rsidR="00953E39" w:rsidRPr="00F63F22" w:rsidRDefault="00953E39" w:rsidP="00AF2045">
      <w:pPr>
        <w:pStyle w:val="Heading2"/>
        <w:tabs>
          <w:tab w:val="clear" w:pos="1080"/>
          <w:tab w:val="num" w:pos="1440"/>
        </w:tabs>
        <w:ind w:left="360"/>
        <w:rPr>
          <w:noProof/>
        </w:rPr>
      </w:pPr>
      <w:bookmarkStart w:id="27" w:name="_Toc536689653"/>
      <w:bookmarkStart w:id="28" w:name="_Toc496372"/>
      <w:bookmarkStart w:id="29" w:name="_Toc524720"/>
      <w:bookmarkStart w:id="30" w:name="_Toc22443753"/>
      <w:bookmarkStart w:id="31" w:name="_Toc22444105"/>
      <w:bookmarkStart w:id="32" w:name="_Toc36358051"/>
      <w:bookmarkStart w:id="33" w:name="_Toc42232481"/>
      <w:bookmarkStart w:id="34" w:name="_Toc43275003"/>
      <w:bookmarkStart w:id="35" w:name="_Toc43275175"/>
      <w:bookmarkStart w:id="36" w:name="_Toc43275882"/>
      <w:bookmarkStart w:id="37" w:name="_Toc43276202"/>
      <w:bookmarkStart w:id="38" w:name="_Toc43276727"/>
      <w:bookmarkStart w:id="39" w:name="_Toc43276825"/>
      <w:bookmarkStart w:id="40" w:name="_Toc43276965"/>
      <w:bookmarkStart w:id="41" w:name="_Toc234219544"/>
      <w:bookmarkStart w:id="42" w:name="_Toc17269949"/>
      <w:r w:rsidRPr="00F63F22">
        <w:rPr>
          <w:noProof/>
        </w:rPr>
        <w:lastRenderedPageBreak/>
        <w:t>Chapter 2 contents</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6DB5DA55" w14:textId="77777777" w:rsidR="00FD1A72" w:rsidRDefault="004177F8">
      <w:pPr>
        <w:pStyle w:val="TOC1"/>
        <w:rPr>
          <w:rFonts w:asciiTheme="minorHAnsi" w:eastAsiaTheme="minorEastAsia" w:hAnsiTheme="minorHAnsi" w:cstheme="minorBidi"/>
          <w:b w:val="0"/>
          <w:caps w:val="0"/>
          <w:kern w:val="0"/>
          <w:sz w:val="22"/>
          <w:szCs w:val="22"/>
        </w:rPr>
      </w:pPr>
      <w:r>
        <w:fldChar w:fldCharType="begin"/>
      </w:r>
      <w:r w:rsidR="00953E39">
        <w:instrText xml:space="preserve"> TOC \o "1-1" \h \z \u \t "Heading 2,1,Heading 3,2" </w:instrText>
      </w:r>
      <w:r>
        <w:fldChar w:fldCharType="separate"/>
      </w:r>
      <w:hyperlink w:anchor="_Toc17269948" w:history="1">
        <w:r w:rsidR="00FD1A72" w:rsidRPr="003E279C">
          <w:rPr>
            <w:rStyle w:val="Hyperlink"/>
          </w:rPr>
          <w:t>2 . Control</w:t>
        </w:r>
        <w:r w:rsidR="00FD1A72">
          <w:rPr>
            <w:webHidden/>
          </w:rPr>
          <w:tab/>
        </w:r>
        <w:r w:rsidR="00FD1A72">
          <w:rPr>
            <w:webHidden/>
          </w:rPr>
          <w:fldChar w:fldCharType="begin"/>
        </w:r>
        <w:r w:rsidR="00FD1A72">
          <w:rPr>
            <w:webHidden/>
          </w:rPr>
          <w:instrText xml:space="preserve"> PAGEREF _Toc17269948 \h </w:instrText>
        </w:r>
        <w:r w:rsidR="00FD1A72">
          <w:rPr>
            <w:webHidden/>
          </w:rPr>
        </w:r>
        <w:r w:rsidR="00FD1A72">
          <w:rPr>
            <w:webHidden/>
          </w:rPr>
          <w:fldChar w:fldCharType="separate"/>
        </w:r>
        <w:r w:rsidR="00E437CD">
          <w:rPr>
            <w:webHidden/>
          </w:rPr>
          <w:t>1</w:t>
        </w:r>
        <w:r w:rsidR="00FD1A72">
          <w:rPr>
            <w:webHidden/>
          </w:rPr>
          <w:fldChar w:fldCharType="end"/>
        </w:r>
      </w:hyperlink>
    </w:p>
    <w:p w14:paraId="7485CFFC" w14:textId="77777777" w:rsidR="00FD1A72" w:rsidRDefault="00413831">
      <w:pPr>
        <w:pStyle w:val="TOC1"/>
        <w:rPr>
          <w:rFonts w:asciiTheme="minorHAnsi" w:eastAsiaTheme="minorEastAsia" w:hAnsiTheme="minorHAnsi" w:cstheme="minorBidi"/>
          <w:b w:val="0"/>
          <w:caps w:val="0"/>
          <w:kern w:val="0"/>
          <w:sz w:val="22"/>
          <w:szCs w:val="22"/>
        </w:rPr>
      </w:pPr>
      <w:hyperlink w:anchor="_Toc17269949" w:history="1">
        <w:r w:rsidR="00FD1A72" w:rsidRPr="003E279C">
          <w:rPr>
            <w:rStyle w:val="Hyperlink"/>
          </w:rPr>
          <w:t>2.1</w:t>
        </w:r>
        <w:r w:rsidR="00FD1A72">
          <w:rPr>
            <w:rFonts w:asciiTheme="minorHAnsi" w:eastAsiaTheme="minorEastAsia" w:hAnsiTheme="minorHAnsi" w:cstheme="minorBidi"/>
            <w:b w:val="0"/>
            <w:caps w:val="0"/>
            <w:kern w:val="0"/>
            <w:sz w:val="22"/>
            <w:szCs w:val="22"/>
          </w:rPr>
          <w:tab/>
        </w:r>
        <w:r w:rsidR="00FD1A72" w:rsidRPr="003E279C">
          <w:rPr>
            <w:rStyle w:val="Hyperlink"/>
          </w:rPr>
          <w:t>Chapter 2 contents</w:t>
        </w:r>
        <w:r w:rsidR="00FD1A72">
          <w:rPr>
            <w:webHidden/>
          </w:rPr>
          <w:tab/>
        </w:r>
        <w:r w:rsidR="00FD1A72">
          <w:rPr>
            <w:webHidden/>
          </w:rPr>
          <w:fldChar w:fldCharType="begin"/>
        </w:r>
        <w:r w:rsidR="00FD1A72">
          <w:rPr>
            <w:webHidden/>
          </w:rPr>
          <w:instrText xml:space="preserve"> PAGEREF _Toc17269949 \h </w:instrText>
        </w:r>
        <w:r w:rsidR="00FD1A72">
          <w:rPr>
            <w:webHidden/>
          </w:rPr>
        </w:r>
        <w:r w:rsidR="00FD1A72">
          <w:rPr>
            <w:webHidden/>
          </w:rPr>
          <w:fldChar w:fldCharType="separate"/>
        </w:r>
        <w:r w:rsidR="00E437CD">
          <w:rPr>
            <w:webHidden/>
          </w:rPr>
          <w:t>2</w:t>
        </w:r>
        <w:r w:rsidR="00FD1A72">
          <w:rPr>
            <w:webHidden/>
          </w:rPr>
          <w:fldChar w:fldCharType="end"/>
        </w:r>
      </w:hyperlink>
    </w:p>
    <w:p w14:paraId="4C88DFF8" w14:textId="77777777" w:rsidR="00FD1A72" w:rsidRDefault="00413831">
      <w:pPr>
        <w:pStyle w:val="TOC1"/>
        <w:rPr>
          <w:rFonts w:asciiTheme="minorHAnsi" w:eastAsiaTheme="minorEastAsia" w:hAnsiTheme="minorHAnsi" w:cstheme="minorBidi"/>
          <w:b w:val="0"/>
          <w:caps w:val="0"/>
          <w:kern w:val="0"/>
          <w:sz w:val="22"/>
          <w:szCs w:val="22"/>
        </w:rPr>
      </w:pPr>
      <w:hyperlink w:anchor="_Toc17269950" w:history="1">
        <w:r w:rsidR="00FD1A72" w:rsidRPr="003E279C">
          <w:rPr>
            <w:rStyle w:val="Hyperlink"/>
          </w:rPr>
          <w:t>2.2</w:t>
        </w:r>
        <w:r w:rsidR="00FD1A72">
          <w:rPr>
            <w:rFonts w:asciiTheme="minorHAnsi" w:eastAsiaTheme="minorEastAsia" w:hAnsiTheme="minorHAnsi" w:cstheme="minorBidi"/>
            <w:b w:val="0"/>
            <w:caps w:val="0"/>
            <w:kern w:val="0"/>
            <w:sz w:val="22"/>
            <w:szCs w:val="22"/>
          </w:rPr>
          <w:tab/>
        </w:r>
        <w:r w:rsidR="00FD1A72" w:rsidRPr="003E279C">
          <w:rPr>
            <w:rStyle w:val="Hyperlink"/>
          </w:rPr>
          <w:t>Introduction</w:t>
        </w:r>
        <w:r w:rsidR="00FD1A72">
          <w:rPr>
            <w:webHidden/>
          </w:rPr>
          <w:tab/>
        </w:r>
        <w:r w:rsidR="00FD1A72">
          <w:rPr>
            <w:webHidden/>
          </w:rPr>
          <w:fldChar w:fldCharType="begin"/>
        </w:r>
        <w:r w:rsidR="00FD1A72">
          <w:rPr>
            <w:webHidden/>
          </w:rPr>
          <w:instrText xml:space="preserve"> PAGEREF _Toc17269950 \h </w:instrText>
        </w:r>
        <w:r w:rsidR="00FD1A72">
          <w:rPr>
            <w:webHidden/>
          </w:rPr>
        </w:r>
        <w:r w:rsidR="00FD1A72">
          <w:rPr>
            <w:webHidden/>
          </w:rPr>
          <w:fldChar w:fldCharType="separate"/>
        </w:r>
        <w:r w:rsidR="00E437CD">
          <w:rPr>
            <w:webHidden/>
          </w:rPr>
          <w:t>4</w:t>
        </w:r>
        <w:r w:rsidR="00FD1A72">
          <w:rPr>
            <w:webHidden/>
          </w:rPr>
          <w:fldChar w:fldCharType="end"/>
        </w:r>
      </w:hyperlink>
    </w:p>
    <w:p w14:paraId="3A051CD0" w14:textId="77777777" w:rsidR="00FD1A72" w:rsidRDefault="00413831">
      <w:pPr>
        <w:pStyle w:val="TOC2"/>
        <w:rPr>
          <w:rFonts w:asciiTheme="minorHAnsi" w:eastAsiaTheme="minorEastAsia" w:hAnsiTheme="minorHAnsi" w:cstheme="minorBidi"/>
          <w:smallCaps w:val="0"/>
          <w:kern w:val="0"/>
          <w:sz w:val="22"/>
          <w:szCs w:val="22"/>
        </w:rPr>
      </w:pPr>
      <w:hyperlink w:anchor="_Toc17269951" w:history="1">
        <w:r w:rsidR="00FD1A72" w:rsidRPr="003E279C">
          <w:rPr>
            <w:rStyle w:val="Hyperlink"/>
          </w:rPr>
          <w:t>2.2.1</w:t>
        </w:r>
        <w:r w:rsidR="00FD1A72">
          <w:rPr>
            <w:rFonts w:asciiTheme="minorHAnsi" w:eastAsiaTheme="minorEastAsia" w:hAnsiTheme="minorHAnsi" w:cstheme="minorBidi"/>
            <w:smallCaps w:val="0"/>
            <w:kern w:val="0"/>
            <w:sz w:val="22"/>
            <w:szCs w:val="22"/>
          </w:rPr>
          <w:tab/>
        </w:r>
        <w:r w:rsidR="00FD1A72" w:rsidRPr="003E279C">
          <w:rPr>
            <w:rStyle w:val="Hyperlink"/>
          </w:rPr>
          <w:t>ANSI modal verbs</w:t>
        </w:r>
        <w:r w:rsidR="00FD1A72">
          <w:rPr>
            <w:webHidden/>
          </w:rPr>
          <w:tab/>
        </w:r>
        <w:r w:rsidR="00FD1A72">
          <w:rPr>
            <w:webHidden/>
          </w:rPr>
          <w:fldChar w:fldCharType="begin"/>
        </w:r>
        <w:r w:rsidR="00FD1A72">
          <w:rPr>
            <w:webHidden/>
          </w:rPr>
          <w:instrText xml:space="preserve"> PAGEREF _Toc17269951 \h </w:instrText>
        </w:r>
        <w:r w:rsidR="00FD1A72">
          <w:rPr>
            <w:webHidden/>
          </w:rPr>
        </w:r>
        <w:r w:rsidR="00FD1A72">
          <w:rPr>
            <w:webHidden/>
          </w:rPr>
          <w:fldChar w:fldCharType="separate"/>
        </w:r>
        <w:r w:rsidR="00E437CD">
          <w:rPr>
            <w:webHidden/>
          </w:rPr>
          <w:t>4</w:t>
        </w:r>
        <w:r w:rsidR="00FD1A72">
          <w:rPr>
            <w:webHidden/>
          </w:rPr>
          <w:fldChar w:fldCharType="end"/>
        </w:r>
      </w:hyperlink>
    </w:p>
    <w:p w14:paraId="712F2ABB" w14:textId="77777777" w:rsidR="00FD1A72" w:rsidRDefault="00413831">
      <w:pPr>
        <w:pStyle w:val="TOC1"/>
        <w:rPr>
          <w:rFonts w:asciiTheme="minorHAnsi" w:eastAsiaTheme="minorEastAsia" w:hAnsiTheme="minorHAnsi" w:cstheme="minorBidi"/>
          <w:b w:val="0"/>
          <w:caps w:val="0"/>
          <w:kern w:val="0"/>
          <w:sz w:val="22"/>
          <w:szCs w:val="22"/>
        </w:rPr>
      </w:pPr>
      <w:hyperlink w:anchor="_Toc17269952" w:history="1">
        <w:r w:rsidR="00FD1A72" w:rsidRPr="003E279C">
          <w:rPr>
            <w:rStyle w:val="Hyperlink"/>
          </w:rPr>
          <w:t>2.3</w:t>
        </w:r>
        <w:r w:rsidR="00FD1A72">
          <w:rPr>
            <w:rFonts w:asciiTheme="minorHAnsi" w:eastAsiaTheme="minorEastAsia" w:hAnsiTheme="minorHAnsi" w:cstheme="minorBidi"/>
            <w:b w:val="0"/>
            <w:caps w:val="0"/>
            <w:kern w:val="0"/>
            <w:sz w:val="22"/>
            <w:szCs w:val="22"/>
          </w:rPr>
          <w:tab/>
        </w:r>
        <w:r w:rsidR="00FD1A72" w:rsidRPr="003E279C">
          <w:rPr>
            <w:rStyle w:val="Hyperlink"/>
          </w:rPr>
          <w:t>Conceptual Approach</w:t>
        </w:r>
        <w:r w:rsidR="00FD1A72">
          <w:rPr>
            <w:webHidden/>
          </w:rPr>
          <w:tab/>
        </w:r>
        <w:r w:rsidR="00FD1A72">
          <w:rPr>
            <w:webHidden/>
          </w:rPr>
          <w:fldChar w:fldCharType="begin"/>
        </w:r>
        <w:r w:rsidR="00FD1A72">
          <w:rPr>
            <w:webHidden/>
          </w:rPr>
          <w:instrText xml:space="preserve"> PAGEREF _Toc17269952 \h </w:instrText>
        </w:r>
        <w:r w:rsidR="00FD1A72">
          <w:rPr>
            <w:webHidden/>
          </w:rPr>
        </w:r>
        <w:r w:rsidR="00FD1A72">
          <w:rPr>
            <w:webHidden/>
          </w:rPr>
          <w:fldChar w:fldCharType="separate"/>
        </w:r>
        <w:r w:rsidR="00E437CD">
          <w:rPr>
            <w:webHidden/>
          </w:rPr>
          <w:t>5</w:t>
        </w:r>
        <w:r w:rsidR="00FD1A72">
          <w:rPr>
            <w:webHidden/>
          </w:rPr>
          <w:fldChar w:fldCharType="end"/>
        </w:r>
      </w:hyperlink>
    </w:p>
    <w:p w14:paraId="3987399A" w14:textId="77777777" w:rsidR="00FD1A72" w:rsidRDefault="00413831">
      <w:pPr>
        <w:pStyle w:val="TOC2"/>
        <w:rPr>
          <w:rFonts w:asciiTheme="minorHAnsi" w:eastAsiaTheme="minorEastAsia" w:hAnsiTheme="minorHAnsi" w:cstheme="minorBidi"/>
          <w:smallCaps w:val="0"/>
          <w:kern w:val="0"/>
          <w:sz w:val="22"/>
          <w:szCs w:val="22"/>
        </w:rPr>
      </w:pPr>
      <w:hyperlink w:anchor="_Toc17269953" w:history="1">
        <w:r w:rsidR="00FD1A72" w:rsidRPr="003E279C">
          <w:rPr>
            <w:rStyle w:val="Hyperlink"/>
          </w:rPr>
          <w:t>2.3.1</w:t>
        </w:r>
        <w:r w:rsidR="00FD1A72">
          <w:rPr>
            <w:rFonts w:asciiTheme="minorHAnsi" w:eastAsiaTheme="minorEastAsia" w:hAnsiTheme="minorHAnsi" w:cstheme="minorBidi"/>
            <w:smallCaps w:val="0"/>
            <w:kern w:val="0"/>
            <w:sz w:val="22"/>
            <w:szCs w:val="22"/>
          </w:rPr>
          <w:tab/>
        </w:r>
        <w:r w:rsidR="00FD1A72" w:rsidRPr="003E279C">
          <w:rPr>
            <w:rStyle w:val="Hyperlink"/>
          </w:rPr>
          <w:t>Assumptions</w:t>
        </w:r>
        <w:r w:rsidR="00FD1A72">
          <w:rPr>
            <w:webHidden/>
          </w:rPr>
          <w:tab/>
        </w:r>
        <w:r w:rsidR="00FD1A72">
          <w:rPr>
            <w:webHidden/>
          </w:rPr>
          <w:fldChar w:fldCharType="begin"/>
        </w:r>
        <w:r w:rsidR="00FD1A72">
          <w:rPr>
            <w:webHidden/>
          </w:rPr>
          <w:instrText xml:space="preserve"> PAGEREF _Toc17269953 \h </w:instrText>
        </w:r>
        <w:r w:rsidR="00FD1A72">
          <w:rPr>
            <w:webHidden/>
          </w:rPr>
        </w:r>
        <w:r w:rsidR="00FD1A72">
          <w:rPr>
            <w:webHidden/>
          </w:rPr>
          <w:fldChar w:fldCharType="separate"/>
        </w:r>
        <w:r w:rsidR="00E437CD">
          <w:rPr>
            <w:webHidden/>
          </w:rPr>
          <w:t>5</w:t>
        </w:r>
        <w:r w:rsidR="00FD1A72">
          <w:rPr>
            <w:webHidden/>
          </w:rPr>
          <w:fldChar w:fldCharType="end"/>
        </w:r>
      </w:hyperlink>
    </w:p>
    <w:p w14:paraId="13B9918E" w14:textId="77777777" w:rsidR="00FD1A72" w:rsidRDefault="00413831">
      <w:pPr>
        <w:pStyle w:val="TOC2"/>
        <w:rPr>
          <w:rFonts w:asciiTheme="minorHAnsi" w:eastAsiaTheme="minorEastAsia" w:hAnsiTheme="minorHAnsi" w:cstheme="minorBidi"/>
          <w:smallCaps w:val="0"/>
          <w:kern w:val="0"/>
          <w:sz w:val="22"/>
          <w:szCs w:val="22"/>
        </w:rPr>
      </w:pPr>
      <w:hyperlink w:anchor="_Toc17269954" w:history="1">
        <w:r w:rsidR="00FD1A72" w:rsidRPr="003E279C">
          <w:rPr>
            <w:rStyle w:val="Hyperlink"/>
          </w:rPr>
          <w:t>2.3.2</w:t>
        </w:r>
        <w:r w:rsidR="00FD1A72">
          <w:rPr>
            <w:rFonts w:asciiTheme="minorHAnsi" w:eastAsiaTheme="minorEastAsia" w:hAnsiTheme="minorHAnsi" w:cstheme="minorBidi"/>
            <w:smallCaps w:val="0"/>
            <w:kern w:val="0"/>
            <w:sz w:val="22"/>
            <w:szCs w:val="22"/>
          </w:rPr>
          <w:tab/>
        </w:r>
        <w:r w:rsidR="00FD1A72" w:rsidRPr="003E279C">
          <w:rPr>
            <w:rStyle w:val="Hyperlink"/>
          </w:rPr>
          <w:t>Trigger events</w:t>
        </w:r>
        <w:r w:rsidR="00FD1A72">
          <w:rPr>
            <w:webHidden/>
          </w:rPr>
          <w:tab/>
        </w:r>
        <w:r w:rsidR="00FD1A72">
          <w:rPr>
            <w:webHidden/>
          </w:rPr>
          <w:fldChar w:fldCharType="begin"/>
        </w:r>
        <w:r w:rsidR="00FD1A72">
          <w:rPr>
            <w:webHidden/>
          </w:rPr>
          <w:instrText xml:space="preserve"> PAGEREF _Toc17269954 \h </w:instrText>
        </w:r>
        <w:r w:rsidR="00FD1A72">
          <w:rPr>
            <w:webHidden/>
          </w:rPr>
        </w:r>
        <w:r w:rsidR="00FD1A72">
          <w:rPr>
            <w:webHidden/>
          </w:rPr>
          <w:fldChar w:fldCharType="separate"/>
        </w:r>
        <w:r w:rsidR="00E437CD">
          <w:rPr>
            <w:webHidden/>
          </w:rPr>
          <w:t>5</w:t>
        </w:r>
        <w:r w:rsidR="00FD1A72">
          <w:rPr>
            <w:webHidden/>
          </w:rPr>
          <w:fldChar w:fldCharType="end"/>
        </w:r>
      </w:hyperlink>
    </w:p>
    <w:p w14:paraId="5111A870" w14:textId="77777777" w:rsidR="00FD1A72" w:rsidRDefault="00413831">
      <w:pPr>
        <w:pStyle w:val="TOC2"/>
        <w:rPr>
          <w:rFonts w:asciiTheme="minorHAnsi" w:eastAsiaTheme="minorEastAsia" w:hAnsiTheme="minorHAnsi" w:cstheme="minorBidi"/>
          <w:smallCaps w:val="0"/>
          <w:kern w:val="0"/>
          <w:sz w:val="22"/>
          <w:szCs w:val="22"/>
        </w:rPr>
      </w:pPr>
      <w:hyperlink w:anchor="_Toc17269955" w:history="1">
        <w:r w:rsidR="00FD1A72" w:rsidRPr="003E279C">
          <w:rPr>
            <w:rStyle w:val="Hyperlink"/>
          </w:rPr>
          <w:t>2.3.3</w:t>
        </w:r>
        <w:r w:rsidR="00FD1A72">
          <w:rPr>
            <w:rFonts w:asciiTheme="minorHAnsi" w:eastAsiaTheme="minorEastAsia" w:hAnsiTheme="minorHAnsi" w:cstheme="minorBidi"/>
            <w:smallCaps w:val="0"/>
            <w:kern w:val="0"/>
            <w:sz w:val="22"/>
            <w:szCs w:val="22"/>
          </w:rPr>
          <w:tab/>
        </w:r>
        <w:r w:rsidR="00FD1A72" w:rsidRPr="003E279C">
          <w:rPr>
            <w:rStyle w:val="Hyperlink"/>
          </w:rPr>
          <w:t>Acknowledgments:  original mode</w:t>
        </w:r>
        <w:r w:rsidR="00FD1A72">
          <w:rPr>
            <w:webHidden/>
          </w:rPr>
          <w:tab/>
        </w:r>
        <w:r w:rsidR="00FD1A72">
          <w:rPr>
            <w:webHidden/>
          </w:rPr>
          <w:fldChar w:fldCharType="begin"/>
        </w:r>
        <w:r w:rsidR="00FD1A72">
          <w:rPr>
            <w:webHidden/>
          </w:rPr>
          <w:instrText xml:space="preserve"> PAGEREF _Toc17269955 \h </w:instrText>
        </w:r>
        <w:r w:rsidR="00FD1A72">
          <w:rPr>
            <w:webHidden/>
          </w:rPr>
        </w:r>
        <w:r w:rsidR="00FD1A72">
          <w:rPr>
            <w:webHidden/>
          </w:rPr>
          <w:fldChar w:fldCharType="separate"/>
        </w:r>
        <w:r w:rsidR="00E437CD">
          <w:rPr>
            <w:webHidden/>
          </w:rPr>
          <w:t>5</w:t>
        </w:r>
        <w:r w:rsidR="00FD1A72">
          <w:rPr>
            <w:webHidden/>
          </w:rPr>
          <w:fldChar w:fldCharType="end"/>
        </w:r>
      </w:hyperlink>
    </w:p>
    <w:p w14:paraId="2D779ED7" w14:textId="77777777" w:rsidR="00FD1A72" w:rsidRDefault="00413831">
      <w:pPr>
        <w:pStyle w:val="TOC2"/>
        <w:rPr>
          <w:rFonts w:asciiTheme="minorHAnsi" w:eastAsiaTheme="minorEastAsia" w:hAnsiTheme="minorHAnsi" w:cstheme="minorBidi"/>
          <w:smallCaps w:val="0"/>
          <w:kern w:val="0"/>
          <w:sz w:val="22"/>
          <w:szCs w:val="22"/>
        </w:rPr>
      </w:pPr>
      <w:hyperlink w:anchor="_Toc17269956" w:history="1">
        <w:r w:rsidR="00FD1A72" w:rsidRPr="003E279C">
          <w:rPr>
            <w:rStyle w:val="Hyperlink"/>
          </w:rPr>
          <w:t>2.3.4</w:t>
        </w:r>
        <w:r w:rsidR="00FD1A72">
          <w:rPr>
            <w:rFonts w:asciiTheme="minorHAnsi" w:eastAsiaTheme="minorEastAsia" w:hAnsiTheme="minorHAnsi" w:cstheme="minorBidi"/>
            <w:smallCaps w:val="0"/>
            <w:kern w:val="0"/>
            <w:sz w:val="22"/>
            <w:szCs w:val="22"/>
          </w:rPr>
          <w:tab/>
        </w:r>
        <w:r w:rsidR="00FD1A72" w:rsidRPr="003E279C">
          <w:rPr>
            <w:rStyle w:val="Hyperlink"/>
          </w:rPr>
          <w:t>Acknowledgments: enhanced mode</w:t>
        </w:r>
        <w:r w:rsidR="00FD1A72">
          <w:rPr>
            <w:webHidden/>
          </w:rPr>
          <w:tab/>
        </w:r>
        <w:r w:rsidR="00FD1A72">
          <w:rPr>
            <w:webHidden/>
          </w:rPr>
          <w:fldChar w:fldCharType="begin"/>
        </w:r>
        <w:r w:rsidR="00FD1A72">
          <w:rPr>
            <w:webHidden/>
          </w:rPr>
          <w:instrText xml:space="preserve"> PAGEREF _Toc17269956 \h </w:instrText>
        </w:r>
        <w:r w:rsidR="00FD1A72">
          <w:rPr>
            <w:webHidden/>
          </w:rPr>
        </w:r>
        <w:r w:rsidR="00FD1A72">
          <w:rPr>
            <w:webHidden/>
          </w:rPr>
          <w:fldChar w:fldCharType="separate"/>
        </w:r>
        <w:r w:rsidR="00E437CD">
          <w:rPr>
            <w:webHidden/>
          </w:rPr>
          <w:t>6</w:t>
        </w:r>
        <w:r w:rsidR="00FD1A72">
          <w:rPr>
            <w:webHidden/>
          </w:rPr>
          <w:fldChar w:fldCharType="end"/>
        </w:r>
      </w:hyperlink>
    </w:p>
    <w:p w14:paraId="611562E3" w14:textId="77777777" w:rsidR="00FD1A72" w:rsidRDefault="00413831">
      <w:pPr>
        <w:pStyle w:val="TOC2"/>
        <w:rPr>
          <w:rFonts w:asciiTheme="minorHAnsi" w:eastAsiaTheme="minorEastAsia" w:hAnsiTheme="minorHAnsi" w:cstheme="minorBidi"/>
          <w:smallCaps w:val="0"/>
          <w:kern w:val="0"/>
          <w:sz w:val="22"/>
          <w:szCs w:val="22"/>
        </w:rPr>
      </w:pPr>
      <w:hyperlink w:anchor="_Toc17269957" w:history="1">
        <w:r w:rsidR="00FD1A72" w:rsidRPr="003E279C">
          <w:rPr>
            <w:rStyle w:val="Hyperlink"/>
          </w:rPr>
          <w:t>2.3.5</w:t>
        </w:r>
        <w:r w:rsidR="00FD1A72">
          <w:rPr>
            <w:rFonts w:asciiTheme="minorHAnsi" w:eastAsiaTheme="minorEastAsia" w:hAnsiTheme="minorHAnsi" w:cstheme="minorBidi"/>
            <w:smallCaps w:val="0"/>
            <w:kern w:val="0"/>
            <w:sz w:val="22"/>
            <w:szCs w:val="22"/>
          </w:rPr>
          <w:tab/>
        </w:r>
        <w:r w:rsidR="00FD1A72" w:rsidRPr="003E279C">
          <w:rPr>
            <w:rStyle w:val="Hyperlink"/>
          </w:rPr>
          <w:t>Queries</w:t>
        </w:r>
        <w:r w:rsidR="00FD1A72">
          <w:rPr>
            <w:webHidden/>
          </w:rPr>
          <w:tab/>
        </w:r>
        <w:r w:rsidR="00FD1A72">
          <w:rPr>
            <w:webHidden/>
          </w:rPr>
          <w:fldChar w:fldCharType="begin"/>
        </w:r>
        <w:r w:rsidR="00FD1A72">
          <w:rPr>
            <w:webHidden/>
          </w:rPr>
          <w:instrText xml:space="preserve"> PAGEREF _Toc17269957 \h </w:instrText>
        </w:r>
        <w:r w:rsidR="00FD1A72">
          <w:rPr>
            <w:webHidden/>
          </w:rPr>
        </w:r>
        <w:r w:rsidR="00FD1A72">
          <w:rPr>
            <w:webHidden/>
          </w:rPr>
          <w:fldChar w:fldCharType="separate"/>
        </w:r>
        <w:r w:rsidR="00E437CD">
          <w:rPr>
            <w:webHidden/>
          </w:rPr>
          <w:t>6</w:t>
        </w:r>
        <w:r w:rsidR="00FD1A72">
          <w:rPr>
            <w:webHidden/>
          </w:rPr>
          <w:fldChar w:fldCharType="end"/>
        </w:r>
      </w:hyperlink>
    </w:p>
    <w:p w14:paraId="0C7F94EE" w14:textId="77777777" w:rsidR="00FD1A72" w:rsidRDefault="00413831">
      <w:pPr>
        <w:pStyle w:val="TOC1"/>
        <w:rPr>
          <w:rFonts w:asciiTheme="minorHAnsi" w:eastAsiaTheme="minorEastAsia" w:hAnsiTheme="minorHAnsi" w:cstheme="minorBidi"/>
          <w:b w:val="0"/>
          <w:caps w:val="0"/>
          <w:kern w:val="0"/>
          <w:sz w:val="22"/>
          <w:szCs w:val="22"/>
        </w:rPr>
      </w:pPr>
      <w:hyperlink w:anchor="_Toc17269958" w:history="1">
        <w:r w:rsidR="00FD1A72" w:rsidRPr="003E279C">
          <w:rPr>
            <w:rStyle w:val="Hyperlink"/>
          </w:rPr>
          <w:t>2.4</w:t>
        </w:r>
        <w:r w:rsidR="00FD1A72">
          <w:rPr>
            <w:rFonts w:asciiTheme="minorHAnsi" w:eastAsiaTheme="minorEastAsia" w:hAnsiTheme="minorHAnsi" w:cstheme="minorBidi"/>
            <w:b w:val="0"/>
            <w:caps w:val="0"/>
            <w:kern w:val="0"/>
            <w:sz w:val="22"/>
            <w:szCs w:val="22"/>
          </w:rPr>
          <w:tab/>
        </w:r>
        <w:r w:rsidR="00FD1A72" w:rsidRPr="003E279C">
          <w:rPr>
            <w:rStyle w:val="Hyperlink"/>
          </w:rPr>
          <w:t>Communications Environment</w:t>
        </w:r>
        <w:r w:rsidR="00FD1A72">
          <w:rPr>
            <w:webHidden/>
          </w:rPr>
          <w:tab/>
        </w:r>
        <w:r w:rsidR="00FD1A72">
          <w:rPr>
            <w:webHidden/>
          </w:rPr>
          <w:fldChar w:fldCharType="begin"/>
        </w:r>
        <w:r w:rsidR="00FD1A72">
          <w:rPr>
            <w:webHidden/>
          </w:rPr>
          <w:instrText xml:space="preserve"> PAGEREF _Toc17269958 \h </w:instrText>
        </w:r>
        <w:r w:rsidR="00FD1A72">
          <w:rPr>
            <w:webHidden/>
          </w:rPr>
        </w:r>
        <w:r w:rsidR="00FD1A72">
          <w:rPr>
            <w:webHidden/>
          </w:rPr>
          <w:fldChar w:fldCharType="separate"/>
        </w:r>
        <w:r w:rsidR="00E437CD">
          <w:rPr>
            <w:webHidden/>
          </w:rPr>
          <w:t>6</w:t>
        </w:r>
        <w:r w:rsidR="00FD1A72">
          <w:rPr>
            <w:webHidden/>
          </w:rPr>
          <w:fldChar w:fldCharType="end"/>
        </w:r>
      </w:hyperlink>
    </w:p>
    <w:p w14:paraId="1581289C" w14:textId="77777777" w:rsidR="00FD1A72" w:rsidRDefault="00413831">
      <w:pPr>
        <w:pStyle w:val="TOC1"/>
        <w:rPr>
          <w:rFonts w:asciiTheme="minorHAnsi" w:eastAsiaTheme="minorEastAsia" w:hAnsiTheme="minorHAnsi" w:cstheme="minorBidi"/>
          <w:b w:val="0"/>
          <w:caps w:val="0"/>
          <w:kern w:val="0"/>
          <w:sz w:val="22"/>
          <w:szCs w:val="22"/>
        </w:rPr>
      </w:pPr>
      <w:hyperlink w:anchor="_Toc17269959" w:history="1">
        <w:r w:rsidR="00FD1A72" w:rsidRPr="003E279C">
          <w:rPr>
            <w:rStyle w:val="Hyperlink"/>
          </w:rPr>
          <w:t>2.5</w:t>
        </w:r>
        <w:r w:rsidR="00FD1A72">
          <w:rPr>
            <w:rFonts w:asciiTheme="minorHAnsi" w:eastAsiaTheme="minorEastAsia" w:hAnsiTheme="minorHAnsi" w:cstheme="minorBidi"/>
            <w:b w:val="0"/>
            <w:caps w:val="0"/>
            <w:kern w:val="0"/>
            <w:sz w:val="22"/>
            <w:szCs w:val="22"/>
          </w:rPr>
          <w:tab/>
        </w:r>
        <w:r w:rsidR="00FD1A72" w:rsidRPr="003E279C">
          <w:rPr>
            <w:rStyle w:val="Hyperlink"/>
          </w:rPr>
          <w:t>Message Framework</w:t>
        </w:r>
        <w:r w:rsidR="00FD1A72">
          <w:rPr>
            <w:webHidden/>
          </w:rPr>
          <w:tab/>
        </w:r>
        <w:r w:rsidR="00FD1A72">
          <w:rPr>
            <w:webHidden/>
          </w:rPr>
          <w:fldChar w:fldCharType="begin"/>
        </w:r>
        <w:r w:rsidR="00FD1A72">
          <w:rPr>
            <w:webHidden/>
          </w:rPr>
          <w:instrText xml:space="preserve"> PAGEREF _Toc17269959 \h </w:instrText>
        </w:r>
        <w:r w:rsidR="00FD1A72">
          <w:rPr>
            <w:webHidden/>
          </w:rPr>
        </w:r>
        <w:r w:rsidR="00FD1A72">
          <w:rPr>
            <w:webHidden/>
          </w:rPr>
          <w:fldChar w:fldCharType="separate"/>
        </w:r>
        <w:r w:rsidR="00E437CD">
          <w:rPr>
            <w:webHidden/>
          </w:rPr>
          <w:t>7</w:t>
        </w:r>
        <w:r w:rsidR="00FD1A72">
          <w:rPr>
            <w:webHidden/>
          </w:rPr>
          <w:fldChar w:fldCharType="end"/>
        </w:r>
      </w:hyperlink>
    </w:p>
    <w:p w14:paraId="16FF9A5A" w14:textId="77777777" w:rsidR="00FD1A72" w:rsidRDefault="00413831">
      <w:pPr>
        <w:pStyle w:val="TOC2"/>
        <w:rPr>
          <w:rFonts w:asciiTheme="minorHAnsi" w:eastAsiaTheme="minorEastAsia" w:hAnsiTheme="minorHAnsi" w:cstheme="minorBidi"/>
          <w:smallCaps w:val="0"/>
          <w:kern w:val="0"/>
          <w:sz w:val="22"/>
          <w:szCs w:val="22"/>
        </w:rPr>
      </w:pPr>
      <w:hyperlink w:anchor="_Toc17269960" w:history="1">
        <w:r w:rsidR="00FD1A72" w:rsidRPr="003E279C">
          <w:rPr>
            <w:rStyle w:val="Hyperlink"/>
          </w:rPr>
          <w:t>2.5.1</w:t>
        </w:r>
        <w:r w:rsidR="00FD1A72">
          <w:rPr>
            <w:rFonts w:asciiTheme="minorHAnsi" w:eastAsiaTheme="minorEastAsia" w:hAnsiTheme="minorHAnsi" w:cstheme="minorBidi"/>
            <w:smallCaps w:val="0"/>
            <w:kern w:val="0"/>
            <w:sz w:val="22"/>
            <w:szCs w:val="22"/>
          </w:rPr>
          <w:tab/>
        </w:r>
        <w:r w:rsidR="00FD1A72" w:rsidRPr="003E279C">
          <w:rPr>
            <w:rStyle w:val="Hyperlink"/>
          </w:rPr>
          <w:t>Messages</w:t>
        </w:r>
        <w:r w:rsidR="00FD1A72">
          <w:rPr>
            <w:webHidden/>
          </w:rPr>
          <w:tab/>
        </w:r>
        <w:r w:rsidR="00FD1A72">
          <w:rPr>
            <w:webHidden/>
          </w:rPr>
          <w:fldChar w:fldCharType="begin"/>
        </w:r>
        <w:r w:rsidR="00FD1A72">
          <w:rPr>
            <w:webHidden/>
          </w:rPr>
          <w:instrText xml:space="preserve"> PAGEREF _Toc17269960 \h </w:instrText>
        </w:r>
        <w:r w:rsidR="00FD1A72">
          <w:rPr>
            <w:webHidden/>
          </w:rPr>
        </w:r>
        <w:r w:rsidR="00FD1A72">
          <w:rPr>
            <w:webHidden/>
          </w:rPr>
          <w:fldChar w:fldCharType="separate"/>
        </w:r>
        <w:r w:rsidR="00E437CD">
          <w:rPr>
            <w:webHidden/>
          </w:rPr>
          <w:t>7</w:t>
        </w:r>
        <w:r w:rsidR="00FD1A72">
          <w:rPr>
            <w:webHidden/>
          </w:rPr>
          <w:fldChar w:fldCharType="end"/>
        </w:r>
      </w:hyperlink>
    </w:p>
    <w:p w14:paraId="66D13294" w14:textId="77777777" w:rsidR="00FD1A72" w:rsidRDefault="00413831">
      <w:pPr>
        <w:pStyle w:val="TOC2"/>
        <w:rPr>
          <w:rFonts w:asciiTheme="minorHAnsi" w:eastAsiaTheme="minorEastAsia" w:hAnsiTheme="minorHAnsi" w:cstheme="minorBidi"/>
          <w:smallCaps w:val="0"/>
          <w:kern w:val="0"/>
          <w:sz w:val="22"/>
          <w:szCs w:val="22"/>
        </w:rPr>
      </w:pPr>
      <w:hyperlink w:anchor="_Toc17269961" w:history="1">
        <w:r w:rsidR="00FD1A72" w:rsidRPr="003E279C">
          <w:rPr>
            <w:rStyle w:val="Hyperlink"/>
          </w:rPr>
          <w:t>2.5.2</w:t>
        </w:r>
        <w:r w:rsidR="00FD1A72">
          <w:rPr>
            <w:rFonts w:asciiTheme="minorHAnsi" w:eastAsiaTheme="minorEastAsia" w:hAnsiTheme="minorHAnsi" w:cstheme="minorBidi"/>
            <w:smallCaps w:val="0"/>
            <w:kern w:val="0"/>
            <w:sz w:val="22"/>
            <w:szCs w:val="22"/>
          </w:rPr>
          <w:tab/>
        </w:r>
        <w:r w:rsidR="00FD1A72" w:rsidRPr="003E279C">
          <w:rPr>
            <w:rStyle w:val="Hyperlink"/>
          </w:rPr>
          <w:t>Segments and segment groups</w:t>
        </w:r>
        <w:r w:rsidR="00FD1A72">
          <w:rPr>
            <w:webHidden/>
          </w:rPr>
          <w:tab/>
        </w:r>
        <w:r w:rsidR="00FD1A72">
          <w:rPr>
            <w:webHidden/>
          </w:rPr>
          <w:fldChar w:fldCharType="begin"/>
        </w:r>
        <w:r w:rsidR="00FD1A72">
          <w:rPr>
            <w:webHidden/>
          </w:rPr>
          <w:instrText xml:space="preserve"> PAGEREF _Toc17269961 \h </w:instrText>
        </w:r>
        <w:r w:rsidR="00FD1A72">
          <w:rPr>
            <w:webHidden/>
          </w:rPr>
        </w:r>
        <w:r w:rsidR="00FD1A72">
          <w:rPr>
            <w:webHidden/>
          </w:rPr>
          <w:fldChar w:fldCharType="separate"/>
        </w:r>
        <w:r w:rsidR="00E437CD">
          <w:rPr>
            <w:webHidden/>
          </w:rPr>
          <w:t>7</w:t>
        </w:r>
        <w:r w:rsidR="00FD1A72">
          <w:rPr>
            <w:webHidden/>
          </w:rPr>
          <w:fldChar w:fldCharType="end"/>
        </w:r>
      </w:hyperlink>
    </w:p>
    <w:p w14:paraId="028E4757" w14:textId="77777777" w:rsidR="00FD1A72" w:rsidRDefault="00413831">
      <w:pPr>
        <w:pStyle w:val="TOC2"/>
        <w:rPr>
          <w:rFonts w:asciiTheme="minorHAnsi" w:eastAsiaTheme="minorEastAsia" w:hAnsiTheme="minorHAnsi" w:cstheme="minorBidi"/>
          <w:smallCaps w:val="0"/>
          <w:kern w:val="0"/>
          <w:sz w:val="22"/>
          <w:szCs w:val="22"/>
        </w:rPr>
      </w:pPr>
      <w:hyperlink w:anchor="_Toc17269962" w:history="1">
        <w:r w:rsidR="00FD1A72" w:rsidRPr="003E279C">
          <w:rPr>
            <w:rStyle w:val="Hyperlink"/>
          </w:rPr>
          <w:t>2.5.3</w:t>
        </w:r>
        <w:r w:rsidR="00FD1A72">
          <w:rPr>
            <w:rFonts w:asciiTheme="minorHAnsi" w:eastAsiaTheme="minorEastAsia" w:hAnsiTheme="minorHAnsi" w:cstheme="minorBidi"/>
            <w:smallCaps w:val="0"/>
            <w:kern w:val="0"/>
            <w:sz w:val="22"/>
            <w:szCs w:val="22"/>
          </w:rPr>
          <w:tab/>
        </w:r>
        <w:r w:rsidR="00FD1A72" w:rsidRPr="003E279C">
          <w:rPr>
            <w:rStyle w:val="Hyperlink"/>
          </w:rPr>
          <w:t>Fields</w:t>
        </w:r>
        <w:r w:rsidR="00FD1A72">
          <w:rPr>
            <w:webHidden/>
          </w:rPr>
          <w:tab/>
        </w:r>
        <w:r w:rsidR="00FD1A72">
          <w:rPr>
            <w:webHidden/>
          </w:rPr>
          <w:fldChar w:fldCharType="begin"/>
        </w:r>
        <w:r w:rsidR="00FD1A72">
          <w:rPr>
            <w:webHidden/>
          </w:rPr>
          <w:instrText xml:space="preserve"> PAGEREF _Toc17269962 \h </w:instrText>
        </w:r>
        <w:r w:rsidR="00FD1A72">
          <w:rPr>
            <w:webHidden/>
          </w:rPr>
        </w:r>
        <w:r w:rsidR="00FD1A72">
          <w:rPr>
            <w:webHidden/>
          </w:rPr>
          <w:fldChar w:fldCharType="separate"/>
        </w:r>
        <w:r w:rsidR="00E437CD">
          <w:rPr>
            <w:webHidden/>
          </w:rPr>
          <w:t>8</w:t>
        </w:r>
        <w:r w:rsidR="00FD1A72">
          <w:rPr>
            <w:webHidden/>
          </w:rPr>
          <w:fldChar w:fldCharType="end"/>
        </w:r>
      </w:hyperlink>
    </w:p>
    <w:p w14:paraId="2753737A" w14:textId="77777777" w:rsidR="00FD1A72" w:rsidRDefault="00413831">
      <w:pPr>
        <w:pStyle w:val="TOC2"/>
        <w:rPr>
          <w:rFonts w:asciiTheme="minorHAnsi" w:eastAsiaTheme="minorEastAsia" w:hAnsiTheme="minorHAnsi" w:cstheme="minorBidi"/>
          <w:smallCaps w:val="0"/>
          <w:kern w:val="0"/>
          <w:sz w:val="22"/>
          <w:szCs w:val="22"/>
        </w:rPr>
      </w:pPr>
      <w:hyperlink w:anchor="_Toc17269963" w:history="1">
        <w:r w:rsidR="00FD1A72" w:rsidRPr="003E279C">
          <w:rPr>
            <w:rStyle w:val="Hyperlink"/>
          </w:rPr>
          <w:t>2.5.4</w:t>
        </w:r>
        <w:r w:rsidR="00FD1A72">
          <w:rPr>
            <w:rFonts w:asciiTheme="minorHAnsi" w:eastAsiaTheme="minorEastAsia" w:hAnsiTheme="minorHAnsi" w:cstheme="minorBidi"/>
            <w:smallCaps w:val="0"/>
            <w:kern w:val="0"/>
            <w:sz w:val="22"/>
            <w:szCs w:val="22"/>
          </w:rPr>
          <w:tab/>
        </w:r>
        <w:r w:rsidR="00FD1A72" w:rsidRPr="003E279C">
          <w:rPr>
            <w:rStyle w:val="Hyperlink"/>
          </w:rPr>
          <w:t>Message delimiters</w:t>
        </w:r>
        <w:r w:rsidR="00FD1A72">
          <w:rPr>
            <w:webHidden/>
          </w:rPr>
          <w:tab/>
        </w:r>
        <w:r w:rsidR="00FD1A72">
          <w:rPr>
            <w:webHidden/>
          </w:rPr>
          <w:fldChar w:fldCharType="begin"/>
        </w:r>
        <w:r w:rsidR="00FD1A72">
          <w:rPr>
            <w:webHidden/>
          </w:rPr>
          <w:instrText xml:space="preserve"> PAGEREF _Toc17269963 \h </w:instrText>
        </w:r>
        <w:r w:rsidR="00FD1A72">
          <w:rPr>
            <w:webHidden/>
          </w:rPr>
        </w:r>
        <w:r w:rsidR="00FD1A72">
          <w:rPr>
            <w:webHidden/>
          </w:rPr>
          <w:fldChar w:fldCharType="separate"/>
        </w:r>
        <w:r w:rsidR="00E437CD">
          <w:rPr>
            <w:webHidden/>
          </w:rPr>
          <w:t>11</w:t>
        </w:r>
        <w:r w:rsidR="00FD1A72">
          <w:rPr>
            <w:webHidden/>
          </w:rPr>
          <w:fldChar w:fldCharType="end"/>
        </w:r>
      </w:hyperlink>
    </w:p>
    <w:p w14:paraId="4781E2DE" w14:textId="77777777" w:rsidR="00FD1A72" w:rsidRDefault="00413831">
      <w:pPr>
        <w:pStyle w:val="TOC2"/>
        <w:rPr>
          <w:rFonts w:asciiTheme="minorHAnsi" w:eastAsiaTheme="minorEastAsia" w:hAnsiTheme="minorHAnsi" w:cstheme="minorBidi"/>
          <w:smallCaps w:val="0"/>
          <w:kern w:val="0"/>
          <w:sz w:val="22"/>
          <w:szCs w:val="22"/>
        </w:rPr>
      </w:pPr>
      <w:hyperlink w:anchor="_Toc17269964" w:history="1">
        <w:r w:rsidR="00FD1A72" w:rsidRPr="003E279C">
          <w:rPr>
            <w:rStyle w:val="Hyperlink"/>
          </w:rPr>
          <w:t>2.5.5</w:t>
        </w:r>
        <w:r w:rsidR="00FD1A72">
          <w:rPr>
            <w:rFonts w:asciiTheme="minorHAnsi" w:eastAsiaTheme="minorEastAsia" w:hAnsiTheme="minorHAnsi" w:cstheme="minorBidi"/>
            <w:smallCaps w:val="0"/>
            <w:kern w:val="0"/>
            <w:sz w:val="22"/>
            <w:szCs w:val="22"/>
          </w:rPr>
          <w:tab/>
        </w:r>
        <w:r w:rsidR="00FD1A72" w:rsidRPr="003E279C">
          <w:rPr>
            <w:rStyle w:val="Hyperlink"/>
          </w:rPr>
          <w:t>Length</w:t>
        </w:r>
        <w:r w:rsidR="00FD1A72">
          <w:rPr>
            <w:webHidden/>
          </w:rPr>
          <w:tab/>
        </w:r>
        <w:r w:rsidR="00FD1A72">
          <w:rPr>
            <w:webHidden/>
          </w:rPr>
          <w:fldChar w:fldCharType="begin"/>
        </w:r>
        <w:r w:rsidR="00FD1A72">
          <w:rPr>
            <w:webHidden/>
          </w:rPr>
          <w:instrText xml:space="preserve"> PAGEREF _Toc17269964 \h </w:instrText>
        </w:r>
        <w:r w:rsidR="00FD1A72">
          <w:rPr>
            <w:webHidden/>
          </w:rPr>
        </w:r>
        <w:r w:rsidR="00FD1A72">
          <w:rPr>
            <w:webHidden/>
          </w:rPr>
          <w:fldChar w:fldCharType="separate"/>
        </w:r>
        <w:r w:rsidR="00E437CD">
          <w:rPr>
            <w:webHidden/>
          </w:rPr>
          <w:t>12</w:t>
        </w:r>
        <w:r w:rsidR="00FD1A72">
          <w:rPr>
            <w:webHidden/>
          </w:rPr>
          <w:fldChar w:fldCharType="end"/>
        </w:r>
      </w:hyperlink>
    </w:p>
    <w:p w14:paraId="5CE93D6E" w14:textId="77777777" w:rsidR="00FD1A72" w:rsidRDefault="00413831">
      <w:pPr>
        <w:pStyle w:val="TOC2"/>
        <w:rPr>
          <w:rFonts w:asciiTheme="minorHAnsi" w:eastAsiaTheme="minorEastAsia" w:hAnsiTheme="minorHAnsi" w:cstheme="minorBidi"/>
          <w:smallCaps w:val="0"/>
          <w:kern w:val="0"/>
          <w:sz w:val="22"/>
          <w:szCs w:val="22"/>
        </w:rPr>
      </w:pPr>
      <w:hyperlink w:anchor="_Toc17269965" w:history="1">
        <w:r w:rsidR="00FD1A72" w:rsidRPr="003E279C">
          <w:rPr>
            <w:rStyle w:val="Hyperlink"/>
          </w:rPr>
          <w:t>2.5.6</w:t>
        </w:r>
        <w:r w:rsidR="00FD1A72">
          <w:rPr>
            <w:rFonts w:asciiTheme="minorHAnsi" w:eastAsiaTheme="minorEastAsia" w:hAnsiTheme="minorHAnsi" w:cstheme="minorBidi"/>
            <w:smallCaps w:val="0"/>
            <w:kern w:val="0"/>
            <w:sz w:val="22"/>
            <w:szCs w:val="22"/>
          </w:rPr>
          <w:tab/>
        </w:r>
        <w:r w:rsidR="00FD1A72" w:rsidRPr="003E279C">
          <w:rPr>
            <w:rStyle w:val="Hyperlink"/>
          </w:rPr>
          <w:t>Acknowledegment Choreography</w:t>
        </w:r>
        <w:r w:rsidR="00FD1A72">
          <w:rPr>
            <w:webHidden/>
          </w:rPr>
          <w:tab/>
        </w:r>
        <w:r w:rsidR="00FD1A72">
          <w:rPr>
            <w:webHidden/>
          </w:rPr>
          <w:fldChar w:fldCharType="begin"/>
        </w:r>
        <w:r w:rsidR="00FD1A72">
          <w:rPr>
            <w:webHidden/>
          </w:rPr>
          <w:instrText xml:space="preserve"> PAGEREF _Toc17269965 \h </w:instrText>
        </w:r>
        <w:r w:rsidR="00FD1A72">
          <w:rPr>
            <w:webHidden/>
          </w:rPr>
        </w:r>
        <w:r w:rsidR="00FD1A72">
          <w:rPr>
            <w:webHidden/>
          </w:rPr>
          <w:fldChar w:fldCharType="separate"/>
        </w:r>
        <w:r w:rsidR="00E437CD">
          <w:rPr>
            <w:webHidden/>
          </w:rPr>
          <w:t>16</w:t>
        </w:r>
        <w:r w:rsidR="00FD1A72">
          <w:rPr>
            <w:webHidden/>
          </w:rPr>
          <w:fldChar w:fldCharType="end"/>
        </w:r>
      </w:hyperlink>
    </w:p>
    <w:p w14:paraId="7AE69C8B" w14:textId="77777777" w:rsidR="00FD1A72" w:rsidRDefault="00413831">
      <w:pPr>
        <w:pStyle w:val="TOC1"/>
        <w:rPr>
          <w:rFonts w:asciiTheme="minorHAnsi" w:eastAsiaTheme="minorEastAsia" w:hAnsiTheme="minorHAnsi" w:cstheme="minorBidi"/>
          <w:b w:val="0"/>
          <w:caps w:val="0"/>
          <w:kern w:val="0"/>
          <w:sz w:val="22"/>
          <w:szCs w:val="22"/>
        </w:rPr>
      </w:pPr>
      <w:hyperlink w:anchor="_Toc17269966" w:history="1">
        <w:r w:rsidR="00FD1A72" w:rsidRPr="003E279C">
          <w:rPr>
            <w:rStyle w:val="Hyperlink"/>
          </w:rPr>
          <w:t>2.6</w:t>
        </w:r>
        <w:r w:rsidR="00FD1A72">
          <w:rPr>
            <w:rFonts w:asciiTheme="minorHAnsi" w:eastAsiaTheme="minorEastAsia" w:hAnsiTheme="minorHAnsi" w:cstheme="minorBidi"/>
            <w:b w:val="0"/>
            <w:caps w:val="0"/>
            <w:kern w:val="0"/>
            <w:sz w:val="22"/>
            <w:szCs w:val="22"/>
          </w:rPr>
          <w:tab/>
        </w:r>
        <w:r w:rsidR="00FD1A72" w:rsidRPr="003E279C">
          <w:rPr>
            <w:rStyle w:val="Hyperlink"/>
          </w:rPr>
          <w:t>Message construction rules</w:t>
        </w:r>
        <w:r w:rsidR="00FD1A72">
          <w:rPr>
            <w:webHidden/>
          </w:rPr>
          <w:tab/>
        </w:r>
        <w:r w:rsidR="00FD1A72">
          <w:rPr>
            <w:webHidden/>
          </w:rPr>
          <w:fldChar w:fldCharType="begin"/>
        </w:r>
        <w:r w:rsidR="00FD1A72">
          <w:rPr>
            <w:webHidden/>
          </w:rPr>
          <w:instrText xml:space="preserve"> PAGEREF _Toc17269966 \h </w:instrText>
        </w:r>
        <w:r w:rsidR="00FD1A72">
          <w:rPr>
            <w:webHidden/>
          </w:rPr>
        </w:r>
        <w:r w:rsidR="00FD1A72">
          <w:rPr>
            <w:webHidden/>
          </w:rPr>
          <w:fldChar w:fldCharType="separate"/>
        </w:r>
        <w:r w:rsidR="00E437CD">
          <w:rPr>
            <w:webHidden/>
          </w:rPr>
          <w:t>16</w:t>
        </w:r>
        <w:r w:rsidR="00FD1A72">
          <w:rPr>
            <w:webHidden/>
          </w:rPr>
          <w:fldChar w:fldCharType="end"/>
        </w:r>
      </w:hyperlink>
    </w:p>
    <w:p w14:paraId="7C107CCC" w14:textId="77777777" w:rsidR="00FD1A72" w:rsidRDefault="00413831">
      <w:pPr>
        <w:pStyle w:val="TOC2"/>
        <w:rPr>
          <w:rFonts w:asciiTheme="minorHAnsi" w:eastAsiaTheme="minorEastAsia" w:hAnsiTheme="minorHAnsi" w:cstheme="minorBidi"/>
          <w:smallCaps w:val="0"/>
          <w:kern w:val="0"/>
          <w:sz w:val="22"/>
          <w:szCs w:val="22"/>
        </w:rPr>
      </w:pPr>
      <w:hyperlink w:anchor="_Toc17269967" w:history="1">
        <w:r w:rsidR="00FD1A72" w:rsidRPr="003E279C">
          <w:rPr>
            <w:rStyle w:val="Hyperlink"/>
          </w:rPr>
          <w:t>2.6.1</w:t>
        </w:r>
        <w:r w:rsidR="00FD1A72">
          <w:rPr>
            <w:rFonts w:asciiTheme="minorHAnsi" w:eastAsiaTheme="minorEastAsia" w:hAnsiTheme="minorHAnsi" w:cstheme="minorBidi"/>
            <w:smallCaps w:val="0"/>
            <w:kern w:val="0"/>
            <w:sz w:val="22"/>
            <w:szCs w:val="22"/>
          </w:rPr>
          <w:tab/>
        </w:r>
        <w:r w:rsidR="00FD1A72" w:rsidRPr="003E279C">
          <w:rPr>
            <w:rStyle w:val="Hyperlink"/>
          </w:rPr>
          <w:t>Message Construction Pseudocode</w:t>
        </w:r>
        <w:r w:rsidR="00FD1A72">
          <w:rPr>
            <w:webHidden/>
          </w:rPr>
          <w:tab/>
        </w:r>
        <w:r w:rsidR="00FD1A72">
          <w:rPr>
            <w:webHidden/>
          </w:rPr>
          <w:fldChar w:fldCharType="begin"/>
        </w:r>
        <w:r w:rsidR="00FD1A72">
          <w:rPr>
            <w:webHidden/>
          </w:rPr>
          <w:instrText xml:space="preserve"> PAGEREF _Toc17269967 \h </w:instrText>
        </w:r>
        <w:r w:rsidR="00FD1A72">
          <w:rPr>
            <w:webHidden/>
          </w:rPr>
        </w:r>
        <w:r w:rsidR="00FD1A72">
          <w:rPr>
            <w:webHidden/>
          </w:rPr>
          <w:fldChar w:fldCharType="separate"/>
        </w:r>
        <w:r w:rsidR="00E437CD">
          <w:rPr>
            <w:webHidden/>
          </w:rPr>
          <w:t>16</w:t>
        </w:r>
        <w:r w:rsidR="00FD1A72">
          <w:rPr>
            <w:webHidden/>
          </w:rPr>
          <w:fldChar w:fldCharType="end"/>
        </w:r>
      </w:hyperlink>
    </w:p>
    <w:p w14:paraId="1F90AB80" w14:textId="77777777" w:rsidR="00FD1A72" w:rsidRDefault="00413831">
      <w:pPr>
        <w:pStyle w:val="TOC2"/>
        <w:rPr>
          <w:rFonts w:asciiTheme="minorHAnsi" w:eastAsiaTheme="minorEastAsia" w:hAnsiTheme="minorHAnsi" w:cstheme="minorBidi"/>
          <w:smallCaps w:val="0"/>
          <w:kern w:val="0"/>
          <w:sz w:val="22"/>
          <w:szCs w:val="22"/>
        </w:rPr>
      </w:pPr>
      <w:hyperlink w:anchor="_Toc17269968" w:history="1">
        <w:r w:rsidR="00FD1A72" w:rsidRPr="003E279C">
          <w:rPr>
            <w:rStyle w:val="Hyperlink"/>
          </w:rPr>
          <w:t>2.6.2</w:t>
        </w:r>
        <w:r w:rsidR="00FD1A72">
          <w:rPr>
            <w:rFonts w:asciiTheme="minorHAnsi" w:eastAsiaTheme="minorEastAsia" w:hAnsiTheme="minorHAnsi" w:cstheme="minorBidi"/>
            <w:smallCaps w:val="0"/>
            <w:kern w:val="0"/>
            <w:sz w:val="22"/>
            <w:szCs w:val="22"/>
          </w:rPr>
          <w:tab/>
        </w:r>
        <w:r w:rsidR="00FD1A72" w:rsidRPr="003E279C">
          <w:rPr>
            <w:rStyle w:val="Hyperlink"/>
          </w:rPr>
          <w:t>Rules for the recipient</w:t>
        </w:r>
        <w:r w:rsidR="00FD1A72">
          <w:rPr>
            <w:webHidden/>
          </w:rPr>
          <w:tab/>
        </w:r>
        <w:r w:rsidR="00FD1A72">
          <w:rPr>
            <w:webHidden/>
          </w:rPr>
          <w:fldChar w:fldCharType="begin"/>
        </w:r>
        <w:r w:rsidR="00FD1A72">
          <w:rPr>
            <w:webHidden/>
          </w:rPr>
          <w:instrText xml:space="preserve"> PAGEREF _Toc17269968 \h </w:instrText>
        </w:r>
        <w:r w:rsidR="00FD1A72">
          <w:rPr>
            <w:webHidden/>
          </w:rPr>
        </w:r>
        <w:r w:rsidR="00FD1A72">
          <w:rPr>
            <w:webHidden/>
          </w:rPr>
          <w:fldChar w:fldCharType="separate"/>
        </w:r>
        <w:r w:rsidR="00E437CD">
          <w:rPr>
            <w:webHidden/>
          </w:rPr>
          <w:t>21</w:t>
        </w:r>
        <w:r w:rsidR="00FD1A72">
          <w:rPr>
            <w:webHidden/>
          </w:rPr>
          <w:fldChar w:fldCharType="end"/>
        </w:r>
      </w:hyperlink>
    </w:p>
    <w:p w14:paraId="0C101E0D" w14:textId="77777777" w:rsidR="00FD1A72" w:rsidRDefault="00413831">
      <w:pPr>
        <w:pStyle w:val="TOC2"/>
        <w:rPr>
          <w:rFonts w:asciiTheme="minorHAnsi" w:eastAsiaTheme="minorEastAsia" w:hAnsiTheme="minorHAnsi" w:cstheme="minorBidi"/>
          <w:smallCaps w:val="0"/>
          <w:kern w:val="0"/>
          <w:sz w:val="22"/>
          <w:szCs w:val="22"/>
        </w:rPr>
      </w:pPr>
      <w:hyperlink w:anchor="_Toc17269969" w:history="1">
        <w:r w:rsidR="00FD1A72" w:rsidRPr="003E279C">
          <w:rPr>
            <w:rStyle w:val="Hyperlink"/>
          </w:rPr>
          <w:t>2.6.3</w:t>
        </w:r>
        <w:r w:rsidR="00FD1A72">
          <w:rPr>
            <w:rFonts w:asciiTheme="minorHAnsi" w:eastAsiaTheme="minorEastAsia" w:hAnsiTheme="minorHAnsi" w:cstheme="minorBidi"/>
            <w:smallCaps w:val="0"/>
            <w:kern w:val="0"/>
            <w:sz w:val="22"/>
            <w:szCs w:val="22"/>
          </w:rPr>
          <w:tab/>
        </w:r>
        <w:r w:rsidR="00FD1A72" w:rsidRPr="003E279C">
          <w:rPr>
            <w:rStyle w:val="Hyperlink"/>
          </w:rPr>
          <w:t>Encoding rules notes</w:t>
        </w:r>
        <w:r w:rsidR="00FD1A72">
          <w:rPr>
            <w:webHidden/>
          </w:rPr>
          <w:tab/>
        </w:r>
        <w:r w:rsidR="00FD1A72">
          <w:rPr>
            <w:webHidden/>
          </w:rPr>
          <w:fldChar w:fldCharType="begin"/>
        </w:r>
        <w:r w:rsidR="00FD1A72">
          <w:rPr>
            <w:webHidden/>
          </w:rPr>
          <w:instrText xml:space="preserve"> PAGEREF _Toc17269969 \h </w:instrText>
        </w:r>
        <w:r w:rsidR="00FD1A72">
          <w:rPr>
            <w:webHidden/>
          </w:rPr>
        </w:r>
        <w:r w:rsidR="00FD1A72">
          <w:rPr>
            <w:webHidden/>
          </w:rPr>
          <w:fldChar w:fldCharType="separate"/>
        </w:r>
        <w:r w:rsidR="00E437CD">
          <w:rPr>
            <w:webHidden/>
          </w:rPr>
          <w:t>21</w:t>
        </w:r>
        <w:r w:rsidR="00FD1A72">
          <w:rPr>
            <w:webHidden/>
          </w:rPr>
          <w:fldChar w:fldCharType="end"/>
        </w:r>
      </w:hyperlink>
    </w:p>
    <w:p w14:paraId="615D9650" w14:textId="77777777" w:rsidR="00FD1A72" w:rsidRDefault="00413831">
      <w:pPr>
        <w:pStyle w:val="TOC1"/>
        <w:rPr>
          <w:rFonts w:asciiTheme="minorHAnsi" w:eastAsiaTheme="minorEastAsia" w:hAnsiTheme="minorHAnsi" w:cstheme="minorBidi"/>
          <w:b w:val="0"/>
          <w:caps w:val="0"/>
          <w:kern w:val="0"/>
          <w:sz w:val="22"/>
          <w:szCs w:val="22"/>
        </w:rPr>
      </w:pPr>
      <w:hyperlink w:anchor="_Toc17269970" w:history="1">
        <w:r w:rsidR="00FD1A72" w:rsidRPr="003E279C">
          <w:rPr>
            <w:rStyle w:val="Hyperlink"/>
          </w:rPr>
          <w:t>2.7</w:t>
        </w:r>
        <w:r w:rsidR="00FD1A72">
          <w:rPr>
            <w:rFonts w:asciiTheme="minorHAnsi" w:eastAsiaTheme="minorEastAsia" w:hAnsiTheme="minorHAnsi" w:cstheme="minorBidi"/>
            <w:b w:val="0"/>
            <w:caps w:val="0"/>
            <w:kern w:val="0"/>
            <w:sz w:val="22"/>
            <w:szCs w:val="22"/>
          </w:rPr>
          <w:tab/>
        </w:r>
        <w:r w:rsidR="00FD1A72" w:rsidRPr="003E279C">
          <w:rPr>
            <w:rStyle w:val="Hyperlink"/>
          </w:rPr>
          <w:t>Use of escape sequences in fields</w:t>
        </w:r>
        <w:r w:rsidR="00FD1A72">
          <w:rPr>
            <w:webHidden/>
          </w:rPr>
          <w:tab/>
        </w:r>
        <w:r w:rsidR="00FD1A72">
          <w:rPr>
            <w:webHidden/>
          </w:rPr>
          <w:fldChar w:fldCharType="begin"/>
        </w:r>
        <w:r w:rsidR="00FD1A72">
          <w:rPr>
            <w:webHidden/>
          </w:rPr>
          <w:instrText xml:space="preserve"> PAGEREF _Toc17269970 \h </w:instrText>
        </w:r>
        <w:r w:rsidR="00FD1A72">
          <w:rPr>
            <w:webHidden/>
          </w:rPr>
        </w:r>
        <w:r w:rsidR="00FD1A72">
          <w:rPr>
            <w:webHidden/>
          </w:rPr>
          <w:fldChar w:fldCharType="separate"/>
        </w:r>
        <w:r w:rsidR="00E437CD">
          <w:rPr>
            <w:webHidden/>
          </w:rPr>
          <w:t>21</w:t>
        </w:r>
        <w:r w:rsidR="00FD1A72">
          <w:rPr>
            <w:webHidden/>
          </w:rPr>
          <w:fldChar w:fldCharType="end"/>
        </w:r>
      </w:hyperlink>
    </w:p>
    <w:p w14:paraId="5E5C60BD" w14:textId="77777777" w:rsidR="00FD1A72" w:rsidRDefault="00413831">
      <w:pPr>
        <w:pStyle w:val="TOC2"/>
        <w:rPr>
          <w:rFonts w:asciiTheme="minorHAnsi" w:eastAsiaTheme="minorEastAsia" w:hAnsiTheme="minorHAnsi" w:cstheme="minorBidi"/>
          <w:smallCaps w:val="0"/>
          <w:kern w:val="0"/>
          <w:sz w:val="22"/>
          <w:szCs w:val="22"/>
        </w:rPr>
      </w:pPr>
      <w:hyperlink w:anchor="_Toc17269971" w:history="1">
        <w:r w:rsidR="00FD1A72" w:rsidRPr="003E279C">
          <w:rPr>
            <w:rStyle w:val="Hyperlink"/>
          </w:rPr>
          <w:t>2.7.1</w:t>
        </w:r>
        <w:r w:rsidR="00FD1A72">
          <w:rPr>
            <w:rFonts w:asciiTheme="minorHAnsi" w:eastAsiaTheme="minorEastAsia" w:hAnsiTheme="minorHAnsi" w:cstheme="minorBidi"/>
            <w:smallCaps w:val="0"/>
            <w:kern w:val="0"/>
            <w:sz w:val="22"/>
            <w:szCs w:val="22"/>
          </w:rPr>
          <w:tab/>
        </w:r>
        <w:r w:rsidR="00FD1A72" w:rsidRPr="003E279C">
          <w:rPr>
            <w:rStyle w:val="Hyperlink"/>
          </w:rPr>
          <w:t>Formatting codes</w:t>
        </w:r>
        <w:r w:rsidR="00FD1A72">
          <w:rPr>
            <w:webHidden/>
          </w:rPr>
          <w:tab/>
        </w:r>
        <w:r w:rsidR="00FD1A72">
          <w:rPr>
            <w:webHidden/>
          </w:rPr>
          <w:fldChar w:fldCharType="begin"/>
        </w:r>
        <w:r w:rsidR="00FD1A72">
          <w:rPr>
            <w:webHidden/>
          </w:rPr>
          <w:instrText xml:space="preserve"> PAGEREF _Toc17269971 \h </w:instrText>
        </w:r>
        <w:r w:rsidR="00FD1A72">
          <w:rPr>
            <w:webHidden/>
          </w:rPr>
        </w:r>
        <w:r w:rsidR="00FD1A72">
          <w:rPr>
            <w:webHidden/>
          </w:rPr>
          <w:fldChar w:fldCharType="separate"/>
        </w:r>
        <w:r w:rsidR="00E437CD">
          <w:rPr>
            <w:webHidden/>
          </w:rPr>
          <w:t>21</w:t>
        </w:r>
        <w:r w:rsidR="00FD1A72">
          <w:rPr>
            <w:webHidden/>
          </w:rPr>
          <w:fldChar w:fldCharType="end"/>
        </w:r>
      </w:hyperlink>
    </w:p>
    <w:p w14:paraId="18F81F29" w14:textId="77777777" w:rsidR="00FD1A72" w:rsidRDefault="00413831">
      <w:pPr>
        <w:pStyle w:val="TOC2"/>
        <w:rPr>
          <w:rFonts w:asciiTheme="minorHAnsi" w:eastAsiaTheme="minorEastAsia" w:hAnsiTheme="minorHAnsi" w:cstheme="minorBidi"/>
          <w:smallCaps w:val="0"/>
          <w:kern w:val="0"/>
          <w:sz w:val="22"/>
          <w:szCs w:val="22"/>
        </w:rPr>
      </w:pPr>
      <w:hyperlink w:anchor="_Toc17269972" w:history="1">
        <w:r w:rsidR="00FD1A72" w:rsidRPr="003E279C">
          <w:rPr>
            <w:rStyle w:val="Hyperlink"/>
          </w:rPr>
          <w:t>2.7.2</w:t>
        </w:r>
        <w:r w:rsidR="00FD1A72">
          <w:rPr>
            <w:rFonts w:asciiTheme="minorHAnsi" w:eastAsiaTheme="minorEastAsia" w:hAnsiTheme="minorHAnsi" w:cstheme="minorBidi"/>
            <w:smallCaps w:val="0"/>
            <w:kern w:val="0"/>
            <w:sz w:val="22"/>
            <w:szCs w:val="22"/>
          </w:rPr>
          <w:tab/>
        </w:r>
        <w:r w:rsidR="00FD1A72" w:rsidRPr="003E279C">
          <w:rPr>
            <w:rStyle w:val="Hyperlink"/>
          </w:rPr>
          <w:t>Truncation Character escape</w:t>
        </w:r>
        <w:r w:rsidR="00FD1A72">
          <w:rPr>
            <w:webHidden/>
          </w:rPr>
          <w:tab/>
        </w:r>
        <w:r w:rsidR="00FD1A72">
          <w:rPr>
            <w:webHidden/>
          </w:rPr>
          <w:fldChar w:fldCharType="begin"/>
        </w:r>
        <w:r w:rsidR="00FD1A72">
          <w:rPr>
            <w:webHidden/>
          </w:rPr>
          <w:instrText xml:space="preserve"> PAGEREF _Toc17269972 \h </w:instrText>
        </w:r>
        <w:r w:rsidR="00FD1A72">
          <w:rPr>
            <w:webHidden/>
          </w:rPr>
        </w:r>
        <w:r w:rsidR="00FD1A72">
          <w:rPr>
            <w:webHidden/>
          </w:rPr>
          <w:fldChar w:fldCharType="separate"/>
        </w:r>
        <w:r w:rsidR="00E437CD">
          <w:rPr>
            <w:webHidden/>
          </w:rPr>
          <w:t>22</w:t>
        </w:r>
        <w:r w:rsidR="00FD1A72">
          <w:rPr>
            <w:webHidden/>
          </w:rPr>
          <w:fldChar w:fldCharType="end"/>
        </w:r>
      </w:hyperlink>
    </w:p>
    <w:p w14:paraId="01D01BF9" w14:textId="77777777" w:rsidR="00FD1A72" w:rsidRDefault="00413831">
      <w:pPr>
        <w:pStyle w:val="TOC2"/>
        <w:rPr>
          <w:rFonts w:asciiTheme="minorHAnsi" w:eastAsiaTheme="minorEastAsia" w:hAnsiTheme="minorHAnsi" w:cstheme="minorBidi"/>
          <w:smallCaps w:val="0"/>
          <w:kern w:val="0"/>
          <w:sz w:val="22"/>
          <w:szCs w:val="22"/>
        </w:rPr>
      </w:pPr>
      <w:hyperlink w:anchor="_Toc17269973" w:history="1">
        <w:r w:rsidR="00FD1A72" w:rsidRPr="003E279C">
          <w:rPr>
            <w:rStyle w:val="Hyperlink"/>
          </w:rPr>
          <w:t>2.7.3</w:t>
        </w:r>
        <w:r w:rsidR="00FD1A72">
          <w:rPr>
            <w:rFonts w:asciiTheme="minorHAnsi" w:eastAsiaTheme="minorEastAsia" w:hAnsiTheme="minorHAnsi" w:cstheme="minorBidi"/>
            <w:smallCaps w:val="0"/>
            <w:kern w:val="0"/>
            <w:sz w:val="22"/>
            <w:szCs w:val="22"/>
          </w:rPr>
          <w:tab/>
        </w:r>
        <w:r w:rsidR="00FD1A72" w:rsidRPr="003E279C">
          <w:rPr>
            <w:rStyle w:val="Hyperlink"/>
          </w:rPr>
          <w:t>Escape sequences supporting multiple character sets</w:t>
        </w:r>
        <w:r w:rsidR="00FD1A72">
          <w:rPr>
            <w:webHidden/>
          </w:rPr>
          <w:tab/>
        </w:r>
        <w:r w:rsidR="00FD1A72">
          <w:rPr>
            <w:webHidden/>
          </w:rPr>
          <w:fldChar w:fldCharType="begin"/>
        </w:r>
        <w:r w:rsidR="00FD1A72">
          <w:rPr>
            <w:webHidden/>
          </w:rPr>
          <w:instrText xml:space="preserve"> PAGEREF _Toc17269973 \h </w:instrText>
        </w:r>
        <w:r w:rsidR="00FD1A72">
          <w:rPr>
            <w:webHidden/>
          </w:rPr>
        </w:r>
        <w:r w:rsidR="00FD1A72">
          <w:rPr>
            <w:webHidden/>
          </w:rPr>
          <w:fldChar w:fldCharType="separate"/>
        </w:r>
        <w:r w:rsidR="00E437CD">
          <w:rPr>
            <w:webHidden/>
          </w:rPr>
          <w:t>22</w:t>
        </w:r>
        <w:r w:rsidR="00FD1A72">
          <w:rPr>
            <w:webHidden/>
          </w:rPr>
          <w:fldChar w:fldCharType="end"/>
        </w:r>
      </w:hyperlink>
    </w:p>
    <w:p w14:paraId="27CDDC27" w14:textId="77777777" w:rsidR="00FD1A72" w:rsidRDefault="00413831">
      <w:pPr>
        <w:pStyle w:val="TOC2"/>
        <w:rPr>
          <w:rFonts w:asciiTheme="minorHAnsi" w:eastAsiaTheme="minorEastAsia" w:hAnsiTheme="minorHAnsi" w:cstheme="minorBidi"/>
          <w:smallCaps w:val="0"/>
          <w:kern w:val="0"/>
          <w:sz w:val="22"/>
          <w:szCs w:val="22"/>
        </w:rPr>
      </w:pPr>
      <w:hyperlink w:anchor="_Toc17269974" w:history="1">
        <w:r w:rsidR="00FD1A72" w:rsidRPr="003E279C">
          <w:rPr>
            <w:rStyle w:val="Hyperlink"/>
          </w:rPr>
          <w:t>2.7.4</w:t>
        </w:r>
        <w:r w:rsidR="00FD1A72">
          <w:rPr>
            <w:rFonts w:asciiTheme="minorHAnsi" w:eastAsiaTheme="minorEastAsia" w:hAnsiTheme="minorHAnsi" w:cstheme="minorBidi"/>
            <w:smallCaps w:val="0"/>
            <w:kern w:val="0"/>
            <w:sz w:val="22"/>
            <w:szCs w:val="22"/>
          </w:rPr>
          <w:tab/>
        </w:r>
        <w:r w:rsidR="00FD1A72" w:rsidRPr="003E279C">
          <w:rPr>
            <w:rStyle w:val="Hyperlink"/>
          </w:rPr>
          <w:t>Highlighting</w:t>
        </w:r>
        <w:r w:rsidR="00FD1A72">
          <w:rPr>
            <w:webHidden/>
          </w:rPr>
          <w:tab/>
        </w:r>
        <w:r w:rsidR="00FD1A72">
          <w:rPr>
            <w:webHidden/>
          </w:rPr>
          <w:fldChar w:fldCharType="begin"/>
        </w:r>
        <w:r w:rsidR="00FD1A72">
          <w:rPr>
            <w:webHidden/>
          </w:rPr>
          <w:instrText xml:space="preserve"> PAGEREF _Toc17269974 \h </w:instrText>
        </w:r>
        <w:r w:rsidR="00FD1A72">
          <w:rPr>
            <w:webHidden/>
          </w:rPr>
        </w:r>
        <w:r w:rsidR="00FD1A72">
          <w:rPr>
            <w:webHidden/>
          </w:rPr>
          <w:fldChar w:fldCharType="separate"/>
        </w:r>
        <w:r w:rsidR="00E437CD">
          <w:rPr>
            <w:webHidden/>
          </w:rPr>
          <w:t>22</w:t>
        </w:r>
        <w:r w:rsidR="00FD1A72">
          <w:rPr>
            <w:webHidden/>
          </w:rPr>
          <w:fldChar w:fldCharType="end"/>
        </w:r>
      </w:hyperlink>
    </w:p>
    <w:p w14:paraId="1F837C98" w14:textId="77777777" w:rsidR="00FD1A72" w:rsidRDefault="00413831">
      <w:pPr>
        <w:pStyle w:val="TOC2"/>
        <w:rPr>
          <w:rFonts w:asciiTheme="minorHAnsi" w:eastAsiaTheme="minorEastAsia" w:hAnsiTheme="minorHAnsi" w:cstheme="minorBidi"/>
          <w:smallCaps w:val="0"/>
          <w:kern w:val="0"/>
          <w:sz w:val="22"/>
          <w:szCs w:val="22"/>
        </w:rPr>
      </w:pPr>
      <w:hyperlink w:anchor="_Toc17269975" w:history="1">
        <w:r w:rsidR="00FD1A72" w:rsidRPr="003E279C">
          <w:rPr>
            <w:rStyle w:val="Hyperlink"/>
          </w:rPr>
          <w:t>2.7.5</w:t>
        </w:r>
        <w:r w:rsidR="00FD1A72">
          <w:rPr>
            <w:rFonts w:asciiTheme="minorHAnsi" w:eastAsiaTheme="minorEastAsia" w:hAnsiTheme="minorHAnsi" w:cstheme="minorBidi"/>
            <w:smallCaps w:val="0"/>
            <w:kern w:val="0"/>
            <w:sz w:val="22"/>
            <w:szCs w:val="22"/>
          </w:rPr>
          <w:tab/>
        </w:r>
        <w:r w:rsidR="00FD1A72" w:rsidRPr="003E279C">
          <w:rPr>
            <w:rStyle w:val="Hyperlink"/>
          </w:rPr>
          <w:t>Special character</w:t>
        </w:r>
        <w:r w:rsidR="00FD1A72">
          <w:rPr>
            <w:webHidden/>
          </w:rPr>
          <w:tab/>
        </w:r>
        <w:r w:rsidR="00FD1A72">
          <w:rPr>
            <w:webHidden/>
          </w:rPr>
          <w:fldChar w:fldCharType="begin"/>
        </w:r>
        <w:r w:rsidR="00FD1A72">
          <w:rPr>
            <w:webHidden/>
          </w:rPr>
          <w:instrText xml:space="preserve"> PAGEREF _Toc17269975 \h </w:instrText>
        </w:r>
        <w:r w:rsidR="00FD1A72">
          <w:rPr>
            <w:webHidden/>
          </w:rPr>
        </w:r>
        <w:r w:rsidR="00FD1A72">
          <w:rPr>
            <w:webHidden/>
          </w:rPr>
          <w:fldChar w:fldCharType="separate"/>
        </w:r>
        <w:r w:rsidR="00E437CD">
          <w:rPr>
            <w:webHidden/>
          </w:rPr>
          <w:t>23</w:t>
        </w:r>
        <w:r w:rsidR="00FD1A72">
          <w:rPr>
            <w:webHidden/>
          </w:rPr>
          <w:fldChar w:fldCharType="end"/>
        </w:r>
      </w:hyperlink>
    </w:p>
    <w:p w14:paraId="124F9515" w14:textId="77777777" w:rsidR="00FD1A72" w:rsidRDefault="00413831">
      <w:pPr>
        <w:pStyle w:val="TOC2"/>
        <w:rPr>
          <w:rFonts w:asciiTheme="minorHAnsi" w:eastAsiaTheme="minorEastAsia" w:hAnsiTheme="minorHAnsi" w:cstheme="minorBidi"/>
          <w:smallCaps w:val="0"/>
          <w:kern w:val="0"/>
          <w:sz w:val="22"/>
          <w:szCs w:val="22"/>
        </w:rPr>
      </w:pPr>
      <w:hyperlink w:anchor="_Toc17269976" w:history="1">
        <w:r w:rsidR="00FD1A72" w:rsidRPr="003E279C">
          <w:rPr>
            <w:rStyle w:val="Hyperlink"/>
          </w:rPr>
          <w:t>2.7.6</w:t>
        </w:r>
        <w:r w:rsidR="00FD1A72">
          <w:rPr>
            <w:rFonts w:asciiTheme="minorHAnsi" w:eastAsiaTheme="minorEastAsia" w:hAnsiTheme="minorHAnsi" w:cstheme="minorBidi"/>
            <w:smallCaps w:val="0"/>
            <w:kern w:val="0"/>
            <w:sz w:val="22"/>
            <w:szCs w:val="22"/>
          </w:rPr>
          <w:tab/>
        </w:r>
        <w:r w:rsidR="00FD1A72" w:rsidRPr="003E279C">
          <w:rPr>
            <w:rStyle w:val="Hyperlink"/>
          </w:rPr>
          <w:t>Hexadecimal</w:t>
        </w:r>
        <w:r w:rsidR="00FD1A72">
          <w:rPr>
            <w:webHidden/>
          </w:rPr>
          <w:tab/>
        </w:r>
        <w:r w:rsidR="00FD1A72">
          <w:rPr>
            <w:webHidden/>
          </w:rPr>
          <w:fldChar w:fldCharType="begin"/>
        </w:r>
        <w:r w:rsidR="00FD1A72">
          <w:rPr>
            <w:webHidden/>
          </w:rPr>
          <w:instrText xml:space="preserve"> PAGEREF _Toc17269976 \h </w:instrText>
        </w:r>
        <w:r w:rsidR="00FD1A72">
          <w:rPr>
            <w:webHidden/>
          </w:rPr>
        </w:r>
        <w:r w:rsidR="00FD1A72">
          <w:rPr>
            <w:webHidden/>
          </w:rPr>
          <w:fldChar w:fldCharType="separate"/>
        </w:r>
        <w:r w:rsidR="00E437CD">
          <w:rPr>
            <w:webHidden/>
          </w:rPr>
          <w:t>23</w:t>
        </w:r>
        <w:r w:rsidR="00FD1A72">
          <w:rPr>
            <w:webHidden/>
          </w:rPr>
          <w:fldChar w:fldCharType="end"/>
        </w:r>
      </w:hyperlink>
    </w:p>
    <w:p w14:paraId="12171382" w14:textId="77777777" w:rsidR="00FD1A72" w:rsidRDefault="00413831">
      <w:pPr>
        <w:pStyle w:val="TOC2"/>
        <w:rPr>
          <w:rFonts w:asciiTheme="minorHAnsi" w:eastAsiaTheme="minorEastAsia" w:hAnsiTheme="minorHAnsi" w:cstheme="minorBidi"/>
          <w:smallCaps w:val="0"/>
          <w:kern w:val="0"/>
          <w:sz w:val="22"/>
          <w:szCs w:val="22"/>
        </w:rPr>
      </w:pPr>
      <w:hyperlink w:anchor="_Toc17269977" w:history="1">
        <w:r w:rsidR="00FD1A72" w:rsidRPr="003E279C">
          <w:rPr>
            <w:rStyle w:val="Hyperlink"/>
          </w:rPr>
          <w:t>2.7.7</w:t>
        </w:r>
        <w:r w:rsidR="00FD1A72">
          <w:rPr>
            <w:rFonts w:asciiTheme="minorHAnsi" w:eastAsiaTheme="minorEastAsia" w:hAnsiTheme="minorHAnsi" w:cstheme="minorBidi"/>
            <w:smallCaps w:val="0"/>
            <w:kern w:val="0"/>
            <w:sz w:val="22"/>
            <w:szCs w:val="22"/>
          </w:rPr>
          <w:tab/>
        </w:r>
        <w:r w:rsidR="00FD1A72" w:rsidRPr="003E279C">
          <w:rPr>
            <w:rStyle w:val="Hyperlink"/>
          </w:rPr>
          <w:t>Usage and Examples of Formatted Text</w:t>
        </w:r>
        <w:r w:rsidR="00FD1A72">
          <w:rPr>
            <w:webHidden/>
          </w:rPr>
          <w:tab/>
        </w:r>
        <w:r w:rsidR="00FD1A72">
          <w:rPr>
            <w:webHidden/>
          </w:rPr>
          <w:fldChar w:fldCharType="begin"/>
        </w:r>
        <w:r w:rsidR="00FD1A72">
          <w:rPr>
            <w:webHidden/>
          </w:rPr>
          <w:instrText xml:space="preserve"> PAGEREF _Toc17269977 \h </w:instrText>
        </w:r>
        <w:r w:rsidR="00FD1A72">
          <w:rPr>
            <w:webHidden/>
          </w:rPr>
        </w:r>
        <w:r w:rsidR="00FD1A72">
          <w:rPr>
            <w:webHidden/>
          </w:rPr>
          <w:fldChar w:fldCharType="separate"/>
        </w:r>
        <w:r w:rsidR="00E437CD">
          <w:rPr>
            <w:webHidden/>
          </w:rPr>
          <w:t>23</w:t>
        </w:r>
        <w:r w:rsidR="00FD1A72">
          <w:rPr>
            <w:webHidden/>
          </w:rPr>
          <w:fldChar w:fldCharType="end"/>
        </w:r>
      </w:hyperlink>
    </w:p>
    <w:p w14:paraId="1A5423A4" w14:textId="77777777" w:rsidR="00FD1A72" w:rsidRDefault="00413831">
      <w:pPr>
        <w:pStyle w:val="TOC2"/>
        <w:rPr>
          <w:rFonts w:asciiTheme="minorHAnsi" w:eastAsiaTheme="minorEastAsia" w:hAnsiTheme="minorHAnsi" w:cstheme="minorBidi"/>
          <w:smallCaps w:val="0"/>
          <w:kern w:val="0"/>
          <w:sz w:val="22"/>
          <w:szCs w:val="22"/>
        </w:rPr>
      </w:pPr>
      <w:hyperlink w:anchor="_Toc17269978" w:history="1">
        <w:r w:rsidR="00FD1A72" w:rsidRPr="003E279C">
          <w:rPr>
            <w:rStyle w:val="Hyperlink"/>
          </w:rPr>
          <w:t>2.7.8</w:t>
        </w:r>
        <w:r w:rsidR="00FD1A72">
          <w:rPr>
            <w:rFonts w:asciiTheme="minorHAnsi" w:eastAsiaTheme="minorEastAsia" w:hAnsiTheme="minorHAnsi" w:cstheme="minorBidi"/>
            <w:smallCaps w:val="0"/>
            <w:kern w:val="0"/>
            <w:sz w:val="22"/>
            <w:szCs w:val="22"/>
          </w:rPr>
          <w:tab/>
        </w:r>
        <w:r w:rsidR="00FD1A72" w:rsidRPr="003E279C">
          <w:rPr>
            <w:rStyle w:val="Hyperlink"/>
          </w:rPr>
          <w:t>Local</w:t>
        </w:r>
        <w:r w:rsidR="00FD1A72">
          <w:rPr>
            <w:webHidden/>
          </w:rPr>
          <w:tab/>
        </w:r>
        <w:r w:rsidR="00FD1A72">
          <w:rPr>
            <w:webHidden/>
          </w:rPr>
          <w:fldChar w:fldCharType="begin"/>
        </w:r>
        <w:r w:rsidR="00FD1A72">
          <w:rPr>
            <w:webHidden/>
          </w:rPr>
          <w:instrText xml:space="preserve"> PAGEREF _Toc17269978 \h </w:instrText>
        </w:r>
        <w:r w:rsidR="00FD1A72">
          <w:rPr>
            <w:webHidden/>
          </w:rPr>
        </w:r>
        <w:r w:rsidR="00FD1A72">
          <w:rPr>
            <w:webHidden/>
          </w:rPr>
          <w:fldChar w:fldCharType="separate"/>
        </w:r>
        <w:r w:rsidR="00E437CD">
          <w:rPr>
            <w:webHidden/>
          </w:rPr>
          <w:t>24</w:t>
        </w:r>
        <w:r w:rsidR="00FD1A72">
          <w:rPr>
            <w:webHidden/>
          </w:rPr>
          <w:fldChar w:fldCharType="end"/>
        </w:r>
      </w:hyperlink>
    </w:p>
    <w:p w14:paraId="28E81402" w14:textId="77777777" w:rsidR="00FD1A72" w:rsidRDefault="00413831">
      <w:pPr>
        <w:pStyle w:val="TOC1"/>
        <w:rPr>
          <w:rFonts w:asciiTheme="minorHAnsi" w:eastAsiaTheme="minorEastAsia" w:hAnsiTheme="minorHAnsi" w:cstheme="minorBidi"/>
          <w:b w:val="0"/>
          <w:caps w:val="0"/>
          <w:kern w:val="0"/>
          <w:sz w:val="22"/>
          <w:szCs w:val="22"/>
        </w:rPr>
      </w:pPr>
      <w:hyperlink w:anchor="_Toc17269979" w:history="1">
        <w:r w:rsidR="00FD1A72" w:rsidRPr="003E279C">
          <w:rPr>
            <w:rStyle w:val="Hyperlink"/>
          </w:rPr>
          <w:t>2.8</w:t>
        </w:r>
        <w:r w:rsidR="00FD1A72">
          <w:rPr>
            <w:rFonts w:asciiTheme="minorHAnsi" w:eastAsiaTheme="minorEastAsia" w:hAnsiTheme="minorHAnsi" w:cstheme="minorBidi"/>
            <w:b w:val="0"/>
            <w:caps w:val="0"/>
            <w:kern w:val="0"/>
            <w:sz w:val="22"/>
            <w:szCs w:val="22"/>
          </w:rPr>
          <w:tab/>
        </w:r>
        <w:r w:rsidR="00FD1A72" w:rsidRPr="003E279C">
          <w:rPr>
            <w:rStyle w:val="Hyperlink"/>
          </w:rPr>
          <w:t>Version compatibility definition</w:t>
        </w:r>
        <w:r w:rsidR="00FD1A72">
          <w:rPr>
            <w:webHidden/>
          </w:rPr>
          <w:tab/>
        </w:r>
        <w:r w:rsidR="00FD1A72">
          <w:rPr>
            <w:webHidden/>
          </w:rPr>
          <w:fldChar w:fldCharType="begin"/>
        </w:r>
        <w:r w:rsidR="00FD1A72">
          <w:rPr>
            <w:webHidden/>
          </w:rPr>
          <w:instrText xml:space="preserve"> PAGEREF _Toc17269979 \h </w:instrText>
        </w:r>
        <w:r w:rsidR="00FD1A72">
          <w:rPr>
            <w:webHidden/>
          </w:rPr>
        </w:r>
        <w:r w:rsidR="00FD1A72">
          <w:rPr>
            <w:webHidden/>
          </w:rPr>
          <w:fldChar w:fldCharType="separate"/>
        </w:r>
        <w:r w:rsidR="00E437CD">
          <w:rPr>
            <w:webHidden/>
          </w:rPr>
          <w:t>24</w:t>
        </w:r>
        <w:r w:rsidR="00FD1A72">
          <w:rPr>
            <w:webHidden/>
          </w:rPr>
          <w:fldChar w:fldCharType="end"/>
        </w:r>
      </w:hyperlink>
    </w:p>
    <w:p w14:paraId="6A546ADD" w14:textId="77777777" w:rsidR="00FD1A72" w:rsidRDefault="00413831">
      <w:pPr>
        <w:pStyle w:val="TOC2"/>
        <w:rPr>
          <w:rFonts w:asciiTheme="minorHAnsi" w:eastAsiaTheme="minorEastAsia" w:hAnsiTheme="minorHAnsi" w:cstheme="minorBidi"/>
          <w:smallCaps w:val="0"/>
          <w:kern w:val="0"/>
          <w:sz w:val="22"/>
          <w:szCs w:val="22"/>
        </w:rPr>
      </w:pPr>
      <w:hyperlink w:anchor="_Toc17269980" w:history="1">
        <w:r w:rsidR="00FD1A72" w:rsidRPr="003E279C">
          <w:rPr>
            <w:rStyle w:val="Hyperlink"/>
          </w:rPr>
          <w:t>2.8.1</w:t>
        </w:r>
        <w:r w:rsidR="00FD1A72">
          <w:rPr>
            <w:rFonts w:asciiTheme="minorHAnsi" w:eastAsiaTheme="minorEastAsia" w:hAnsiTheme="minorHAnsi" w:cstheme="minorBidi"/>
            <w:smallCaps w:val="0"/>
            <w:kern w:val="0"/>
            <w:sz w:val="22"/>
            <w:szCs w:val="22"/>
          </w:rPr>
          <w:tab/>
        </w:r>
        <w:r w:rsidR="00FD1A72" w:rsidRPr="003E279C">
          <w:rPr>
            <w:rStyle w:val="Hyperlink"/>
          </w:rPr>
          <w:t>Adding messages or message constituents</w:t>
        </w:r>
        <w:r w:rsidR="00FD1A72">
          <w:rPr>
            <w:webHidden/>
          </w:rPr>
          <w:tab/>
        </w:r>
        <w:r w:rsidR="00FD1A72">
          <w:rPr>
            <w:webHidden/>
          </w:rPr>
          <w:fldChar w:fldCharType="begin"/>
        </w:r>
        <w:r w:rsidR="00FD1A72">
          <w:rPr>
            <w:webHidden/>
          </w:rPr>
          <w:instrText xml:space="preserve"> PAGEREF _Toc17269980 \h </w:instrText>
        </w:r>
        <w:r w:rsidR="00FD1A72">
          <w:rPr>
            <w:webHidden/>
          </w:rPr>
        </w:r>
        <w:r w:rsidR="00FD1A72">
          <w:rPr>
            <w:webHidden/>
          </w:rPr>
          <w:fldChar w:fldCharType="separate"/>
        </w:r>
        <w:r w:rsidR="00E437CD">
          <w:rPr>
            <w:webHidden/>
          </w:rPr>
          <w:t>24</w:t>
        </w:r>
        <w:r w:rsidR="00FD1A72">
          <w:rPr>
            <w:webHidden/>
          </w:rPr>
          <w:fldChar w:fldCharType="end"/>
        </w:r>
      </w:hyperlink>
    </w:p>
    <w:p w14:paraId="43948DD5" w14:textId="77777777" w:rsidR="00FD1A72" w:rsidRDefault="00413831">
      <w:pPr>
        <w:pStyle w:val="TOC2"/>
        <w:rPr>
          <w:rFonts w:asciiTheme="minorHAnsi" w:eastAsiaTheme="minorEastAsia" w:hAnsiTheme="minorHAnsi" w:cstheme="minorBidi"/>
          <w:smallCaps w:val="0"/>
          <w:kern w:val="0"/>
          <w:sz w:val="22"/>
          <w:szCs w:val="22"/>
        </w:rPr>
      </w:pPr>
      <w:hyperlink w:anchor="_Toc17269981" w:history="1">
        <w:r w:rsidR="00FD1A72" w:rsidRPr="003E279C">
          <w:rPr>
            <w:rStyle w:val="Hyperlink"/>
          </w:rPr>
          <w:t>2.8.2</w:t>
        </w:r>
        <w:r w:rsidR="00FD1A72">
          <w:rPr>
            <w:rFonts w:asciiTheme="minorHAnsi" w:eastAsiaTheme="minorEastAsia" w:hAnsiTheme="minorHAnsi" w:cstheme="minorBidi"/>
            <w:smallCaps w:val="0"/>
            <w:kern w:val="0"/>
            <w:sz w:val="22"/>
            <w:szCs w:val="22"/>
          </w:rPr>
          <w:tab/>
        </w:r>
        <w:r w:rsidR="00FD1A72" w:rsidRPr="003E279C">
          <w:rPr>
            <w:rStyle w:val="Hyperlink"/>
          </w:rPr>
          <w:t>Changing messages or message constituents</w:t>
        </w:r>
        <w:r w:rsidR="00FD1A72">
          <w:rPr>
            <w:webHidden/>
          </w:rPr>
          <w:tab/>
        </w:r>
        <w:r w:rsidR="00FD1A72">
          <w:rPr>
            <w:webHidden/>
          </w:rPr>
          <w:fldChar w:fldCharType="begin"/>
        </w:r>
        <w:r w:rsidR="00FD1A72">
          <w:rPr>
            <w:webHidden/>
          </w:rPr>
          <w:instrText xml:space="preserve"> PAGEREF _Toc17269981 \h </w:instrText>
        </w:r>
        <w:r w:rsidR="00FD1A72">
          <w:rPr>
            <w:webHidden/>
          </w:rPr>
        </w:r>
        <w:r w:rsidR="00FD1A72">
          <w:rPr>
            <w:webHidden/>
          </w:rPr>
          <w:fldChar w:fldCharType="separate"/>
        </w:r>
        <w:r w:rsidR="00E437CD">
          <w:rPr>
            <w:webHidden/>
          </w:rPr>
          <w:t>25</w:t>
        </w:r>
        <w:r w:rsidR="00FD1A72">
          <w:rPr>
            <w:webHidden/>
          </w:rPr>
          <w:fldChar w:fldCharType="end"/>
        </w:r>
      </w:hyperlink>
    </w:p>
    <w:p w14:paraId="3511ED49" w14:textId="77777777" w:rsidR="00FD1A72" w:rsidRDefault="00413831">
      <w:pPr>
        <w:pStyle w:val="TOC2"/>
        <w:rPr>
          <w:rFonts w:asciiTheme="minorHAnsi" w:eastAsiaTheme="minorEastAsia" w:hAnsiTheme="minorHAnsi" w:cstheme="minorBidi"/>
          <w:smallCaps w:val="0"/>
          <w:kern w:val="0"/>
          <w:sz w:val="22"/>
          <w:szCs w:val="22"/>
        </w:rPr>
      </w:pPr>
      <w:hyperlink w:anchor="_Toc17269982" w:history="1">
        <w:r w:rsidR="00FD1A72" w:rsidRPr="003E279C">
          <w:rPr>
            <w:rStyle w:val="Hyperlink"/>
          </w:rPr>
          <w:t>2.8.3</w:t>
        </w:r>
        <w:r w:rsidR="00FD1A72">
          <w:rPr>
            <w:rFonts w:asciiTheme="minorHAnsi" w:eastAsiaTheme="minorEastAsia" w:hAnsiTheme="minorHAnsi" w:cstheme="minorBidi"/>
            <w:smallCaps w:val="0"/>
            <w:kern w:val="0"/>
            <w:sz w:val="22"/>
            <w:szCs w:val="22"/>
          </w:rPr>
          <w:tab/>
        </w:r>
        <w:r w:rsidR="00FD1A72" w:rsidRPr="003E279C">
          <w:rPr>
            <w:rStyle w:val="Hyperlink"/>
          </w:rPr>
          <w:t>Deprecating messages or message constituents</w:t>
        </w:r>
        <w:r w:rsidR="00FD1A72">
          <w:rPr>
            <w:webHidden/>
          </w:rPr>
          <w:tab/>
        </w:r>
        <w:r w:rsidR="00FD1A72">
          <w:rPr>
            <w:webHidden/>
          </w:rPr>
          <w:fldChar w:fldCharType="begin"/>
        </w:r>
        <w:r w:rsidR="00FD1A72">
          <w:rPr>
            <w:webHidden/>
          </w:rPr>
          <w:instrText xml:space="preserve"> PAGEREF _Toc17269982 \h </w:instrText>
        </w:r>
        <w:r w:rsidR="00FD1A72">
          <w:rPr>
            <w:webHidden/>
          </w:rPr>
        </w:r>
        <w:r w:rsidR="00FD1A72">
          <w:rPr>
            <w:webHidden/>
          </w:rPr>
          <w:fldChar w:fldCharType="separate"/>
        </w:r>
        <w:r w:rsidR="00E437CD">
          <w:rPr>
            <w:webHidden/>
          </w:rPr>
          <w:t>26</w:t>
        </w:r>
        <w:r w:rsidR="00FD1A72">
          <w:rPr>
            <w:webHidden/>
          </w:rPr>
          <w:fldChar w:fldCharType="end"/>
        </w:r>
      </w:hyperlink>
    </w:p>
    <w:p w14:paraId="0BC8D93F" w14:textId="77777777" w:rsidR="00FD1A72" w:rsidRDefault="00413831">
      <w:pPr>
        <w:pStyle w:val="TOC2"/>
        <w:rPr>
          <w:rFonts w:asciiTheme="minorHAnsi" w:eastAsiaTheme="minorEastAsia" w:hAnsiTheme="minorHAnsi" w:cstheme="minorBidi"/>
          <w:smallCaps w:val="0"/>
          <w:kern w:val="0"/>
          <w:sz w:val="22"/>
          <w:szCs w:val="22"/>
        </w:rPr>
      </w:pPr>
      <w:hyperlink w:anchor="_Toc17269983" w:history="1">
        <w:r w:rsidR="00FD1A72" w:rsidRPr="003E279C">
          <w:rPr>
            <w:rStyle w:val="Hyperlink"/>
          </w:rPr>
          <w:t>2.8.4</w:t>
        </w:r>
        <w:r w:rsidR="00FD1A72">
          <w:rPr>
            <w:rFonts w:asciiTheme="minorHAnsi" w:eastAsiaTheme="minorEastAsia" w:hAnsiTheme="minorHAnsi" w:cstheme="minorBidi"/>
            <w:smallCaps w:val="0"/>
            <w:kern w:val="0"/>
            <w:sz w:val="22"/>
            <w:szCs w:val="22"/>
          </w:rPr>
          <w:tab/>
        </w:r>
        <w:r w:rsidR="00FD1A72" w:rsidRPr="003E279C">
          <w:rPr>
            <w:rStyle w:val="Hyperlink"/>
          </w:rPr>
          <w:t>Removing messages or message constituents</w:t>
        </w:r>
        <w:r w:rsidR="00FD1A72">
          <w:rPr>
            <w:webHidden/>
          </w:rPr>
          <w:tab/>
        </w:r>
        <w:r w:rsidR="00FD1A72">
          <w:rPr>
            <w:webHidden/>
          </w:rPr>
          <w:fldChar w:fldCharType="begin"/>
        </w:r>
        <w:r w:rsidR="00FD1A72">
          <w:rPr>
            <w:webHidden/>
          </w:rPr>
          <w:instrText xml:space="preserve"> PAGEREF _Toc17269983 \h </w:instrText>
        </w:r>
        <w:r w:rsidR="00FD1A72">
          <w:rPr>
            <w:webHidden/>
          </w:rPr>
        </w:r>
        <w:r w:rsidR="00FD1A72">
          <w:rPr>
            <w:webHidden/>
          </w:rPr>
          <w:fldChar w:fldCharType="separate"/>
        </w:r>
        <w:r w:rsidR="00E437CD">
          <w:rPr>
            <w:webHidden/>
          </w:rPr>
          <w:t>27</w:t>
        </w:r>
        <w:r w:rsidR="00FD1A72">
          <w:rPr>
            <w:webHidden/>
          </w:rPr>
          <w:fldChar w:fldCharType="end"/>
        </w:r>
      </w:hyperlink>
    </w:p>
    <w:p w14:paraId="3343038E" w14:textId="77777777" w:rsidR="00FD1A72" w:rsidRDefault="00413831">
      <w:pPr>
        <w:pStyle w:val="TOC2"/>
        <w:rPr>
          <w:rFonts w:asciiTheme="minorHAnsi" w:eastAsiaTheme="minorEastAsia" w:hAnsiTheme="minorHAnsi" w:cstheme="minorBidi"/>
          <w:smallCaps w:val="0"/>
          <w:kern w:val="0"/>
          <w:sz w:val="22"/>
          <w:szCs w:val="22"/>
        </w:rPr>
      </w:pPr>
      <w:hyperlink w:anchor="_Toc17269984" w:history="1">
        <w:r w:rsidR="00FD1A72" w:rsidRPr="003E279C">
          <w:rPr>
            <w:rStyle w:val="Hyperlink"/>
          </w:rPr>
          <w:t>2.8.5</w:t>
        </w:r>
        <w:r w:rsidR="00FD1A72">
          <w:rPr>
            <w:rFonts w:asciiTheme="minorHAnsi" w:eastAsiaTheme="minorEastAsia" w:hAnsiTheme="minorHAnsi" w:cstheme="minorBidi"/>
            <w:smallCaps w:val="0"/>
            <w:kern w:val="0"/>
            <w:sz w:val="22"/>
            <w:szCs w:val="22"/>
          </w:rPr>
          <w:tab/>
        </w:r>
        <w:r w:rsidR="00FD1A72" w:rsidRPr="003E279C">
          <w:rPr>
            <w:rStyle w:val="Hyperlink"/>
          </w:rPr>
          <w:t>Early adoption of HL7 changes</w:t>
        </w:r>
        <w:r w:rsidR="00FD1A72">
          <w:rPr>
            <w:webHidden/>
          </w:rPr>
          <w:tab/>
        </w:r>
        <w:r w:rsidR="00FD1A72">
          <w:rPr>
            <w:webHidden/>
          </w:rPr>
          <w:fldChar w:fldCharType="begin"/>
        </w:r>
        <w:r w:rsidR="00FD1A72">
          <w:rPr>
            <w:webHidden/>
          </w:rPr>
          <w:instrText xml:space="preserve"> PAGEREF _Toc17269984 \h </w:instrText>
        </w:r>
        <w:r w:rsidR="00FD1A72">
          <w:rPr>
            <w:webHidden/>
          </w:rPr>
        </w:r>
        <w:r w:rsidR="00FD1A72">
          <w:rPr>
            <w:webHidden/>
          </w:rPr>
          <w:fldChar w:fldCharType="separate"/>
        </w:r>
        <w:r w:rsidR="00E437CD">
          <w:rPr>
            <w:webHidden/>
          </w:rPr>
          <w:t>28</w:t>
        </w:r>
        <w:r w:rsidR="00FD1A72">
          <w:rPr>
            <w:webHidden/>
          </w:rPr>
          <w:fldChar w:fldCharType="end"/>
        </w:r>
      </w:hyperlink>
    </w:p>
    <w:p w14:paraId="2CEC24DF" w14:textId="77777777" w:rsidR="00FD1A72" w:rsidRDefault="00413831">
      <w:pPr>
        <w:pStyle w:val="TOC2"/>
        <w:rPr>
          <w:rFonts w:asciiTheme="minorHAnsi" w:eastAsiaTheme="minorEastAsia" w:hAnsiTheme="minorHAnsi" w:cstheme="minorBidi"/>
          <w:smallCaps w:val="0"/>
          <w:kern w:val="0"/>
          <w:sz w:val="22"/>
          <w:szCs w:val="22"/>
        </w:rPr>
      </w:pPr>
      <w:hyperlink w:anchor="_Toc17269985" w:history="1">
        <w:r w:rsidR="00FD1A72" w:rsidRPr="003E279C">
          <w:rPr>
            <w:rStyle w:val="Hyperlink"/>
          </w:rPr>
          <w:t>2.8.6</w:t>
        </w:r>
        <w:r w:rsidR="00FD1A72">
          <w:rPr>
            <w:rFonts w:asciiTheme="minorHAnsi" w:eastAsiaTheme="minorEastAsia" w:hAnsiTheme="minorHAnsi" w:cstheme="minorBidi"/>
            <w:smallCaps w:val="0"/>
            <w:kern w:val="0"/>
            <w:sz w:val="22"/>
            <w:szCs w:val="22"/>
          </w:rPr>
          <w:tab/>
        </w:r>
        <w:r w:rsidR="00FD1A72" w:rsidRPr="003E279C">
          <w:rPr>
            <w:rStyle w:val="Hyperlink"/>
          </w:rPr>
          <w:t>Technical correction rules</w:t>
        </w:r>
        <w:r w:rsidR="00FD1A72">
          <w:rPr>
            <w:webHidden/>
          </w:rPr>
          <w:tab/>
        </w:r>
        <w:r w:rsidR="00FD1A72">
          <w:rPr>
            <w:webHidden/>
          </w:rPr>
          <w:fldChar w:fldCharType="begin"/>
        </w:r>
        <w:r w:rsidR="00FD1A72">
          <w:rPr>
            <w:webHidden/>
          </w:rPr>
          <w:instrText xml:space="preserve"> PAGEREF _Toc17269985 \h </w:instrText>
        </w:r>
        <w:r w:rsidR="00FD1A72">
          <w:rPr>
            <w:webHidden/>
          </w:rPr>
        </w:r>
        <w:r w:rsidR="00FD1A72">
          <w:rPr>
            <w:webHidden/>
          </w:rPr>
          <w:fldChar w:fldCharType="separate"/>
        </w:r>
        <w:r w:rsidR="00E437CD">
          <w:rPr>
            <w:webHidden/>
          </w:rPr>
          <w:t>28</w:t>
        </w:r>
        <w:r w:rsidR="00FD1A72">
          <w:rPr>
            <w:webHidden/>
          </w:rPr>
          <w:fldChar w:fldCharType="end"/>
        </w:r>
      </w:hyperlink>
    </w:p>
    <w:p w14:paraId="7A4F4105" w14:textId="77777777" w:rsidR="00FD1A72" w:rsidRDefault="00413831">
      <w:pPr>
        <w:pStyle w:val="TOC1"/>
        <w:rPr>
          <w:rFonts w:asciiTheme="minorHAnsi" w:eastAsiaTheme="minorEastAsia" w:hAnsiTheme="minorHAnsi" w:cstheme="minorBidi"/>
          <w:b w:val="0"/>
          <w:caps w:val="0"/>
          <w:kern w:val="0"/>
          <w:sz w:val="22"/>
          <w:szCs w:val="22"/>
        </w:rPr>
      </w:pPr>
      <w:hyperlink w:anchor="_Toc17269986" w:history="1">
        <w:r w:rsidR="00FD1A72" w:rsidRPr="003E279C">
          <w:rPr>
            <w:rStyle w:val="Hyperlink"/>
          </w:rPr>
          <w:t>2.9</w:t>
        </w:r>
        <w:r w:rsidR="00FD1A72">
          <w:rPr>
            <w:rFonts w:asciiTheme="minorHAnsi" w:eastAsiaTheme="minorEastAsia" w:hAnsiTheme="minorHAnsi" w:cstheme="minorBidi"/>
            <w:b w:val="0"/>
            <w:caps w:val="0"/>
            <w:kern w:val="0"/>
            <w:sz w:val="22"/>
            <w:szCs w:val="22"/>
          </w:rPr>
          <w:tab/>
        </w:r>
        <w:r w:rsidR="00FD1A72" w:rsidRPr="003E279C">
          <w:rPr>
            <w:rStyle w:val="Hyperlink"/>
          </w:rPr>
          <w:t>Message Processing Rules</w:t>
        </w:r>
        <w:r w:rsidR="00FD1A72">
          <w:rPr>
            <w:webHidden/>
          </w:rPr>
          <w:tab/>
        </w:r>
        <w:r w:rsidR="00FD1A72">
          <w:rPr>
            <w:webHidden/>
          </w:rPr>
          <w:fldChar w:fldCharType="begin"/>
        </w:r>
        <w:r w:rsidR="00FD1A72">
          <w:rPr>
            <w:webHidden/>
          </w:rPr>
          <w:instrText xml:space="preserve"> PAGEREF _Toc17269986 \h </w:instrText>
        </w:r>
        <w:r w:rsidR="00FD1A72">
          <w:rPr>
            <w:webHidden/>
          </w:rPr>
        </w:r>
        <w:r w:rsidR="00FD1A72">
          <w:rPr>
            <w:webHidden/>
          </w:rPr>
          <w:fldChar w:fldCharType="separate"/>
        </w:r>
        <w:r w:rsidR="00E437CD">
          <w:rPr>
            <w:webHidden/>
          </w:rPr>
          <w:t>28</w:t>
        </w:r>
        <w:r w:rsidR="00FD1A72">
          <w:rPr>
            <w:webHidden/>
          </w:rPr>
          <w:fldChar w:fldCharType="end"/>
        </w:r>
      </w:hyperlink>
    </w:p>
    <w:p w14:paraId="4D7E5DFE" w14:textId="77777777" w:rsidR="00FD1A72" w:rsidRDefault="00413831">
      <w:pPr>
        <w:pStyle w:val="TOC2"/>
        <w:rPr>
          <w:rFonts w:asciiTheme="minorHAnsi" w:eastAsiaTheme="minorEastAsia" w:hAnsiTheme="minorHAnsi" w:cstheme="minorBidi"/>
          <w:smallCaps w:val="0"/>
          <w:kern w:val="0"/>
          <w:sz w:val="22"/>
          <w:szCs w:val="22"/>
        </w:rPr>
      </w:pPr>
      <w:hyperlink w:anchor="_Toc17269987" w:history="1">
        <w:r w:rsidR="00FD1A72" w:rsidRPr="003E279C">
          <w:rPr>
            <w:rStyle w:val="Hyperlink"/>
          </w:rPr>
          <w:t>2.9.1</w:t>
        </w:r>
        <w:r w:rsidR="00FD1A72">
          <w:rPr>
            <w:rFonts w:asciiTheme="minorHAnsi" w:eastAsiaTheme="minorEastAsia" w:hAnsiTheme="minorHAnsi" w:cstheme="minorBidi"/>
            <w:smallCaps w:val="0"/>
            <w:kern w:val="0"/>
            <w:sz w:val="22"/>
            <w:szCs w:val="22"/>
          </w:rPr>
          <w:tab/>
        </w:r>
        <w:r w:rsidR="00FD1A72" w:rsidRPr="003E279C">
          <w:rPr>
            <w:rStyle w:val="Hyperlink"/>
          </w:rPr>
          <w:t>Message initiation</w:t>
        </w:r>
        <w:r w:rsidR="00FD1A72">
          <w:rPr>
            <w:webHidden/>
          </w:rPr>
          <w:tab/>
        </w:r>
        <w:r w:rsidR="00FD1A72">
          <w:rPr>
            <w:webHidden/>
          </w:rPr>
          <w:fldChar w:fldCharType="begin"/>
        </w:r>
        <w:r w:rsidR="00FD1A72">
          <w:rPr>
            <w:webHidden/>
          </w:rPr>
          <w:instrText xml:space="preserve"> PAGEREF _Toc17269987 \h </w:instrText>
        </w:r>
        <w:r w:rsidR="00FD1A72">
          <w:rPr>
            <w:webHidden/>
          </w:rPr>
        </w:r>
        <w:r w:rsidR="00FD1A72">
          <w:rPr>
            <w:webHidden/>
          </w:rPr>
          <w:fldChar w:fldCharType="separate"/>
        </w:r>
        <w:r w:rsidR="00E437CD">
          <w:rPr>
            <w:webHidden/>
          </w:rPr>
          <w:t>29</w:t>
        </w:r>
        <w:r w:rsidR="00FD1A72">
          <w:rPr>
            <w:webHidden/>
          </w:rPr>
          <w:fldChar w:fldCharType="end"/>
        </w:r>
      </w:hyperlink>
    </w:p>
    <w:p w14:paraId="03E8B8D0" w14:textId="77777777" w:rsidR="00FD1A72" w:rsidRDefault="00413831">
      <w:pPr>
        <w:pStyle w:val="TOC2"/>
        <w:rPr>
          <w:rFonts w:asciiTheme="minorHAnsi" w:eastAsiaTheme="minorEastAsia" w:hAnsiTheme="minorHAnsi" w:cstheme="minorBidi"/>
          <w:smallCaps w:val="0"/>
          <w:kern w:val="0"/>
          <w:sz w:val="22"/>
          <w:szCs w:val="22"/>
        </w:rPr>
      </w:pPr>
      <w:hyperlink w:anchor="_Toc17269988" w:history="1">
        <w:r w:rsidR="00FD1A72" w:rsidRPr="003E279C">
          <w:rPr>
            <w:rStyle w:val="Hyperlink"/>
          </w:rPr>
          <w:t>2.9.2</w:t>
        </w:r>
        <w:r w:rsidR="00FD1A72">
          <w:rPr>
            <w:rFonts w:asciiTheme="minorHAnsi" w:eastAsiaTheme="minorEastAsia" w:hAnsiTheme="minorHAnsi" w:cstheme="minorBidi"/>
            <w:smallCaps w:val="0"/>
            <w:kern w:val="0"/>
            <w:sz w:val="22"/>
            <w:szCs w:val="22"/>
          </w:rPr>
          <w:tab/>
        </w:r>
        <w:r w:rsidR="00FD1A72" w:rsidRPr="003E279C">
          <w:rPr>
            <w:rStyle w:val="Hyperlink"/>
          </w:rPr>
          <w:t>Message response using the original processing rules</w:t>
        </w:r>
        <w:r w:rsidR="00FD1A72">
          <w:rPr>
            <w:webHidden/>
          </w:rPr>
          <w:tab/>
        </w:r>
        <w:r w:rsidR="00FD1A72">
          <w:rPr>
            <w:webHidden/>
          </w:rPr>
          <w:fldChar w:fldCharType="begin"/>
        </w:r>
        <w:r w:rsidR="00FD1A72">
          <w:rPr>
            <w:webHidden/>
          </w:rPr>
          <w:instrText xml:space="preserve"> PAGEREF _Toc17269988 \h </w:instrText>
        </w:r>
        <w:r w:rsidR="00FD1A72">
          <w:rPr>
            <w:webHidden/>
          </w:rPr>
        </w:r>
        <w:r w:rsidR="00FD1A72">
          <w:rPr>
            <w:webHidden/>
          </w:rPr>
          <w:fldChar w:fldCharType="separate"/>
        </w:r>
        <w:r w:rsidR="00E437CD">
          <w:rPr>
            <w:webHidden/>
          </w:rPr>
          <w:t>29</w:t>
        </w:r>
        <w:r w:rsidR="00FD1A72">
          <w:rPr>
            <w:webHidden/>
          </w:rPr>
          <w:fldChar w:fldCharType="end"/>
        </w:r>
      </w:hyperlink>
    </w:p>
    <w:p w14:paraId="1206A762" w14:textId="77777777" w:rsidR="00FD1A72" w:rsidRDefault="00413831">
      <w:pPr>
        <w:pStyle w:val="TOC2"/>
        <w:rPr>
          <w:rFonts w:asciiTheme="minorHAnsi" w:eastAsiaTheme="minorEastAsia" w:hAnsiTheme="minorHAnsi" w:cstheme="minorBidi"/>
          <w:smallCaps w:val="0"/>
          <w:kern w:val="0"/>
          <w:sz w:val="22"/>
          <w:szCs w:val="22"/>
        </w:rPr>
      </w:pPr>
      <w:hyperlink w:anchor="_Toc17269989" w:history="1">
        <w:r w:rsidR="00FD1A72" w:rsidRPr="003E279C">
          <w:rPr>
            <w:rStyle w:val="Hyperlink"/>
          </w:rPr>
          <w:t>2.9.3</w:t>
        </w:r>
        <w:r w:rsidR="00FD1A72">
          <w:rPr>
            <w:rFonts w:asciiTheme="minorHAnsi" w:eastAsiaTheme="minorEastAsia" w:hAnsiTheme="minorHAnsi" w:cstheme="minorBidi"/>
            <w:smallCaps w:val="0"/>
            <w:kern w:val="0"/>
            <w:sz w:val="22"/>
            <w:szCs w:val="22"/>
          </w:rPr>
          <w:tab/>
        </w:r>
        <w:r w:rsidR="00FD1A72" w:rsidRPr="003E279C">
          <w:rPr>
            <w:rStyle w:val="Hyperlink"/>
          </w:rPr>
          <w:t>Response using enhanced acknowledgment</w:t>
        </w:r>
        <w:r w:rsidR="00FD1A72">
          <w:rPr>
            <w:webHidden/>
          </w:rPr>
          <w:tab/>
        </w:r>
        <w:r w:rsidR="00FD1A72">
          <w:rPr>
            <w:webHidden/>
          </w:rPr>
          <w:fldChar w:fldCharType="begin"/>
        </w:r>
        <w:r w:rsidR="00FD1A72">
          <w:rPr>
            <w:webHidden/>
          </w:rPr>
          <w:instrText xml:space="preserve"> PAGEREF _Toc17269989 \h </w:instrText>
        </w:r>
        <w:r w:rsidR="00FD1A72">
          <w:rPr>
            <w:webHidden/>
          </w:rPr>
        </w:r>
        <w:r w:rsidR="00FD1A72">
          <w:rPr>
            <w:webHidden/>
          </w:rPr>
          <w:fldChar w:fldCharType="separate"/>
        </w:r>
        <w:r w:rsidR="00E437CD">
          <w:rPr>
            <w:webHidden/>
          </w:rPr>
          <w:t>31</w:t>
        </w:r>
        <w:r w:rsidR="00FD1A72">
          <w:rPr>
            <w:webHidden/>
          </w:rPr>
          <w:fldChar w:fldCharType="end"/>
        </w:r>
      </w:hyperlink>
    </w:p>
    <w:p w14:paraId="24500756" w14:textId="77777777" w:rsidR="00FD1A72" w:rsidRDefault="00413831">
      <w:pPr>
        <w:pStyle w:val="TOC1"/>
        <w:rPr>
          <w:rFonts w:asciiTheme="minorHAnsi" w:eastAsiaTheme="minorEastAsia" w:hAnsiTheme="minorHAnsi" w:cstheme="minorBidi"/>
          <w:b w:val="0"/>
          <w:caps w:val="0"/>
          <w:kern w:val="0"/>
          <w:sz w:val="22"/>
          <w:szCs w:val="22"/>
        </w:rPr>
      </w:pPr>
      <w:hyperlink w:anchor="_Toc17269990" w:history="1">
        <w:r w:rsidR="00FD1A72" w:rsidRPr="003E279C">
          <w:rPr>
            <w:rStyle w:val="Hyperlink"/>
          </w:rPr>
          <w:t>2.10</w:t>
        </w:r>
        <w:r w:rsidR="00FD1A72">
          <w:rPr>
            <w:rFonts w:asciiTheme="minorHAnsi" w:eastAsiaTheme="minorEastAsia" w:hAnsiTheme="minorHAnsi" w:cstheme="minorBidi"/>
            <w:b w:val="0"/>
            <w:caps w:val="0"/>
            <w:kern w:val="0"/>
            <w:sz w:val="22"/>
            <w:szCs w:val="22"/>
          </w:rPr>
          <w:tab/>
        </w:r>
        <w:r w:rsidR="00FD1A72" w:rsidRPr="003E279C">
          <w:rPr>
            <w:rStyle w:val="Hyperlink"/>
          </w:rPr>
          <w:t>Special HL7 Protocols</w:t>
        </w:r>
        <w:r w:rsidR="00FD1A72">
          <w:rPr>
            <w:webHidden/>
          </w:rPr>
          <w:tab/>
        </w:r>
        <w:r w:rsidR="00FD1A72">
          <w:rPr>
            <w:webHidden/>
          </w:rPr>
          <w:fldChar w:fldCharType="begin"/>
        </w:r>
        <w:r w:rsidR="00FD1A72">
          <w:rPr>
            <w:webHidden/>
          </w:rPr>
          <w:instrText xml:space="preserve"> PAGEREF _Toc17269990 \h </w:instrText>
        </w:r>
        <w:r w:rsidR="00FD1A72">
          <w:rPr>
            <w:webHidden/>
          </w:rPr>
        </w:r>
        <w:r w:rsidR="00FD1A72">
          <w:rPr>
            <w:webHidden/>
          </w:rPr>
          <w:fldChar w:fldCharType="separate"/>
        </w:r>
        <w:r w:rsidR="00E437CD">
          <w:rPr>
            <w:webHidden/>
          </w:rPr>
          <w:t>35</w:t>
        </w:r>
        <w:r w:rsidR="00FD1A72">
          <w:rPr>
            <w:webHidden/>
          </w:rPr>
          <w:fldChar w:fldCharType="end"/>
        </w:r>
      </w:hyperlink>
    </w:p>
    <w:p w14:paraId="2D363294" w14:textId="77777777" w:rsidR="00FD1A72" w:rsidRDefault="00413831">
      <w:pPr>
        <w:pStyle w:val="TOC2"/>
        <w:rPr>
          <w:rFonts w:asciiTheme="minorHAnsi" w:eastAsiaTheme="minorEastAsia" w:hAnsiTheme="minorHAnsi" w:cstheme="minorBidi"/>
          <w:smallCaps w:val="0"/>
          <w:kern w:val="0"/>
          <w:sz w:val="22"/>
          <w:szCs w:val="22"/>
        </w:rPr>
      </w:pPr>
      <w:hyperlink w:anchor="_Toc17269991" w:history="1">
        <w:r w:rsidR="00FD1A72" w:rsidRPr="003E279C">
          <w:rPr>
            <w:rStyle w:val="Hyperlink"/>
          </w:rPr>
          <w:t>2.10.1</w:t>
        </w:r>
        <w:r w:rsidR="00FD1A72">
          <w:rPr>
            <w:rFonts w:asciiTheme="minorHAnsi" w:eastAsiaTheme="minorEastAsia" w:hAnsiTheme="minorHAnsi" w:cstheme="minorBidi"/>
            <w:smallCaps w:val="0"/>
            <w:kern w:val="0"/>
            <w:sz w:val="22"/>
            <w:szCs w:val="22"/>
          </w:rPr>
          <w:tab/>
        </w:r>
        <w:r w:rsidR="00FD1A72" w:rsidRPr="003E279C">
          <w:rPr>
            <w:rStyle w:val="Hyperlink"/>
          </w:rPr>
          <w:t>Sequence number protocol</w:t>
        </w:r>
        <w:r w:rsidR="00FD1A72">
          <w:rPr>
            <w:webHidden/>
          </w:rPr>
          <w:tab/>
        </w:r>
        <w:r w:rsidR="00FD1A72">
          <w:rPr>
            <w:webHidden/>
          </w:rPr>
          <w:fldChar w:fldCharType="begin"/>
        </w:r>
        <w:r w:rsidR="00FD1A72">
          <w:rPr>
            <w:webHidden/>
          </w:rPr>
          <w:instrText xml:space="preserve"> PAGEREF _Toc17269991 \h </w:instrText>
        </w:r>
        <w:r w:rsidR="00FD1A72">
          <w:rPr>
            <w:webHidden/>
          </w:rPr>
        </w:r>
        <w:r w:rsidR="00FD1A72">
          <w:rPr>
            <w:webHidden/>
          </w:rPr>
          <w:fldChar w:fldCharType="separate"/>
        </w:r>
        <w:r w:rsidR="00E437CD">
          <w:rPr>
            <w:webHidden/>
          </w:rPr>
          <w:t>35</w:t>
        </w:r>
        <w:r w:rsidR="00FD1A72">
          <w:rPr>
            <w:webHidden/>
          </w:rPr>
          <w:fldChar w:fldCharType="end"/>
        </w:r>
      </w:hyperlink>
    </w:p>
    <w:p w14:paraId="133F246C" w14:textId="77777777" w:rsidR="00FD1A72" w:rsidRDefault="00413831">
      <w:pPr>
        <w:pStyle w:val="TOC2"/>
        <w:rPr>
          <w:rFonts w:asciiTheme="minorHAnsi" w:eastAsiaTheme="minorEastAsia" w:hAnsiTheme="minorHAnsi" w:cstheme="minorBidi"/>
          <w:smallCaps w:val="0"/>
          <w:kern w:val="0"/>
          <w:sz w:val="22"/>
          <w:szCs w:val="22"/>
        </w:rPr>
      </w:pPr>
      <w:hyperlink w:anchor="_Toc17269992" w:history="1">
        <w:r w:rsidR="00FD1A72" w:rsidRPr="003E279C">
          <w:rPr>
            <w:rStyle w:val="Hyperlink"/>
          </w:rPr>
          <w:t>2.10.2</w:t>
        </w:r>
        <w:r w:rsidR="00FD1A72">
          <w:rPr>
            <w:rFonts w:asciiTheme="minorHAnsi" w:eastAsiaTheme="minorEastAsia" w:hAnsiTheme="minorHAnsi" w:cstheme="minorBidi"/>
            <w:smallCaps w:val="0"/>
            <w:kern w:val="0"/>
            <w:sz w:val="22"/>
            <w:szCs w:val="22"/>
          </w:rPr>
          <w:tab/>
        </w:r>
        <w:r w:rsidR="00FD1A72" w:rsidRPr="003E279C">
          <w:rPr>
            <w:rStyle w:val="Hyperlink"/>
          </w:rPr>
          <w:t>Continuation messages and segments</w:t>
        </w:r>
        <w:r w:rsidR="00FD1A72">
          <w:rPr>
            <w:webHidden/>
          </w:rPr>
          <w:tab/>
        </w:r>
        <w:r w:rsidR="00FD1A72">
          <w:rPr>
            <w:webHidden/>
          </w:rPr>
          <w:fldChar w:fldCharType="begin"/>
        </w:r>
        <w:r w:rsidR="00FD1A72">
          <w:rPr>
            <w:webHidden/>
          </w:rPr>
          <w:instrText xml:space="preserve"> PAGEREF _Toc17269992 \h </w:instrText>
        </w:r>
        <w:r w:rsidR="00FD1A72">
          <w:rPr>
            <w:webHidden/>
          </w:rPr>
        </w:r>
        <w:r w:rsidR="00FD1A72">
          <w:rPr>
            <w:webHidden/>
          </w:rPr>
          <w:fldChar w:fldCharType="separate"/>
        </w:r>
        <w:r w:rsidR="00E437CD">
          <w:rPr>
            <w:webHidden/>
          </w:rPr>
          <w:t>36</w:t>
        </w:r>
        <w:r w:rsidR="00FD1A72">
          <w:rPr>
            <w:webHidden/>
          </w:rPr>
          <w:fldChar w:fldCharType="end"/>
        </w:r>
      </w:hyperlink>
    </w:p>
    <w:p w14:paraId="7864EFBD" w14:textId="77777777" w:rsidR="00FD1A72" w:rsidRDefault="00413831">
      <w:pPr>
        <w:pStyle w:val="TOC2"/>
        <w:rPr>
          <w:rFonts w:asciiTheme="minorHAnsi" w:eastAsiaTheme="minorEastAsia" w:hAnsiTheme="minorHAnsi" w:cstheme="minorBidi"/>
          <w:smallCaps w:val="0"/>
          <w:kern w:val="0"/>
          <w:sz w:val="22"/>
          <w:szCs w:val="22"/>
        </w:rPr>
      </w:pPr>
      <w:hyperlink w:anchor="_Toc17269993" w:history="1">
        <w:r w:rsidR="00FD1A72" w:rsidRPr="003E279C">
          <w:rPr>
            <w:rStyle w:val="Hyperlink"/>
          </w:rPr>
          <w:t>2.10.3</w:t>
        </w:r>
        <w:r w:rsidR="00FD1A72">
          <w:rPr>
            <w:rFonts w:asciiTheme="minorHAnsi" w:eastAsiaTheme="minorEastAsia" w:hAnsiTheme="minorHAnsi" w:cstheme="minorBidi"/>
            <w:smallCaps w:val="0"/>
            <w:kern w:val="0"/>
            <w:sz w:val="22"/>
            <w:szCs w:val="22"/>
          </w:rPr>
          <w:tab/>
        </w:r>
        <w:r w:rsidR="00FD1A72" w:rsidRPr="003E279C">
          <w:rPr>
            <w:rStyle w:val="Hyperlink"/>
          </w:rPr>
          <w:t>HL7 batch protocol</w:t>
        </w:r>
        <w:r w:rsidR="00FD1A72">
          <w:rPr>
            <w:webHidden/>
          </w:rPr>
          <w:tab/>
        </w:r>
        <w:r w:rsidR="00FD1A72">
          <w:rPr>
            <w:webHidden/>
          </w:rPr>
          <w:fldChar w:fldCharType="begin"/>
        </w:r>
        <w:r w:rsidR="00FD1A72">
          <w:rPr>
            <w:webHidden/>
          </w:rPr>
          <w:instrText xml:space="preserve"> PAGEREF _Toc17269993 \h </w:instrText>
        </w:r>
        <w:r w:rsidR="00FD1A72">
          <w:rPr>
            <w:webHidden/>
          </w:rPr>
        </w:r>
        <w:r w:rsidR="00FD1A72">
          <w:rPr>
            <w:webHidden/>
          </w:rPr>
          <w:fldChar w:fldCharType="separate"/>
        </w:r>
        <w:r w:rsidR="00E437CD">
          <w:rPr>
            <w:webHidden/>
          </w:rPr>
          <w:t>39</w:t>
        </w:r>
        <w:r w:rsidR="00FD1A72">
          <w:rPr>
            <w:webHidden/>
          </w:rPr>
          <w:fldChar w:fldCharType="end"/>
        </w:r>
      </w:hyperlink>
    </w:p>
    <w:p w14:paraId="534E21D1" w14:textId="77777777" w:rsidR="00FD1A72" w:rsidRDefault="00413831">
      <w:pPr>
        <w:pStyle w:val="TOC2"/>
        <w:rPr>
          <w:rFonts w:asciiTheme="minorHAnsi" w:eastAsiaTheme="minorEastAsia" w:hAnsiTheme="minorHAnsi" w:cstheme="minorBidi"/>
          <w:smallCaps w:val="0"/>
          <w:kern w:val="0"/>
          <w:sz w:val="22"/>
          <w:szCs w:val="22"/>
        </w:rPr>
      </w:pPr>
      <w:hyperlink w:anchor="_Toc17269994" w:history="1">
        <w:r w:rsidR="00FD1A72" w:rsidRPr="003E279C">
          <w:rPr>
            <w:rStyle w:val="Hyperlink"/>
          </w:rPr>
          <w:t>2.10.4</w:t>
        </w:r>
        <w:r w:rsidR="00FD1A72">
          <w:rPr>
            <w:rFonts w:asciiTheme="minorHAnsi" w:eastAsiaTheme="minorEastAsia" w:hAnsiTheme="minorHAnsi" w:cstheme="minorBidi"/>
            <w:smallCaps w:val="0"/>
            <w:kern w:val="0"/>
            <w:sz w:val="22"/>
            <w:szCs w:val="22"/>
          </w:rPr>
          <w:tab/>
        </w:r>
        <w:r w:rsidR="00FD1A72" w:rsidRPr="003E279C">
          <w:rPr>
            <w:rStyle w:val="Hyperlink"/>
          </w:rPr>
          <w:t>Protocol for interpreting repeating segments or segment groups in an update Message</w:t>
        </w:r>
        <w:r w:rsidR="00FD1A72">
          <w:rPr>
            <w:webHidden/>
          </w:rPr>
          <w:tab/>
        </w:r>
        <w:r w:rsidR="00FD1A72">
          <w:rPr>
            <w:webHidden/>
          </w:rPr>
          <w:fldChar w:fldCharType="begin"/>
        </w:r>
        <w:r w:rsidR="00FD1A72">
          <w:rPr>
            <w:webHidden/>
          </w:rPr>
          <w:instrText xml:space="preserve"> PAGEREF _Toc17269994 \h </w:instrText>
        </w:r>
        <w:r w:rsidR="00FD1A72">
          <w:rPr>
            <w:webHidden/>
          </w:rPr>
        </w:r>
        <w:r w:rsidR="00FD1A72">
          <w:rPr>
            <w:webHidden/>
          </w:rPr>
          <w:fldChar w:fldCharType="separate"/>
        </w:r>
        <w:r w:rsidR="00E437CD">
          <w:rPr>
            <w:webHidden/>
          </w:rPr>
          <w:t>41</w:t>
        </w:r>
        <w:r w:rsidR="00FD1A72">
          <w:rPr>
            <w:webHidden/>
          </w:rPr>
          <w:fldChar w:fldCharType="end"/>
        </w:r>
      </w:hyperlink>
    </w:p>
    <w:p w14:paraId="77742803" w14:textId="77777777" w:rsidR="00FD1A72" w:rsidRDefault="00413831">
      <w:pPr>
        <w:pStyle w:val="TOC2"/>
        <w:rPr>
          <w:rFonts w:asciiTheme="minorHAnsi" w:eastAsiaTheme="minorEastAsia" w:hAnsiTheme="minorHAnsi" w:cstheme="minorBidi"/>
          <w:smallCaps w:val="0"/>
          <w:kern w:val="0"/>
          <w:sz w:val="22"/>
          <w:szCs w:val="22"/>
        </w:rPr>
      </w:pPr>
      <w:hyperlink w:anchor="_Toc17269995" w:history="1">
        <w:r w:rsidR="00FD1A72" w:rsidRPr="003E279C">
          <w:rPr>
            <w:rStyle w:val="Hyperlink"/>
          </w:rPr>
          <w:t>2.10.5</w:t>
        </w:r>
        <w:r w:rsidR="00FD1A72">
          <w:rPr>
            <w:rFonts w:asciiTheme="minorHAnsi" w:eastAsiaTheme="minorEastAsia" w:hAnsiTheme="minorHAnsi" w:cstheme="minorBidi"/>
            <w:smallCaps w:val="0"/>
            <w:kern w:val="0"/>
            <w:sz w:val="22"/>
            <w:szCs w:val="22"/>
          </w:rPr>
          <w:tab/>
        </w:r>
        <w:r w:rsidR="00FD1A72" w:rsidRPr="003E279C">
          <w:rPr>
            <w:rStyle w:val="Hyperlink"/>
          </w:rPr>
          <w:t>Protocol for interpreting repeating fields in an update message</w:t>
        </w:r>
        <w:r w:rsidR="00FD1A72">
          <w:rPr>
            <w:webHidden/>
          </w:rPr>
          <w:tab/>
        </w:r>
        <w:r w:rsidR="00FD1A72">
          <w:rPr>
            <w:webHidden/>
          </w:rPr>
          <w:fldChar w:fldCharType="begin"/>
        </w:r>
        <w:r w:rsidR="00FD1A72">
          <w:rPr>
            <w:webHidden/>
          </w:rPr>
          <w:instrText xml:space="preserve"> PAGEREF _Toc17269995 \h </w:instrText>
        </w:r>
        <w:r w:rsidR="00FD1A72">
          <w:rPr>
            <w:webHidden/>
          </w:rPr>
        </w:r>
        <w:r w:rsidR="00FD1A72">
          <w:rPr>
            <w:webHidden/>
          </w:rPr>
          <w:fldChar w:fldCharType="separate"/>
        </w:r>
        <w:r w:rsidR="00E437CD">
          <w:rPr>
            <w:webHidden/>
          </w:rPr>
          <w:t>45</w:t>
        </w:r>
        <w:r w:rsidR="00FD1A72">
          <w:rPr>
            <w:webHidden/>
          </w:rPr>
          <w:fldChar w:fldCharType="end"/>
        </w:r>
      </w:hyperlink>
    </w:p>
    <w:p w14:paraId="3E2FFA2B" w14:textId="77777777" w:rsidR="00FD1A72" w:rsidRDefault="00413831">
      <w:pPr>
        <w:pStyle w:val="TOC1"/>
        <w:rPr>
          <w:rFonts w:asciiTheme="minorHAnsi" w:eastAsiaTheme="minorEastAsia" w:hAnsiTheme="minorHAnsi" w:cstheme="minorBidi"/>
          <w:b w:val="0"/>
          <w:caps w:val="0"/>
          <w:kern w:val="0"/>
          <w:sz w:val="22"/>
          <w:szCs w:val="22"/>
        </w:rPr>
      </w:pPr>
      <w:hyperlink w:anchor="_Toc17269996" w:history="1">
        <w:r w:rsidR="00FD1A72" w:rsidRPr="003E279C">
          <w:rPr>
            <w:rStyle w:val="Hyperlink"/>
          </w:rPr>
          <w:t>2.11</w:t>
        </w:r>
        <w:r w:rsidR="00FD1A72">
          <w:rPr>
            <w:rFonts w:asciiTheme="minorHAnsi" w:eastAsiaTheme="minorEastAsia" w:hAnsiTheme="minorHAnsi" w:cstheme="minorBidi"/>
            <w:b w:val="0"/>
            <w:caps w:val="0"/>
            <w:kern w:val="0"/>
            <w:sz w:val="22"/>
            <w:szCs w:val="22"/>
          </w:rPr>
          <w:tab/>
        </w:r>
        <w:r w:rsidR="00FD1A72" w:rsidRPr="003E279C">
          <w:rPr>
            <w:rStyle w:val="Hyperlink"/>
          </w:rPr>
          <w:t>Local Extension</w:t>
        </w:r>
        <w:r w:rsidR="00FD1A72">
          <w:rPr>
            <w:webHidden/>
          </w:rPr>
          <w:tab/>
        </w:r>
        <w:r w:rsidR="00FD1A72">
          <w:rPr>
            <w:webHidden/>
          </w:rPr>
          <w:fldChar w:fldCharType="begin"/>
        </w:r>
        <w:r w:rsidR="00FD1A72">
          <w:rPr>
            <w:webHidden/>
          </w:rPr>
          <w:instrText xml:space="preserve"> PAGEREF _Toc17269996 \h </w:instrText>
        </w:r>
        <w:r w:rsidR="00FD1A72">
          <w:rPr>
            <w:webHidden/>
          </w:rPr>
        </w:r>
        <w:r w:rsidR="00FD1A72">
          <w:rPr>
            <w:webHidden/>
          </w:rPr>
          <w:fldChar w:fldCharType="separate"/>
        </w:r>
        <w:r w:rsidR="00E437CD">
          <w:rPr>
            <w:webHidden/>
          </w:rPr>
          <w:t>46</w:t>
        </w:r>
        <w:r w:rsidR="00FD1A72">
          <w:rPr>
            <w:webHidden/>
          </w:rPr>
          <w:fldChar w:fldCharType="end"/>
        </w:r>
      </w:hyperlink>
    </w:p>
    <w:p w14:paraId="519D1FDB" w14:textId="77777777" w:rsidR="00FD1A72" w:rsidRDefault="00413831">
      <w:pPr>
        <w:pStyle w:val="TOC2"/>
        <w:rPr>
          <w:rFonts w:asciiTheme="minorHAnsi" w:eastAsiaTheme="minorEastAsia" w:hAnsiTheme="minorHAnsi" w:cstheme="minorBidi"/>
          <w:smallCaps w:val="0"/>
          <w:kern w:val="0"/>
          <w:sz w:val="22"/>
          <w:szCs w:val="22"/>
        </w:rPr>
      </w:pPr>
      <w:hyperlink w:anchor="_Toc17269997" w:history="1">
        <w:r w:rsidR="00FD1A72" w:rsidRPr="003E279C">
          <w:rPr>
            <w:rStyle w:val="Hyperlink"/>
          </w:rPr>
          <w:t>2.11.1</w:t>
        </w:r>
        <w:r w:rsidR="00FD1A72">
          <w:rPr>
            <w:rFonts w:asciiTheme="minorHAnsi" w:eastAsiaTheme="minorEastAsia" w:hAnsiTheme="minorHAnsi" w:cstheme="minorBidi"/>
            <w:smallCaps w:val="0"/>
            <w:kern w:val="0"/>
            <w:sz w:val="22"/>
            <w:szCs w:val="22"/>
          </w:rPr>
          <w:tab/>
        </w:r>
        <w:r w:rsidR="00FD1A72" w:rsidRPr="003E279C">
          <w:rPr>
            <w:rStyle w:val="Hyperlink"/>
          </w:rPr>
          <w:t>Messages</w:t>
        </w:r>
        <w:r w:rsidR="00FD1A72">
          <w:rPr>
            <w:webHidden/>
          </w:rPr>
          <w:tab/>
        </w:r>
        <w:r w:rsidR="00FD1A72">
          <w:rPr>
            <w:webHidden/>
          </w:rPr>
          <w:fldChar w:fldCharType="begin"/>
        </w:r>
        <w:r w:rsidR="00FD1A72">
          <w:rPr>
            <w:webHidden/>
          </w:rPr>
          <w:instrText xml:space="preserve"> PAGEREF _Toc17269997 \h </w:instrText>
        </w:r>
        <w:r w:rsidR="00FD1A72">
          <w:rPr>
            <w:webHidden/>
          </w:rPr>
        </w:r>
        <w:r w:rsidR="00FD1A72">
          <w:rPr>
            <w:webHidden/>
          </w:rPr>
          <w:fldChar w:fldCharType="separate"/>
        </w:r>
        <w:r w:rsidR="00E437CD">
          <w:rPr>
            <w:webHidden/>
          </w:rPr>
          <w:t>46</w:t>
        </w:r>
        <w:r w:rsidR="00FD1A72">
          <w:rPr>
            <w:webHidden/>
          </w:rPr>
          <w:fldChar w:fldCharType="end"/>
        </w:r>
      </w:hyperlink>
    </w:p>
    <w:p w14:paraId="13DC0567" w14:textId="77777777" w:rsidR="00FD1A72" w:rsidRDefault="00413831">
      <w:pPr>
        <w:pStyle w:val="TOC2"/>
        <w:rPr>
          <w:rFonts w:asciiTheme="minorHAnsi" w:eastAsiaTheme="minorEastAsia" w:hAnsiTheme="minorHAnsi" w:cstheme="minorBidi"/>
          <w:smallCaps w:val="0"/>
          <w:kern w:val="0"/>
          <w:sz w:val="22"/>
          <w:szCs w:val="22"/>
        </w:rPr>
      </w:pPr>
      <w:hyperlink w:anchor="_Toc17269998" w:history="1">
        <w:r w:rsidR="00FD1A72" w:rsidRPr="003E279C">
          <w:rPr>
            <w:rStyle w:val="Hyperlink"/>
          </w:rPr>
          <w:t>2.11.2</w:t>
        </w:r>
        <w:r w:rsidR="00FD1A72">
          <w:rPr>
            <w:rFonts w:asciiTheme="minorHAnsi" w:eastAsiaTheme="minorEastAsia" w:hAnsiTheme="minorHAnsi" w:cstheme="minorBidi"/>
            <w:smallCaps w:val="0"/>
            <w:kern w:val="0"/>
            <w:sz w:val="22"/>
            <w:szCs w:val="22"/>
          </w:rPr>
          <w:tab/>
        </w:r>
        <w:r w:rsidR="00FD1A72" w:rsidRPr="003E279C">
          <w:rPr>
            <w:rStyle w:val="Hyperlink"/>
          </w:rPr>
          <w:t>Trigger events</w:t>
        </w:r>
        <w:r w:rsidR="00FD1A72">
          <w:rPr>
            <w:webHidden/>
          </w:rPr>
          <w:tab/>
        </w:r>
        <w:r w:rsidR="00FD1A72">
          <w:rPr>
            <w:webHidden/>
          </w:rPr>
          <w:fldChar w:fldCharType="begin"/>
        </w:r>
        <w:r w:rsidR="00FD1A72">
          <w:rPr>
            <w:webHidden/>
          </w:rPr>
          <w:instrText xml:space="preserve"> PAGEREF _Toc17269998 \h </w:instrText>
        </w:r>
        <w:r w:rsidR="00FD1A72">
          <w:rPr>
            <w:webHidden/>
          </w:rPr>
        </w:r>
        <w:r w:rsidR="00FD1A72">
          <w:rPr>
            <w:webHidden/>
          </w:rPr>
          <w:fldChar w:fldCharType="separate"/>
        </w:r>
        <w:r w:rsidR="00E437CD">
          <w:rPr>
            <w:webHidden/>
          </w:rPr>
          <w:t>46</w:t>
        </w:r>
        <w:r w:rsidR="00FD1A72">
          <w:rPr>
            <w:webHidden/>
          </w:rPr>
          <w:fldChar w:fldCharType="end"/>
        </w:r>
      </w:hyperlink>
    </w:p>
    <w:p w14:paraId="7AC80905" w14:textId="77777777" w:rsidR="00FD1A72" w:rsidRDefault="00413831">
      <w:pPr>
        <w:pStyle w:val="TOC2"/>
        <w:rPr>
          <w:rFonts w:asciiTheme="minorHAnsi" w:eastAsiaTheme="minorEastAsia" w:hAnsiTheme="minorHAnsi" w:cstheme="minorBidi"/>
          <w:smallCaps w:val="0"/>
          <w:kern w:val="0"/>
          <w:sz w:val="22"/>
          <w:szCs w:val="22"/>
        </w:rPr>
      </w:pPr>
      <w:hyperlink w:anchor="_Toc17269999" w:history="1">
        <w:r w:rsidR="00FD1A72" w:rsidRPr="003E279C">
          <w:rPr>
            <w:rStyle w:val="Hyperlink"/>
          </w:rPr>
          <w:t>2.11.3</w:t>
        </w:r>
        <w:r w:rsidR="00FD1A72">
          <w:rPr>
            <w:rFonts w:asciiTheme="minorHAnsi" w:eastAsiaTheme="minorEastAsia" w:hAnsiTheme="minorHAnsi" w:cstheme="minorBidi"/>
            <w:smallCaps w:val="0"/>
            <w:kern w:val="0"/>
            <w:sz w:val="22"/>
            <w:szCs w:val="22"/>
          </w:rPr>
          <w:tab/>
        </w:r>
        <w:r w:rsidR="00FD1A72" w:rsidRPr="003E279C">
          <w:rPr>
            <w:rStyle w:val="Hyperlink"/>
          </w:rPr>
          <w:t>Segment groups</w:t>
        </w:r>
        <w:r w:rsidR="00FD1A72">
          <w:rPr>
            <w:webHidden/>
          </w:rPr>
          <w:tab/>
        </w:r>
        <w:r w:rsidR="00FD1A72">
          <w:rPr>
            <w:webHidden/>
          </w:rPr>
          <w:fldChar w:fldCharType="begin"/>
        </w:r>
        <w:r w:rsidR="00FD1A72">
          <w:rPr>
            <w:webHidden/>
          </w:rPr>
          <w:instrText xml:space="preserve"> PAGEREF _Toc17269999 \h </w:instrText>
        </w:r>
        <w:r w:rsidR="00FD1A72">
          <w:rPr>
            <w:webHidden/>
          </w:rPr>
        </w:r>
        <w:r w:rsidR="00FD1A72">
          <w:rPr>
            <w:webHidden/>
          </w:rPr>
          <w:fldChar w:fldCharType="separate"/>
        </w:r>
        <w:r w:rsidR="00E437CD">
          <w:rPr>
            <w:webHidden/>
          </w:rPr>
          <w:t>47</w:t>
        </w:r>
        <w:r w:rsidR="00FD1A72">
          <w:rPr>
            <w:webHidden/>
          </w:rPr>
          <w:fldChar w:fldCharType="end"/>
        </w:r>
      </w:hyperlink>
    </w:p>
    <w:p w14:paraId="670F0564" w14:textId="77777777" w:rsidR="00FD1A72" w:rsidRDefault="00413831">
      <w:pPr>
        <w:pStyle w:val="TOC2"/>
        <w:rPr>
          <w:rFonts w:asciiTheme="minorHAnsi" w:eastAsiaTheme="minorEastAsia" w:hAnsiTheme="minorHAnsi" w:cstheme="minorBidi"/>
          <w:smallCaps w:val="0"/>
          <w:kern w:val="0"/>
          <w:sz w:val="22"/>
          <w:szCs w:val="22"/>
        </w:rPr>
      </w:pPr>
      <w:hyperlink w:anchor="_Toc17270000" w:history="1">
        <w:r w:rsidR="00FD1A72" w:rsidRPr="003E279C">
          <w:rPr>
            <w:rStyle w:val="Hyperlink"/>
          </w:rPr>
          <w:t>2.11.4</w:t>
        </w:r>
        <w:r w:rsidR="00FD1A72">
          <w:rPr>
            <w:rFonts w:asciiTheme="minorHAnsi" w:eastAsiaTheme="minorEastAsia" w:hAnsiTheme="minorHAnsi" w:cstheme="minorBidi"/>
            <w:smallCaps w:val="0"/>
            <w:kern w:val="0"/>
            <w:sz w:val="22"/>
            <w:szCs w:val="22"/>
          </w:rPr>
          <w:tab/>
        </w:r>
        <w:r w:rsidR="00FD1A72" w:rsidRPr="003E279C">
          <w:rPr>
            <w:rStyle w:val="Hyperlink"/>
          </w:rPr>
          <w:t>Segments</w:t>
        </w:r>
        <w:r w:rsidR="00FD1A72">
          <w:rPr>
            <w:webHidden/>
          </w:rPr>
          <w:tab/>
        </w:r>
        <w:r w:rsidR="00FD1A72">
          <w:rPr>
            <w:webHidden/>
          </w:rPr>
          <w:fldChar w:fldCharType="begin"/>
        </w:r>
        <w:r w:rsidR="00FD1A72">
          <w:rPr>
            <w:webHidden/>
          </w:rPr>
          <w:instrText xml:space="preserve"> PAGEREF _Toc17270000 \h </w:instrText>
        </w:r>
        <w:r w:rsidR="00FD1A72">
          <w:rPr>
            <w:webHidden/>
          </w:rPr>
        </w:r>
        <w:r w:rsidR="00FD1A72">
          <w:rPr>
            <w:webHidden/>
          </w:rPr>
          <w:fldChar w:fldCharType="separate"/>
        </w:r>
        <w:r w:rsidR="00E437CD">
          <w:rPr>
            <w:webHidden/>
          </w:rPr>
          <w:t>48</w:t>
        </w:r>
        <w:r w:rsidR="00FD1A72">
          <w:rPr>
            <w:webHidden/>
          </w:rPr>
          <w:fldChar w:fldCharType="end"/>
        </w:r>
      </w:hyperlink>
    </w:p>
    <w:p w14:paraId="464EC1D7" w14:textId="77777777" w:rsidR="00FD1A72" w:rsidRDefault="00413831">
      <w:pPr>
        <w:pStyle w:val="TOC2"/>
        <w:rPr>
          <w:rFonts w:asciiTheme="minorHAnsi" w:eastAsiaTheme="minorEastAsia" w:hAnsiTheme="minorHAnsi" w:cstheme="minorBidi"/>
          <w:smallCaps w:val="0"/>
          <w:kern w:val="0"/>
          <w:sz w:val="22"/>
          <w:szCs w:val="22"/>
        </w:rPr>
      </w:pPr>
      <w:hyperlink w:anchor="_Toc17270001" w:history="1">
        <w:r w:rsidR="00FD1A72" w:rsidRPr="003E279C">
          <w:rPr>
            <w:rStyle w:val="Hyperlink"/>
          </w:rPr>
          <w:t>2.11.5</w:t>
        </w:r>
        <w:r w:rsidR="00FD1A72">
          <w:rPr>
            <w:rFonts w:asciiTheme="minorHAnsi" w:eastAsiaTheme="minorEastAsia" w:hAnsiTheme="minorHAnsi" w:cstheme="minorBidi"/>
            <w:smallCaps w:val="0"/>
            <w:kern w:val="0"/>
            <w:sz w:val="22"/>
            <w:szCs w:val="22"/>
          </w:rPr>
          <w:tab/>
        </w:r>
        <w:r w:rsidR="00FD1A72" w:rsidRPr="003E279C">
          <w:rPr>
            <w:rStyle w:val="Hyperlink"/>
          </w:rPr>
          <w:t>Data types</w:t>
        </w:r>
        <w:r w:rsidR="00FD1A72">
          <w:rPr>
            <w:webHidden/>
          </w:rPr>
          <w:tab/>
        </w:r>
        <w:r w:rsidR="00FD1A72">
          <w:rPr>
            <w:webHidden/>
          </w:rPr>
          <w:fldChar w:fldCharType="begin"/>
        </w:r>
        <w:r w:rsidR="00FD1A72">
          <w:rPr>
            <w:webHidden/>
          </w:rPr>
          <w:instrText xml:space="preserve"> PAGEREF _Toc17270001 \h </w:instrText>
        </w:r>
        <w:r w:rsidR="00FD1A72">
          <w:rPr>
            <w:webHidden/>
          </w:rPr>
        </w:r>
        <w:r w:rsidR="00FD1A72">
          <w:rPr>
            <w:webHidden/>
          </w:rPr>
          <w:fldChar w:fldCharType="separate"/>
        </w:r>
        <w:r w:rsidR="00E437CD">
          <w:rPr>
            <w:webHidden/>
          </w:rPr>
          <w:t>48</w:t>
        </w:r>
        <w:r w:rsidR="00FD1A72">
          <w:rPr>
            <w:webHidden/>
          </w:rPr>
          <w:fldChar w:fldCharType="end"/>
        </w:r>
      </w:hyperlink>
    </w:p>
    <w:p w14:paraId="566F4040" w14:textId="77777777" w:rsidR="00FD1A72" w:rsidRDefault="00413831">
      <w:pPr>
        <w:pStyle w:val="TOC2"/>
        <w:rPr>
          <w:rFonts w:asciiTheme="minorHAnsi" w:eastAsiaTheme="minorEastAsia" w:hAnsiTheme="minorHAnsi" w:cstheme="minorBidi"/>
          <w:smallCaps w:val="0"/>
          <w:kern w:val="0"/>
          <w:sz w:val="22"/>
          <w:szCs w:val="22"/>
        </w:rPr>
      </w:pPr>
      <w:hyperlink w:anchor="_Toc17270002" w:history="1">
        <w:r w:rsidR="00FD1A72" w:rsidRPr="003E279C">
          <w:rPr>
            <w:rStyle w:val="Hyperlink"/>
          </w:rPr>
          <w:t>2.11.6</w:t>
        </w:r>
        <w:r w:rsidR="00FD1A72">
          <w:rPr>
            <w:rFonts w:asciiTheme="minorHAnsi" w:eastAsiaTheme="minorEastAsia" w:hAnsiTheme="minorHAnsi" w:cstheme="minorBidi"/>
            <w:smallCaps w:val="0"/>
            <w:kern w:val="0"/>
            <w:sz w:val="22"/>
            <w:szCs w:val="22"/>
          </w:rPr>
          <w:tab/>
        </w:r>
        <w:r w:rsidR="00FD1A72" w:rsidRPr="003E279C">
          <w:rPr>
            <w:rStyle w:val="Hyperlink"/>
          </w:rPr>
          <w:t>Tables</w:t>
        </w:r>
        <w:r w:rsidR="00FD1A72">
          <w:rPr>
            <w:webHidden/>
          </w:rPr>
          <w:tab/>
        </w:r>
        <w:r w:rsidR="00FD1A72">
          <w:rPr>
            <w:webHidden/>
          </w:rPr>
          <w:fldChar w:fldCharType="begin"/>
        </w:r>
        <w:r w:rsidR="00FD1A72">
          <w:rPr>
            <w:webHidden/>
          </w:rPr>
          <w:instrText xml:space="preserve"> PAGEREF _Toc17270002 \h </w:instrText>
        </w:r>
        <w:r w:rsidR="00FD1A72">
          <w:rPr>
            <w:webHidden/>
          </w:rPr>
        </w:r>
        <w:r w:rsidR="00FD1A72">
          <w:rPr>
            <w:webHidden/>
          </w:rPr>
          <w:fldChar w:fldCharType="separate"/>
        </w:r>
        <w:r w:rsidR="00E437CD">
          <w:rPr>
            <w:webHidden/>
          </w:rPr>
          <w:t>48</w:t>
        </w:r>
        <w:r w:rsidR="00FD1A72">
          <w:rPr>
            <w:webHidden/>
          </w:rPr>
          <w:fldChar w:fldCharType="end"/>
        </w:r>
      </w:hyperlink>
    </w:p>
    <w:p w14:paraId="0500CDB7" w14:textId="77777777" w:rsidR="00FD1A72" w:rsidRDefault="00413831">
      <w:pPr>
        <w:pStyle w:val="TOC2"/>
        <w:rPr>
          <w:rFonts w:asciiTheme="minorHAnsi" w:eastAsiaTheme="minorEastAsia" w:hAnsiTheme="minorHAnsi" w:cstheme="minorBidi"/>
          <w:smallCaps w:val="0"/>
          <w:kern w:val="0"/>
          <w:sz w:val="22"/>
          <w:szCs w:val="22"/>
        </w:rPr>
      </w:pPr>
      <w:hyperlink w:anchor="_Toc17270003" w:history="1">
        <w:r w:rsidR="00FD1A72" w:rsidRPr="003E279C">
          <w:rPr>
            <w:rStyle w:val="Hyperlink"/>
          </w:rPr>
          <w:t>2.11.7</w:t>
        </w:r>
        <w:r w:rsidR="00FD1A72">
          <w:rPr>
            <w:rFonts w:asciiTheme="minorHAnsi" w:eastAsiaTheme="minorEastAsia" w:hAnsiTheme="minorHAnsi" w:cstheme="minorBidi"/>
            <w:smallCaps w:val="0"/>
            <w:kern w:val="0"/>
            <w:sz w:val="22"/>
            <w:szCs w:val="22"/>
          </w:rPr>
          <w:tab/>
        </w:r>
        <w:r w:rsidR="00FD1A72" w:rsidRPr="003E279C">
          <w:rPr>
            <w:rStyle w:val="Hyperlink"/>
          </w:rPr>
          <w:t>Fields</w:t>
        </w:r>
        <w:r w:rsidR="00FD1A72">
          <w:rPr>
            <w:webHidden/>
          </w:rPr>
          <w:tab/>
        </w:r>
        <w:r w:rsidR="00FD1A72">
          <w:rPr>
            <w:webHidden/>
          </w:rPr>
          <w:fldChar w:fldCharType="begin"/>
        </w:r>
        <w:r w:rsidR="00FD1A72">
          <w:rPr>
            <w:webHidden/>
          </w:rPr>
          <w:instrText xml:space="preserve"> PAGEREF _Toc17270003 \h </w:instrText>
        </w:r>
        <w:r w:rsidR="00FD1A72">
          <w:rPr>
            <w:webHidden/>
          </w:rPr>
        </w:r>
        <w:r w:rsidR="00FD1A72">
          <w:rPr>
            <w:webHidden/>
          </w:rPr>
          <w:fldChar w:fldCharType="separate"/>
        </w:r>
        <w:r w:rsidR="00E437CD">
          <w:rPr>
            <w:webHidden/>
          </w:rPr>
          <w:t>49</w:t>
        </w:r>
        <w:r w:rsidR="00FD1A72">
          <w:rPr>
            <w:webHidden/>
          </w:rPr>
          <w:fldChar w:fldCharType="end"/>
        </w:r>
      </w:hyperlink>
    </w:p>
    <w:p w14:paraId="0AE09FA1" w14:textId="77777777" w:rsidR="00FD1A72" w:rsidRDefault="00413831">
      <w:pPr>
        <w:pStyle w:val="TOC2"/>
        <w:rPr>
          <w:rFonts w:asciiTheme="minorHAnsi" w:eastAsiaTheme="minorEastAsia" w:hAnsiTheme="minorHAnsi" w:cstheme="minorBidi"/>
          <w:smallCaps w:val="0"/>
          <w:kern w:val="0"/>
          <w:sz w:val="22"/>
          <w:szCs w:val="22"/>
        </w:rPr>
      </w:pPr>
      <w:hyperlink w:anchor="_Toc17270004" w:history="1">
        <w:r w:rsidR="00FD1A72" w:rsidRPr="003E279C">
          <w:rPr>
            <w:rStyle w:val="Hyperlink"/>
          </w:rPr>
          <w:t>2.11.8</w:t>
        </w:r>
        <w:r w:rsidR="00FD1A72">
          <w:rPr>
            <w:rFonts w:asciiTheme="minorHAnsi" w:eastAsiaTheme="minorEastAsia" w:hAnsiTheme="minorHAnsi" w:cstheme="minorBidi"/>
            <w:smallCaps w:val="0"/>
            <w:kern w:val="0"/>
            <w:sz w:val="22"/>
            <w:szCs w:val="22"/>
          </w:rPr>
          <w:tab/>
        </w:r>
        <w:r w:rsidR="00FD1A72" w:rsidRPr="003E279C">
          <w:rPr>
            <w:rStyle w:val="Hyperlink"/>
          </w:rPr>
          <w:t>Message representation</w:t>
        </w:r>
        <w:r w:rsidR="00FD1A72">
          <w:rPr>
            <w:webHidden/>
          </w:rPr>
          <w:tab/>
        </w:r>
        <w:r w:rsidR="00FD1A72">
          <w:rPr>
            <w:webHidden/>
          </w:rPr>
          <w:fldChar w:fldCharType="begin"/>
        </w:r>
        <w:r w:rsidR="00FD1A72">
          <w:rPr>
            <w:webHidden/>
          </w:rPr>
          <w:instrText xml:space="preserve"> PAGEREF _Toc17270004 \h </w:instrText>
        </w:r>
        <w:r w:rsidR="00FD1A72">
          <w:rPr>
            <w:webHidden/>
          </w:rPr>
        </w:r>
        <w:r w:rsidR="00FD1A72">
          <w:rPr>
            <w:webHidden/>
          </w:rPr>
          <w:fldChar w:fldCharType="separate"/>
        </w:r>
        <w:r w:rsidR="00E437CD">
          <w:rPr>
            <w:webHidden/>
          </w:rPr>
          <w:t>49</w:t>
        </w:r>
        <w:r w:rsidR="00FD1A72">
          <w:rPr>
            <w:webHidden/>
          </w:rPr>
          <w:fldChar w:fldCharType="end"/>
        </w:r>
      </w:hyperlink>
    </w:p>
    <w:p w14:paraId="6658952A" w14:textId="77777777" w:rsidR="00FD1A72" w:rsidRDefault="00413831">
      <w:pPr>
        <w:pStyle w:val="TOC1"/>
        <w:rPr>
          <w:rFonts w:asciiTheme="minorHAnsi" w:eastAsiaTheme="minorEastAsia" w:hAnsiTheme="minorHAnsi" w:cstheme="minorBidi"/>
          <w:b w:val="0"/>
          <w:caps w:val="0"/>
          <w:kern w:val="0"/>
          <w:sz w:val="22"/>
          <w:szCs w:val="22"/>
        </w:rPr>
      </w:pPr>
      <w:hyperlink w:anchor="_Toc17270005" w:history="1">
        <w:r w:rsidR="00FD1A72" w:rsidRPr="003E279C">
          <w:rPr>
            <w:rStyle w:val="Hyperlink"/>
          </w:rPr>
          <w:t>2.12</w:t>
        </w:r>
        <w:r w:rsidR="00FD1A72">
          <w:rPr>
            <w:rFonts w:asciiTheme="minorHAnsi" w:eastAsiaTheme="minorEastAsia" w:hAnsiTheme="minorHAnsi" w:cstheme="minorBidi"/>
            <w:b w:val="0"/>
            <w:caps w:val="0"/>
            <w:kern w:val="0"/>
            <w:sz w:val="22"/>
            <w:szCs w:val="22"/>
          </w:rPr>
          <w:tab/>
        </w:r>
        <w:r w:rsidR="00FD1A72" w:rsidRPr="003E279C">
          <w:rPr>
            <w:rStyle w:val="Hyperlink"/>
          </w:rPr>
          <w:t>Chapter Formats For Defining HL7 Messages</w:t>
        </w:r>
        <w:r w:rsidR="00FD1A72">
          <w:rPr>
            <w:webHidden/>
          </w:rPr>
          <w:tab/>
        </w:r>
        <w:r w:rsidR="00FD1A72">
          <w:rPr>
            <w:webHidden/>
          </w:rPr>
          <w:fldChar w:fldCharType="begin"/>
        </w:r>
        <w:r w:rsidR="00FD1A72">
          <w:rPr>
            <w:webHidden/>
          </w:rPr>
          <w:instrText xml:space="preserve"> PAGEREF _Toc17270005 \h </w:instrText>
        </w:r>
        <w:r w:rsidR="00FD1A72">
          <w:rPr>
            <w:webHidden/>
          </w:rPr>
        </w:r>
        <w:r w:rsidR="00FD1A72">
          <w:rPr>
            <w:webHidden/>
          </w:rPr>
          <w:fldChar w:fldCharType="separate"/>
        </w:r>
        <w:r w:rsidR="00E437CD">
          <w:rPr>
            <w:webHidden/>
          </w:rPr>
          <w:t>49</w:t>
        </w:r>
        <w:r w:rsidR="00FD1A72">
          <w:rPr>
            <w:webHidden/>
          </w:rPr>
          <w:fldChar w:fldCharType="end"/>
        </w:r>
      </w:hyperlink>
    </w:p>
    <w:p w14:paraId="6F5F5681" w14:textId="77777777" w:rsidR="00FD1A72" w:rsidRDefault="00413831">
      <w:pPr>
        <w:pStyle w:val="TOC2"/>
        <w:rPr>
          <w:rFonts w:asciiTheme="minorHAnsi" w:eastAsiaTheme="minorEastAsia" w:hAnsiTheme="minorHAnsi" w:cstheme="minorBidi"/>
          <w:smallCaps w:val="0"/>
          <w:kern w:val="0"/>
          <w:sz w:val="22"/>
          <w:szCs w:val="22"/>
        </w:rPr>
      </w:pPr>
      <w:hyperlink w:anchor="_Toc17270006" w:history="1">
        <w:r w:rsidR="00FD1A72" w:rsidRPr="003E279C">
          <w:rPr>
            <w:rStyle w:val="Hyperlink"/>
          </w:rPr>
          <w:t>2.12.1</w:t>
        </w:r>
        <w:r w:rsidR="00FD1A72">
          <w:rPr>
            <w:rFonts w:asciiTheme="minorHAnsi" w:eastAsiaTheme="minorEastAsia" w:hAnsiTheme="minorHAnsi" w:cstheme="minorBidi"/>
            <w:smallCaps w:val="0"/>
            <w:kern w:val="0"/>
            <w:sz w:val="22"/>
            <w:szCs w:val="22"/>
          </w:rPr>
          <w:tab/>
        </w:r>
        <w:r w:rsidR="00FD1A72" w:rsidRPr="003E279C">
          <w:rPr>
            <w:rStyle w:val="Hyperlink"/>
          </w:rPr>
          <w:t>HL7 abstract message syntax example</w:t>
        </w:r>
        <w:r w:rsidR="00FD1A72">
          <w:rPr>
            <w:webHidden/>
          </w:rPr>
          <w:tab/>
        </w:r>
        <w:r w:rsidR="00FD1A72">
          <w:rPr>
            <w:webHidden/>
          </w:rPr>
          <w:fldChar w:fldCharType="begin"/>
        </w:r>
        <w:r w:rsidR="00FD1A72">
          <w:rPr>
            <w:webHidden/>
          </w:rPr>
          <w:instrText xml:space="preserve"> PAGEREF _Toc17270006 \h </w:instrText>
        </w:r>
        <w:r w:rsidR="00FD1A72">
          <w:rPr>
            <w:webHidden/>
          </w:rPr>
        </w:r>
        <w:r w:rsidR="00FD1A72">
          <w:rPr>
            <w:webHidden/>
          </w:rPr>
          <w:fldChar w:fldCharType="separate"/>
        </w:r>
        <w:r w:rsidR="00E437CD">
          <w:rPr>
            <w:webHidden/>
          </w:rPr>
          <w:t>50</w:t>
        </w:r>
        <w:r w:rsidR="00FD1A72">
          <w:rPr>
            <w:webHidden/>
          </w:rPr>
          <w:fldChar w:fldCharType="end"/>
        </w:r>
      </w:hyperlink>
    </w:p>
    <w:p w14:paraId="3786826F" w14:textId="77777777" w:rsidR="00FD1A72" w:rsidRDefault="00413831">
      <w:pPr>
        <w:pStyle w:val="TOC2"/>
        <w:rPr>
          <w:rFonts w:asciiTheme="minorHAnsi" w:eastAsiaTheme="minorEastAsia" w:hAnsiTheme="minorHAnsi" w:cstheme="minorBidi"/>
          <w:smallCaps w:val="0"/>
          <w:kern w:val="0"/>
          <w:sz w:val="22"/>
          <w:szCs w:val="22"/>
        </w:rPr>
      </w:pPr>
      <w:hyperlink w:anchor="_Toc17270007" w:history="1">
        <w:r w:rsidR="00FD1A72" w:rsidRPr="003E279C">
          <w:rPr>
            <w:rStyle w:val="Hyperlink"/>
          </w:rPr>
          <w:t>2.12.2</w:t>
        </w:r>
        <w:r w:rsidR="00FD1A72">
          <w:rPr>
            <w:rFonts w:asciiTheme="minorHAnsi" w:eastAsiaTheme="minorEastAsia" w:hAnsiTheme="minorHAnsi" w:cstheme="minorBidi"/>
            <w:smallCaps w:val="0"/>
            <w:kern w:val="0"/>
            <w:sz w:val="22"/>
            <w:szCs w:val="22"/>
          </w:rPr>
          <w:tab/>
        </w:r>
        <w:r w:rsidR="00FD1A72" w:rsidRPr="003E279C">
          <w:rPr>
            <w:rStyle w:val="Hyperlink"/>
          </w:rPr>
          <w:t>HL7 Acknowledgment Choreography Example</w:t>
        </w:r>
        <w:r w:rsidR="00FD1A72">
          <w:rPr>
            <w:webHidden/>
          </w:rPr>
          <w:tab/>
        </w:r>
        <w:r w:rsidR="00FD1A72">
          <w:rPr>
            <w:webHidden/>
          </w:rPr>
          <w:fldChar w:fldCharType="begin"/>
        </w:r>
        <w:r w:rsidR="00FD1A72">
          <w:rPr>
            <w:webHidden/>
          </w:rPr>
          <w:instrText xml:space="preserve"> PAGEREF _Toc17270007 \h </w:instrText>
        </w:r>
        <w:r w:rsidR="00FD1A72">
          <w:rPr>
            <w:webHidden/>
          </w:rPr>
        </w:r>
        <w:r w:rsidR="00FD1A72">
          <w:rPr>
            <w:webHidden/>
          </w:rPr>
          <w:fldChar w:fldCharType="separate"/>
        </w:r>
        <w:r w:rsidR="00E437CD">
          <w:rPr>
            <w:webHidden/>
          </w:rPr>
          <w:t>51</w:t>
        </w:r>
        <w:r w:rsidR="00FD1A72">
          <w:rPr>
            <w:webHidden/>
          </w:rPr>
          <w:fldChar w:fldCharType="end"/>
        </w:r>
      </w:hyperlink>
    </w:p>
    <w:p w14:paraId="3E46A1A2" w14:textId="77777777" w:rsidR="00FD1A72" w:rsidRDefault="00413831">
      <w:pPr>
        <w:pStyle w:val="TOC1"/>
        <w:rPr>
          <w:rFonts w:asciiTheme="minorHAnsi" w:eastAsiaTheme="minorEastAsia" w:hAnsiTheme="minorHAnsi" w:cstheme="minorBidi"/>
          <w:b w:val="0"/>
          <w:caps w:val="0"/>
          <w:kern w:val="0"/>
          <w:sz w:val="22"/>
          <w:szCs w:val="22"/>
        </w:rPr>
      </w:pPr>
      <w:hyperlink w:anchor="_Toc17270008" w:history="1">
        <w:r w:rsidR="00FD1A72" w:rsidRPr="003E279C">
          <w:rPr>
            <w:rStyle w:val="Hyperlink"/>
          </w:rPr>
          <w:t>2.13</w:t>
        </w:r>
        <w:r w:rsidR="00FD1A72">
          <w:rPr>
            <w:rFonts w:asciiTheme="minorHAnsi" w:eastAsiaTheme="minorEastAsia" w:hAnsiTheme="minorHAnsi" w:cstheme="minorBidi"/>
            <w:b w:val="0"/>
            <w:caps w:val="0"/>
            <w:kern w:val="0"/>
            <w:sz w:val="22"/>
            <w:szCs w:val="22"/>
          </w:rPr>
          <w:tab/>
        </w:r>
        <w:r w:rsidR="00FD1A72" w:rsidRPr="003E279C">
          <w:rPr>
            <w:rStyle w:val="Hyperlink"/>
          </w:rPr>
          <w:t>Acknowledgment Messages</w:t>
        </w:r>
        <w:r w:rsidR="00FD1A72">
          <w:rPr>
            <w:webHidden/>
          </w:rPr>
          <w:tab/>
        </w:r>
        <w:r w:rsidR="00FD1A72">
          <w:rPr>
            <w:webHidden/>
          </w:rPr>
          <w:fldChar w:fldCharType="begin"/>
        </w:r>
        <w:r w:rsidR="00FD1A72">
          <w:rPr>
            <w:webHidden/>
          </w:rPr>
          <w:instrText xml:space="preserve"> PAGEREF _Toc17270008 \h </w:instrText>
        </w:r>
        <w:r w:rsidR="00FD1A72">
          <w:rPr>
            <w:webHidden/>
          </w:rPr>
        </w:r>
        <w:r w:rsidR="00FD1A72">
          <w:rPr>
            <w:webHidden/>
          </w:rPr>
          <w:fldChar w:fldCharType="separate"/>
        </w:r>
        <w:r w:rsidR="00E437CD">
          <w:rPr>
            <w:webHidden/>
          </w:rPr>
          <w:t>52</w:t>
        </w:r>
        <w:r w:rsidR="00FD1A72">
          <w:rPr>
            <w:webHidden/>
          </w:rPr>
          <w:fldChar w:fldCharType="end"/>
        </w:r>
      </w:hyperlink>
    </w:p>
    <w:p w14:paraId="36B39E5E" w14:textId="77777777" w:rsidR="00FD1A72" w:rsidRDefault="00413831">
      <w:pPr>
        <w:pStyle w:val="TOC2"/>
        <w:rPr>
          <w:rFonts w:asciiTheme="minorHAnsi" w:eastAsiaTheme="minorEastAsia" w:hAnsiTheme="minorHAnsi" w:cstheme="minorBidi"/>
          <w:smallCaps w:val="0"/>
          <w:kern w:val="0"/>
          <w:sz w:val="22"/>
          <w:szCs w:val="22"/>
        </w:rPr>
      </w:pPr>
      <w:hyperlink w:anchor="_Toc17270009" w:history="1">
        <w:r w:rsidR="00FD1A72" w:rsidRPr="003E279C">
          <w:rPr>
            <w:rStyle w:val="Hyperlink"/>
          </w:rPr>
          <w:t>2.13.1</w:t>
        </w:r>
        <w:r w:rsidR="00FD1A72">
          <w:rPr>
            <w:rFonts w:asciiTheme="minorHAnsi" w:eastAsiaTheme="minorEastAsia" w:hAnsiTheme="minorHAnsi" w:cstheme="minorBidi"/>
            <w:smallCaps w:val="0"/>
            <w:kern w:val="0"/>
            <w:sz w:val="22"/>
            <w:szCs w:val="22"/>
          </w:rPr>
          <w:tab/>
        </w:r>
        <w:r w:rsidR="00FD1A72" w:rsidRPr="003E279C">
          <w:rPr>
            <w:rStyle w:val="Hyperlink"/>
          </w:rPr>
          <w:t>ACK - general acknowledgment</w:t>
        </w:r>
        <w:r w:rsidR="00FD1A72">
          <w:rPr>
            <w:webHidden/>
          </w:rPr>
          <w:tab/>
        </w:r>
        <w:r w:rsidR="00FD1A72">
          <w:rPr>
            <w:webHidden/>
          </w:rPr>
          <w:fldChar w:fldCharType="begin"/>
        </w:r>
        <w:r w:rsidR="00FD1A72">
          <w:rPr>
            <w:webHidden/>
          </w:rPr>
          <w:instrText xml:space="preserve"> PAGEREF _Toc17270009 \h </w:instrText>
        </w:r>
        <w:r w:rsidR="00FD1A72">
          <w:rPr>
            <w:webHidden/>
          </w:rPr>
        </w:r>
        <w:r w:rsidR="00FD1A72">
          <w:rPr>
            <w:webHidden/>
          </w:rPr>
          <w:fldChar w:fldCharType="separate"/>
        </w:r>
        <w:r w:rsidR="00E437CD">
          <w:rPr>
            <w:webHidden/>
          </w:rPr>
          <w:t>52</w:t>
        </w:r>
        <w:r w:rsidR="00FD1A72">
          <w:rPr>
            <w:webHidden/>
          </w:rPr>
          <w:fldChar w:fldCharType="end"/>
        </w:r>
      </w:hyperlink>
    </w:p>
    <w:p w14:paraId="23CF3FD0" w14:textId="77777777" w:rsidR="00FD1A72" w:rsidRDefault="00413831">
      <w:pPr>
        <w:pStyle w:val="TOC1"/>
        <w:rPr>
          <w:rFonts w:asciiTheme="minorHAnsi" w:eastAsiaTheme="minorEastAsia" w:hAnsiTheme="minorHAnsi" w:cstheme="minorBidi"/>
          <w:b w:val="0"/>
          <w:caps w:val="0"/>
          <w:kern w:val="0"/>
          <w:sz w:val="22"/>
          <w:szCs w:val="22"/>
        </w:rPr>
      </w:pPr>
      <w:hyperlink w:anchor="_Toc17270010" w:history="1">
        <w:r w:rsidR="00FD1A72" w:rsidRPr="003E279C">
          <w:rPr>
            <w:rStyle w:val="Hyperlink"/>
          </w:rPr>
          <w:t>2.14</w:t>
        </w:r>
        <w:r w:rsidR="00FD1A72">
          <w:rPr>
            <w:rFonts w:asciiTheme="minorHAnsi" w:eastAsiaTheme="minorEastAsia" w:hAnsiTheme="minorHAnsi" w:cstheme="minorBidi"/>
            <w:b w:val="0"/>
            <w:caps w:val="0"/>
            <w:kern w:val="0"/>
            <w:sz w:val="22"/>
            <w:szCs w:val="22"/>
          </w:rPr>
          <w:tab/>
        </w:r>
        <w:r w:rsidR="00FD1A72" w:rsidRPr="003E279C">
          <w:rPr>
            <w:rStyle w:val="Hyperlink"/>
          </w:rPr>
          <w:t>Message Control Segments</w:t>
        </w:r>
        <w:r w:rsidR="00FD1A72">
          <w:rPr>
            <w:webHidden/>
          </w:rPr>
          <w:tab/>
        </w:r>
        <w:r w:rsidR="00FD1A72">
          <w:rPr>
            <w:webHidden/>
          </w:rPr>
          <w:fldChar w:fldCharType="begin"/>
        </w:r>
        <w:r w:rsidR="00FD1A72">
          <w:rPr>
            <w:webHidden/>
          </w:rPr>
          <w:instrText xml:space="preserve"> PAGEREF _Toc17270010 \h </w:instrText>
        </w:r>
        <w:r w:rsidR="00FD1A72">
          <w:rPr>
            <w:webHidden/>
          </w:rPr>
        </w:r>
        <w:r w:rsidR="00FD1A72">
          <w:rPr>
            <w:webHidden/>
          </w:rPr>
          <w:fldChar w:fldCharType="separate"/>
        </w:r>
        <w:r w:rsidR="00E437CD">
          <w:rPr>
            <w:webHidden/>
          </w:rPr>
          <w:t>53</w:t>
        </w:r>
        <w:r w:rsidR="00FD1A72">
          <w:rPr>
            <w:webHidden/>
          </w:rPr>
          <w:fldChar w:fldCharType="end"/>
        </w:r>
      </w:hyperlink>
    </w:p>
    <w:p w14:paraId="60CFC2DC" w14:textId="77777777" w:rsidR="00FD1A72" w:rsidRDefault="00413831">
      <w:pPr>
        <w:pStyle w:val="TOC2"/>
        <w:rPr>
          <w:rFonts w:asciiTheme="minorHAnsi" w:eastAsiaTheme="minorEastAsia" w:hAnsiTheme="minorHAnsi" w:cstheme="minorBidi"/>
          <w:smallCaps w:val="0"/>
          <w:kern w:val="0"/>
          <w:sz w:val="22"/>
          <w:szCs w:val="22"/>
        </w:rPr>
      </w:pPr>
      <w:hyperlink w:anchor="_Toc17270011" w:history="1">
        <w:r w:rsidR="00FD1A72" w:rsidRPr="003E279C">
          <w:rPr>
            <w:rStyle w:val="Hyperlink"/>
          </w:rPr>
          <w:t>2.14.1</w:t>
        </w:r>
        <w:r w:rsidR="00FD1A72">
          <w:rPr>
            <w:rFonts w:asciiTheme="minorHAnsi" w:eastAsiaTheme="minorEastAsia" w:hAnsiTheme="minorHAnsi" w:cstheme="minorBidi"/>
            <w:smallCaps w:val="0"/>
            <w:kern w:val="0"/>
            <w:sz w:val="22"/>
            <w:szCs w:val="22"/>
          </w:rPr>
          <w:tab/>
        </w:r>
        <w:r w:rsidR="00FD1A72" w:rsidRPr="003E279C">
          <w:rPr>
            <w:rStyle w:val="Hyperlink"/>
          </w:rPr>
          <w:t xml:space="preserve">ADD </w:t>
        </w:r>
        <w:r w:rsidR="00FD1A72" w:rsidRPr="003E279C">
          <w:rPr>
            <w:rStyle w:val="Hyperlink"/>
          </w:rPr>
          <w:noBreakHyphen/>
          <w:t xml:space="preserve"> addendum segment</w:t>
        </w:r>
        <w:r w:rsidR="00FD1A72">
          <w:rPr>
            <w:webHidden/>
          </w:rPr>
          <w:tab/>
        </w:r>
        <w:r w:rsidR="00FD1A72">
          <w:rPr>
            <w:webHidden/>
          </w:rPr>
          <w:fldChar w:fldCharType="begin"/>
        </w:r>
        <w:r w:rsidR="00FD1A72">
          <w:rPr>
            <w:webHidden/>
          </w:rPr>
          <w:instrText xml:space="preserve"> PAGEREF _Toc17270011 \h </w:instrText>
        </w:r>
        <w:r w:rsidR="00FD1A72">
          <w:rPr>
            <w:webHidden/>
          </w:rPr>
        </w:r>
        <w:r w:rsidR="00FD1A72">
          <w:rPr>
            <w:webHidden/>
          </w:rPr>
          <w:fldChar w:fldCharType="separate"/>
        </w:r>
        <w:r w:rsidR="00E437CD">
          <w:rPr>
            <w:webHidden/>
          </w:rPr>
          <w:t>53</w:t>
        </w:r>
        <w:r w:rsidR="00FD1A72">
          <w:rPr>
            <w:webHidden/>
          </w:rPr>
          <w:fldChar w:fldCharType="end"/>
        </w:r>
      </w:hyperlink>
    </w:p>
    <w:p w14:paraId="1D7369E2" w14:textId="77777777" w:rsidR="00FD1A72" w:rsidRDefault="00413831">
      <w:pPr>
        <w:pStyle w:val="TOC2"/>
        <w:rPr>
          <w:rFonts w:asciiTheme="minorHAnsi" w:eastAsiaTheme="minorEastAsia" w:hAnsiTheme="minorHAnsi" w:cstheme="minorBidi"/>
          <w:smallCaps w:val="0"/>
          <w:kern w:val="0"/>
          <w:sz w:val="22"/>
          <w:szCs w:val="22"/>
        </w:rPr>
      </w:pPr>
      <w:hyperlink w:anchor="_Toc17270012" w:history="1">
        <w:r w:rsidR="00FD1A72" w:rsidRPr="003E279C">
          <w:rPr>
            <w:rStyle w:val="Hyperlink"/>
          </w:rPr>
          <w:t>2.14.2</w:t>
        </w:r>
        <w:r w:rsidR="00FD1A72">
          <w:rPr>
            <w:rFonts w:asciiTheme="minorHAnsi" w:eastAsiaTheme="minorEastAsia" w:hAnsiTheme="minorHAnsi" w:cstheme="minorBidi"/>
            <w:smallCaps w:val="0"/>
            <w:kern w:val="0"/>
            <w:sz w:val="22"/>
            <w:szCs w:val="22"/>
          </w:rPr>
          <w:tab/>
        </w:r>
        <w:r w:rsidR="00FD1A72" w:rsidRPr="003E279C">
          <w:rPr>
            <w:rStyle w:val="Hyperlink"/>
          </w:rPr>
          <w:t xml:space="preserve">BHS </w:t>
        </w:r>
        <w:r w:rsidR="00FD1A72" w:rsidRPr="003E279C">
          <w:rPr>
            <w:rStyle w:val="Hyperlink"/>
          </w:rPr>
          <w:noBreakHyphen/>
          <w:t xml:space="preserve"> batch header segment</w:t>
        </w:r>
        <w:r w:rsidR="00FD1A72">
          <w:rPr>
            <w:webHidden/>
          </w:rPr>
          <w:tab/>
        </w:r>
        <w:r w:rsidR="00FD1A72">
          <w:rPr>
            <w:webHidden/>
          </w:rPr>
          <w:fldChar w:fldCharType="begin"/>
        </w:r>
        <w:r w:rsidR="00FD1A72">
          <w:rPr>
            <w:webHidden/>
          </w:rPr>
          <w:instrText xml:space="preserve"> PAGEREF _Toc17270012 \h </w:instrText>
        </w:r>
        <w:r w:rsidR="00FD1A72">
          <w:rPr>
            <w:webHidden/>
          </w:rPr>
        </w:r>
        <w:r w:rsidR="00FD1A72">
          <w:rPr>
            <w:webHidden/>
          </w:rPr>
          <w:fldChar w:fldCharType="separate"/>
        </w:r>
        <w:r w:rsidR="00E437CD">
          <w:rPr>
            <w:webHidden/>
          </w:rPr>
          <w:t>54</w:t>
        </w:r>
        <w:r w:rsidR="00FD1A72">
          <w:rPr>
            <w:webHidden/>
          </w:rPr>
          <w:fldChar w:fldCharType="end"/>
        </w:r>
      </w:hyperlink>
    </w:p>
    <w:p w14:paraId="6FB1D585" w14:textId="77777777" w:rsidR="00FD1A72" w:rsidRDefault="00413831">
      <w:pPr>
        <w:pStyle w:val="TOC2"/>
        <w:rPr>
          <w:rFonts w:asciiTheme="minorHAnsi" w:eastAsiaTheme="minorEastAsia" w:hAnsiTheme="minorHAnsi" w:cstheme="minorBidi"/>
          <w:smallCaps w:val="0"/>
          <w:kern w:val="0"/>
          <w:sz w:val="22"/>
          <w:szCs w:val="22"/>
        </w:rPr>
      </w:pPr>
      <w:hyperlink w:anchor="_Toc17270013" w:history="1">
        <w:r w:rsidR="00FD1A72" w:rsidRPr="003E279C">
          <w:rPr>
            <w:rStyle w:val="Hyperlink"/>
          </w:rPr>
          <w:t>2.14.3</w:t>
        </w:r>
        <w:r w:rsidR="00FD1A72">
          <w:rPr>
            <w:rFonts w:asciiTheme="minorHAnsi" w:eastAsiaTheme="minorEastAsia" w:hAnsiTheme="minorHAnsi" w:cstheme="minorBidi"/>
            <w:smallCaps w:val="0"/>
            <w:kern w:val="0"/>
            <w:sz w:val="22"/>
            <w:szCs w:val="22"/>
          </w:rPr>
          <w:tab/>
        </w:r>
        <w:r w:rsidR="00FD1A72" w:rsidRPr="003E279C">
          <w:rPr>
            <w:rStyle w:val="Hyperlink"/>
          </w:rPr>
          <w:t xml:space="preserve">BTS </w:t>
        </w:r>
        <w:r w:rsidR="00FD1A72" w:rsidRPr="003E279C">
          <w:rPr>
            <w:rStyle w:val="Hyperlink"/>
          </w:rPr>
          <w:noBreakHyphen/>
          <w:t xml:space="preserve"> batch trailer segment</w:t>
        </w:r>
        <w:r w:rsidR="00FD1A72">
          <w:rPr>
            <w:webHidden/>
          </w:rPr>
          <w:tab/>
        </w:r>
        <w:r w:rsidR="00FD1A72">
          <w:rPr>
            <w:webHidden/>
          </w:rPr>
          <w:fldChar w:fldCharType="begin"/>
        </w:r>
        <w:r w:rsidR="00FD1A72">
          <w:rPr>
            <w:webHidden/>
          </w:rPr>
          <w:instrText xml:space="preserve"> PAGEREF _Toc17270013 \h </w:instrText>
        </w:r>
        <w:r w:rsidR="00FD1A72">
          <w:rPr>
            <w:webHidden/>
          </w:rPr>
        </w:r>
        <w:r w:rsidR="00FD1A72">
          <w:rPr>
            <w:webHidden/>
          </w:rPr>
          <w:fldChar w:fldCharType="separate"/>
        </w:r>
        <w:r w:rsidR="00E437CD">
          <w:rPr>
            <w:webHidden/>
          </w:rPr>
          <w:t>57</w:t>
        </w:r>
        <w:r w:rsidR="00FD1A72">
          <w:rPr>
            <w:webHidden/>
          </w:rPr>
          <w:fldChar w:fldCharType="end"/>
        </w:r>
      </w:hyperlink>
    </w:p>
    <w:p w14:paraId="14594807" w14:textId="77777777" w:rsidR="00FD1A72" w:rsidRDefault="00413831">
      <w:pPr>
        <w:pStyle w:val="TOC2"/>
        <w:rPr>
          <w:rFonts w:asciiTheme="minorHAnsi" w:eastAsiaTheme="minorEastAsia" w:hAnsiTheme="minorHAnsi" w:cstheme="minorBidi"/>
          <w:smallCaps w:val="0"/>
          <w:kern w:val="0"/>
          <w:sz w:val="22"/>
          <w:szCs w:val="22"/>
        </w:rPr>
      </w:pPr>
      <w:hyperlink w:anchor="_Toc17270014" w:history="1">
        <w:r w:rsidR="00FD1A72" w:rsidRPr="003E279C">
          <w:rPr>
            <w:rStyle w:val="Hyperlink"/>
          </w:rPr>
          <w:t>2.14.4</w:t>
        </w:r>
        <w:r w:rsidR="00FD1A72">
          <w:rPr>
            <w:rFonts w:asciiTheme="minorHAnsi" w:eastAsiaTheme="minorEastAsia" w:hAnsiTheme="minorHAnsi" w:cstheme="minorBidi"/>
            <w:smallCaps w:val="0"/>
            <w:kern w:val="0"/>
            <w:sz w:val="22"/>
            <w:szCs w:val="22"/>
          </w:rPr>
          <w:tab/>
        </w:r>
        <w:r w:rsidR="00FD1A72" w:rsidRPr="003E279C">
          <w:rPr>
            <w:rStyle w:val="Hyperlink"/>
          </w:rPr>
          <w:t>DSC - continuation pointer segment</w:t>
        </w:r>
        <w:r w:rsidR="00FD1A72">
          <w:rPr>
            <w:webHidden/>
          </w:rPr>
          <w:tab/>
        </w:r>
        <w:r w:rsidR="00FD1A72">
          <w:rPr>
            <w:webHidden/>
          </w:rPr>
          <w:fldChar w:fldCharType="begin"/>
        </w:r>
        <w:r w:rsidR="00FD1A72">
          <w:rPr>
            <w:webHidden/>
          </w:rPr>
          <w:instrText xml:space="preserve"> PAGEREF _Toc17270014 \h </w:instrText>
        </w:r>
        <w:r w:rsidR="00FD1A72">
          <w:rPr>
            <w:webHidden/>
          </w:rPr>
        </w:r>
        <w:r w:rsidR="00FD1A72">
          <w:rPr>
            <w:webHidden/>
          </w:rPr>
          <w:fldChar w:fldCharType="separate"/>
        </w:r>
        <w:r w:rsidR="00E437CD">
          <w:rPr>
            <w:webHidden/>
          </w:rPr>
          <w:t>58</w:t>
        </w:r>
        <w:r w:rsidR="00FD1A72">
          <w:rPr>
            <w:webHidden/>
          </w:rPr>
          <w:fldChar w:fldCharType="end"/>
        </w:r>
      </w:hyperlink>
    </w:p>
    <w:p w14:paraId="402CFFFF" w14:textId="77777777" w:rsidR="00FD1A72" w:rsidRDefault="00413831">
      <w:pPr>
        <w:pStyle w:val="TOC2"/>
        <w:rPr>
          <w:rFonts w:asciiTheme="minorHAnsi" w:eastAsiaTheme="minorEastAsia" w:hAnsiTheme="minorHAnsi" w:cstheme="minorBidi"/>
          <w:smallCaps w:val="0"/>
          <w:kern w:val="0"/>
          <w:sz w:val="22"/>
          <w:szCs w:val="22"/>
        </w:rPr>
      </w:pPr>
      <w:hyperlink w:anchor="_Toc17270015" w:history="1">
        <w:r w:rsidR="00FD1A72" w:rsidRPr="003E279C">
          <w:rPr>
            <w:rStyle w:val="Hyperlink"/>
          </w:rPr>
          <w:t>2.14.5</w:t>
        </w:r>
        <w:r w:rsidR="00FD1A72">
          <w:rPr>
            <w:rFonts w:asciiTheme="minorHAnsi" w:eastAsiaTheme="minorEastAsia" w:hAnsiTheme="minorHAnsi" w:cstheme="minorBidi"/>
            <w:smallCaps w:val="0"/>
            <w:kern w:val="0"/>
            <w:sz w:val="22"/>
            <w:szCs w:val="22"/>
          </w:rPr>
          <w:tab/>
        </w:r>
        <w:r w:rsidR="00FD1A72" w:rsidRPr="003E279C">
          <w:rPr>
            <w:rStyle w:val="Hyperlink"/>
          </w:rPr>
          <w:t xml:space="preserve">ERR </w:t>
        </w:r>
        <w:r w:rsidR="00FD1A72" w:rsidRPr="003E279C">
          <w:rPr>
            <w:rStyle w:val="Hyperlink"/>
          </w:rPr>
          <w:noBreakHyphen/>
          <w:t xml:space="preserve"> error segment</w:t>
        </w:r>
        <w:r w:rsidR="00FD1A72">
          <w:rPr>
            <w:webHidden/>
          </w:rPr>
          <w:tab/>
        </w:r>
        <w:r w:rsidR="00FD1A72">
          <w:rPr>
            <w:webHidden/>
          </w:rPr>
          <w:fldChar w:fldCharType="begin"/>
        </w:r>
        <w:r w:rsidR="00FD1A72">
          <w:rPr>
            <w:webHidden/>
          </w:rPr>
          <w:instrText xml:space="preserve"> PAGEREF _Toc17270015 \h </w:instrText>
        </w:r>
        <w:r w:rsidR="00FD1A72">
          <w:rPr>
            <w:webHidden/>
          </w:rPr>
        </w:r>
        <w:r w:rsidR="00FD1A72">
          <w:rPr>
            <w:webHidden/>
          </w:rPr>
          <w:fldChar w:fldCharType="separate"/>
        </w:r>
        <w:r w:rsidR="00E437CD">
          <w:rPr>
            <w:webHidden/>
          </w:rPr>
          <w:t>58</w:t>
        </w:r>
        <w:r w:rsidR="00FD1A72">
          <w:rPr>
            <w:webHidden/>
          </w:rPr>
          <w:fldChar w:fldCharType="end"/>
        </w:r>
      </w:hyperlink>
    </w:p>
    <w:p w14:paraId="1965B01B" w14:textId="77777777" w:rsidR="00FD1A72" w:rsidRDefault="00413831">
      <w:pPr>
        <w:pStyle w:val="TOC2"/>
        <w:rPr>
          <w:rFonts w:asciiTheme="minorHAnsi" w:eastAsiaTheme="minorEastAsia" w:hAnsiTheme="minorHAnsi" w:cstheme="minorBidi"/>
          <w:smallCaps w:val="0"/>
          <w:kern w:val="0"/>
          <w:sz w:val="22"/>
          <w:szCs w:val="22"/>
        </w:rPr>
      </w:pPr>
      <w:hyperlink w:anchor="_Toc17270016" w:history="1">
        <w:r w:rsidR="00FD1A72" w:rsidRPr="003E279C">
          <w:rPr>
            <w:rStyle w:val="Hyperlink"/>
          </w:rPr>
          <w:t>2.14.6</w:t>
        </w:r>
        <w:r w:rsidR="00FD1A72">
          <w:rPr>
            <w:rFonts w:asciiTheme="minorHAnsi" w:eastAsiaTheme="minorEastAsia" w:hAnsiTheme="minorHAnsi" w:cstheme="minorBidi"/>
            <w:smallCaps w:val="0"/>
            <w:kern w:val="0"/>
            <w:sz w:val="22"/>
            <w:szCs w:val="22"/>
          </w:rPr>
          <w:tab/>
        </w:r>
        <w:r w:rsidR="00FD1A72" w:rsidRPr="003E279C">
          <w:rPr>
            <w:rStyle w:val="Hyperlink"/>
          </w:rPr>
          <w:t xml:space="preserve">FHS </w:t>
        </w:r>
        <w:r w:rsidR="00FD1A72" w:rsidRPr="003E279C">
          <w:rPr>
            <w:rStyle w:val="Hyperlink"/>
          </w:rPr>
          <w:noBreakHyphen/>
          <w:t xml:space="preserve"> file header segment</w:t>
        </w:r>
        <w:r w:rsidR="00FD1A72">
          <w:rPr>
            <w:webHidden/>
          </w:rPr>
          <w:tab/>
        </w:r>
        <w:r w:rsidR="00FD1A72">
          <w:rPr>
            <w:webHidden/>
          </w:rPr>
          <w:fldChar w:fldCharType="begin"/>
        </w:r>
        <w:r w:rsidR="00FD1A72">
          <w:rPr>
            <w:webHidden/>
          </w:rPr>
          <w:instrText xml:space="preserve"> PAGEREF _Toc17270016 \h </w:instrText>
        </w:r>
        <w:r w:rsidR="00FD1A72">
          <w:rPr>
            <w:webHidden/>
          </w:rPr>
        </w:r>
        <w:r w:rsidR="00FD1A72">
          <w:rPr>
            <w:webHidden/>
          </w:rPr>
          <w:fldChar w:fldCharType="separate"/>
        </w:r>
        <w:r w:rsidR="00E437CD">
          <w:rPr>
            <w:webHidden/>
          </w:rPr>
          <w:t>62</w:t>
        </w:r>
        <w:r w:rsidR="00FD1A72">
          <w:rPr>
            <w:webHidden/>
          </w:rPr>
          <w:fldChar w:fldCharType="end"/>
        </w:r>
      </w:hyperlink>
    </w:p>
    <w:p w14:paraId="6D21C6CF" w14:textId="77777777" w:rsidR="00FD1A72" w:rsidRDefault="00413831">
      <w:pPr>
        <w:pStyle w:val="TOC2"/>
        <w:rPr>
          <w:rFonts w:asciiTheme="minorHAnsi" w:eastAsiaTheme="minorEastAsia" w:hAnsiTheme="minorHAnsi" w:cstheme="minorBidi"/>
          <w:smallCaps w:val="0"/>
          <w:kern w:val="0"/>
          <w:sz w:val="22"/>
          <w:szCs w:val="22"/>
        </w:rPr>
      </w:pPr>
      <w:hyperlink w:anchor="_Toc17270017" w:history="1">
        <w:r w:rsidR="00FD1A72" w:rsidRPr="003E279C">
          <w:rPr>
            <w:rStyle w:val="Hyperlink"/>
          </w:rPr>
          <w:t>2.14.7</w:t>
        </w:r>
        <w:r w:rsidR="00FD1A72">
          <w:rPr>
            <w:rFonts w:asciiTheme="minorHAnsi" w:eastAsiaTheme="minorEastAsia" w:hAnsiTheme="minorHAnsi" w:cstheme="minorBidi"/>
            <w:smallCaps w:val="0"/>
            <w:kern w:val="0"/>
            <w:sz w:val="22"/>
            <w:szCs w:val="22"/>
          </w:rPr>
          <w:tab/>
        </w:r>
        <w:r w:rsidR="00FD1A72" w:rsidRPr="003E279C">
          <w:rPr>
            <w:rStyle w:val="Hyperlink"/>
          </w:rPr>
          <w:t xml:space="preserve">FTS </w:t>
        </w:r>
        <w:r w:rsidR="00FD1A72" w:rsidRPr="003E279C">
          <w:rPr>
            <w:rStyle w:val="Hyperlink"/>
          </w:rPr>
          <w:noBreakHyphen/>
          <w:t xml:space="preserve"> file trailer segment</w:t>
        </w:r>
        <w:r w:rsidR="00FD1A72">
          <w:rPr>
            <w:webHidden/>
          </w:rPr>
          <w:tab/>
        </w:r>
        <w:r w:rsidR="00FD1A72">
          <w:rPr>
            <w:webHidden/>
          </w:rPr>
          <w:fldChar w:fldCharType="begin"/>
        </w:r>
        <w:r w:rsidR="00FD1A72">
          <w:rPr>
            <w:webHidden/>
          </w:rPr>
          <w:instrText xml:space="preserve"> PAGEREF _Toc17270017 \h </w:instrText>
        </w:r>
        <w:r w:rsidR="00FD1A72">
          <w:rPr>
            <w:webHidden/>
          </w:rPr>
        </w:r>
        <w:r w:rsidR="00FD1A72">
          <w:rPr>
            <w:webHidden/>
          </w:rPr>
          <w:fldChar w:fldCharType="separate"/>
        </w:r>
        <w:r w:rsidR="00E437CD">
          <w:rPr>
            <w:webHidden/>
          </w:rPr>
          <w:t>66</w:t>
        </w:r>
        <w:r w:rsidR="00FD1A72">
          <w:rPr>
            <w:webHidden/>
          </w:rPr>
          <w:fldChar w:fldCharType="end"/>
        </w:r>
      </w:hyperlink>
    </w:p>
    <w:p w14:paraId="43D4EC95" w14:textId="77777777" w:rsidR="00FD1A72" w:rsidRDefault="00413831">
      <w:pPr>
        <w:pStyle w:val="TOC2"/>
        <w:rPr>
          <w:rFonts w:asciiTheme="minorHAnsi" w:eastAsiaTheme="minorEastAsia" w:hAnsiTheme="minorHAnsi" w:cstheme="minorBidi"/>
          <w:smallCaps w:val="0"/>
          <w:kern w:val="0"/>
          <w:sz w:val="22"/>
          <w:szCs w:val="22"/>
        </w:rPr>
      </w:pPr>
      <w:hyperlink w:anchor="_Toc17270018" w:history="1">
        <w:r w:rsidR="00FD1A72" w:rsidRPr="003E279C">
          <w:rPr>
            <w:rStyle w:val="Hyperlink"/>
          </w:rPr>
          <w:t>2.14.8</w:t>
        </w:r>
        <w:r w:rsidR="00FD1A72">
          <w:rPr>
            <w:rFonts w:asciiTheme="minorHAnsi" w:eastAsiaTheme="minorEastAsia" w:hAnsiTheme="minorHAnsi" w:cstheme="minorBidi"/>
            <w:smallCaps w:val="0"/>
            <w:kern w:val="0"/>
            <w:sz w:val="22"/>
            <w:szCs w:val="22"/>
          </w:rPr>
          <w:tab/>
        </w:r>
        <w:r w:rsidR="00FD1A72" w:rsidRPr="003E279C">
          <w:rPr>
            <w:rStyle w:val="Hyperlink"/>
          </w:rPr>
          <w:t xml:space="preserve">MSA </w:t>
        </w:r>
        <w:r w:rsidR="00FD1A72" w:rsidRPr="003E279C">
          <w:rPr>
            <w:rStyle w:val="Hyperlink"/>
          </w:rPr>
          <w:noBreakHyphen/>
          <w:t xml:space="preserve"> message acknowledgment segment</w:t>
        </w:r>
        <w:r w:rsidR="00FD1A72">
          <w:rPr>
            <w:webHidden/>
          </w:rPr>
          <w:tab/>
        </w:r>
        <w:r w:rsidR="00FD1A72">
          <w:rPr>
            <w:webHidden/>
          </w:rPr>
          <w:fldChar w:fldCharType="begin"/>
        </w:r>
        <w:r w:rsidR="00FD1A72">
          <w:rPr>
            <w:webHidden/>
          </w:rPr>
          <w:instrText xml:space="preserve"> PAGEREF _Toc17270018 \h </w:instrText>
        </w:r>
        <w:r w:rsidR="00FD1A72">
          <w:rPr>
            <w:webHidden/>
          </w:rPr>
        </w:r>
        <w:r w:rsidR="00FD1A72">
          <w:rPr>
            <w:webHidden/>
          </w:rPr>
          <w:fldChar w:fldCharType="separate"/>
        </w:r>
        <w:r w:rsidR="00E437CD">
          <w:rPr>
            <w:webHidden/>
          </w:rPr>
          <w:t>66</w:t>
        </w:r>
        <w:r w:rsidR="00FD1A72">
          <w:rPr>
            <w:webHidden/>
          </w:rPr>
          <w:fldChar w:fldCharType="end"/>
        </w:r>
      </w:hyperlink>
    </w:p>
    <w:p w14:paraId="5A84F3DB" w14:textId="77777777" w:rsidR="00FD1A72" w:rsidRDefault="00413831">
      <w:pPr>
        <w:pStyle w:val="TOC2"/>
        <w:rPr>
          <w:rFonts w:asciiTheme="minorHAnsi" w:eastAsiaTheme="minorEastAsia" w:hAnsiTheme="minorHAnsi" w:cstheme="minorBidi"/>
          <w:smallCaps w:val="0"/>
          <w:kern w:val="0"/>
          <w:sz w:val="22"/>
          <w:szCs w:val="22"/>
        </w:rPr>
      </w:pPr>
      <w:hyperlink w:anchor="_Toc17270019" w:history="1">
        <w:r w:rsidR="00FD1A72" w:rsidRPr="003E279C">
          <w:rPr>
            <w:rStyle w:val="Hyperlink"/>
          </w:rPr>
          <w:t>2.14.9</w:t>
        </w:r>
        <w:r w:rsidR="00FD1A72">
          <w:rPr>
            <w:rFonts w:asciiTheme="minorHAnsi" w:eastAsiaTheme="minorEastAsia" w:hAnsiTheme="minorHAnsi" w:cstheme="minorBidi"/>
            <w:smallCaps w:val="0"/>
            <w:kern w:val="0"/>
            <w:sz w:val="22"/>
            <w:szCs w:val="22"/>
          </w:rPr>
          <w:tab/>
        </w:r>
        <w:r w:rsidR="00FD1A72" w:rsidRPr="003E279C">
          <w:rPr>
            <w:rStyle w:val="Hyperlink"/>
          </w:rPr>
          <w:t xml:space="preserve">MSH </w:t>
        </w:r>
        <w:r w:rsidR="00FD1A72" w:rsidRPr="003E279C">
          <w:rPr>
            <w:rStyle w:val="Hyperlink"/>
          </w:rPr>
          <w:noBreakHyphen/>
          <w:t xml:space="preserve"> message header segment</w:t>
        </w:r>
        <w:r w:rsidR="00FD1A72">
          <w:rPr>
            <w:webHidden/>
          </w:rPr>
          <w:tab/>
        </w:r>
        <w:r w:rsidR="00FD1A72">
          <w:rPr>
            <w:webHidden/>
          </w:rPr>
          <w:fldChar w:fldCharType="begin"/>
        </w:r>
        <w:r w:rsidR="00FD1A72">
          <w:rPr>
            <w:webHidden/>
          </w:rPr>
          <w:instrText xml:space="preserve"> PAGEREF _Toc17270019 \h </w:instrText>
        </w:r>
        <w:r w:rsidR="00FD1A72">
          <w:rPr>
            <w:webHidden/>
          </w:rPr>
        </w:r>
        <w:r w:rsidR="00FD1A72">
          <w:rPr>
            <w:webHidden/>
          </w:rPr>
          <w:fldChar w:fldCharType="separate"/>
        </w:r>
        <w:r w:rsidR="00E437CD">
          <w:rPr>
            <w:webHidden/>
          </w:rPr>
          <w:t>67</w:t>
        </w:r>
        <w:r w:rsidR="00FD1A72">
          <w:rPr>
            <w:webHidden/>
          </w:rPr>
          <w:fldChar w:fldCharType="end"/>
        </w:r>
      </w:hyperlink>
    </w:p>
    <w:p w14:paraId="398C0FB2" w14:textId="77777777" w:rsidR="00FD1A72" w:rsidRDefault="00413831">
      <w:pPr>
        <w:pStyle w:val="TOC2"/>
        <w:rPr>
          <w:rFonts w:asciiTheme="minorHAnsi" w:eastAsiaTheme="minorEastAsia" w:hAnsiTheme="minorHAnsi" w:cstheme="minorBidi"/>
          <w:smallCaps w:val="0"/>
          <w:kern w:val="0"/>
          <w:sz w:val="22"/>
          <w:szCs w:val="22"/>
        </w:rPr>
      </w:pPr>
      <w:hyperlink w:anchor="_Toc17270020" w:history="1">
        <w:r w:rsidR="00FD1A72" w:rsidRPr="003E279C">
          <w:rPr>
            <w:rStyle w:val="Hyperlink"/>
          </w:rPr>
          <w:t>2.14.10</w:t>
        </w:r>
        <w:r w:rsidR="00FD1A72">
          <w:rPr>
            <w:rFonts w:asciiTheme="minorHAnsi" w:eastAsiaTheme="minorEastAsia" w:hAnsiTheme="minorHAnsi" w:cstheme="minorBidi"/>
            <w:smallCaps w:val="0"/>
            <w:kern w:val="0"/>
            <w:sz w:val="22"/>
            <w:szCs w:val="22"/>
          </w:rPr>
          <w:tab/>
        </w:r>
        <w:r w:rsidR="00FD1A72" w:rsidRPr="003E279C">
          <w:rPr>
            <w:rStyle w:val="Hyperlink"/>
          </w:rPr>
          <w:t xml:space="preserve">NTE </w:t>
        </w:r>
        <w:r w:rsidR="00FD1A72" w:rsidRPr="003E279C">
          <w:rPr>
            <w:rStyle w:val="Hyperlink"/>
          </w:rPr>
          <w:noBreakHyphen/>
          <w:t xml:space="preserve"> notes and comments segment</w:t>
        </w:r>
        <w:r w:rsidR="00FD1A72">
          <w:rPr>
            <w:webHidden/>
          </w:rPr>
          <w:tab/>
        </w:r>
        <w:r w:rsidR="00FD1A72">
          <w:rPr>
            <w:webHidden/>
          </w:rPr>
          <w:fldChar w:fldCharType="begin"/>
        </w:r>
        <w:r w:rsidR="00FD1A72">
          <w:rPr>
            <w:webHidden/>
          </w:rPr>
          <w:instrText xml:space="preserve"> PAGEREF _Toc17270020 \h </w:instrText>
        </w:r>
        <w:r w:rsidR="00FD1A72">
          <w:rPr>
            <w:webHidden/>
          </w:rPr>
        </w:r>
        <w:r w:rsidR="00FD1A72">
          <w:rPr>
            <w:webHidden/>
          </w:rPr>
          <w:fldChar w:fldCharType="separate"/>
        </w:r>
        <w:r w:rsidR="00E437CD">
          <w:rPr>
            <w:webHidden/>
          </w:rPr>
          <w:t>77</w:t>
        </w:r>
        <w:r w:rsidR="00FD1A72">
          <w:rPr>
            <w:webHidden/>
          </w:rPr>
          <w:fldChar w:fldCharType="end"/>
        </w:r>
      </w:hyperlink>
    </w:p>
    <w:p w14:paraId="4D42F229" w14:textId="77777777" w:rsidR="00FD1A72" w:rsidRDefault="00413831">
      <w:pPr>
        <w:pStyle w:val="TOC2"/>
        <w:rPr>
          <w:rFonts w:asciiTheme="minorHAnsi" w:eastAsiaTheme="minorEastAsia" w:hAnsiTheme="minorHAnsi" w:cstheme="minorBidi"/>
          <w:smallCaps w:val="0"/>
          <w:kern w:val="0"/>
          <w:sz w:val="22"/>
          <w:szCs w:val="22"/>
        </w:rPr>
      </w:pPr>
      <w:hyperlink w:anchor="_Toc17270021" w:history="1">
        <w:r w:rsidR="00FD1A72" w:rsidRPr="003E279C">
          <w:rPr>
            <w:rStyle w:val="Hyperlink"/>
          </w:rPr>
          <w:t>2.14.11</w:t>
        </w:r>
        <w:r w:rsidR="00FD1A72">
          <w:rPr>
            <w:rFonts w:asciiTheme="minorHAnsi" w:eastAsiaTheme="minorEastAsia" w:hAnsiTheme="minorHAnsi" w:cstheme="minorBidi"/>
            <w:smallCaps w:val="0"/>
            <w:kern w:val="0"/>
            <w:sz w:val="22"/>
            <w:szCs w:val="22"/>
          </w:rPr>
          <w:tab/>
        </w:r>
        <w:r w:rsidR="00FD1A72" w:rsidRPr="003E279C">
          <w:rPr>
            <w:rStyle w:val="Hyperlink"/>
          </w:rPr>
          <w:t>OVR – override segment</w:t>
        </w:r>
        <w:r w:rsidR="00FD1A72">
          <w:rPr>
            <w:webHidden/>
          </w:rPr>
          <w:tab/>
        </w:r>
        <w:r w:rsidR="00FD1A72">
          <w:rPr>
            <w:webHidden/>
          </w:rPr>
          <w:fldChar w:fldCharType="begin"/>
        </w:r>
        <w:r w:rsidR="00FD1A72">
          <w:rPr>
            <w:webHidden/>
          </w:rPr>
          <w:instrText xml:space="preserve"> PAGEREF _Toc17270021 \h </w:instrText>
        </w:r>
        <w:r w:rsidR="00FD1A72">
          <w:rPr>
            <w:webHidden/>
          </w:rPr>
        </w:r>
        <w:r w:rsidR="00FD1A72">
          <w:rPr>
            <w:webHidden/>
          </w:rPr>
          <w:fldChar w:fldCharType="separate"/>
        </w:r>
        <w:r w:rsidR="00E437CD">
          <w:rPr>
            <w:webHidden/>
          </w:rPr>
          <w:t>80</w:t>
        </w:r>
        <w:r w:rsidR="00FD1A72">
          <w:rPr>
            <w:webHidden/>
          </w:rPr>
          <w:fldChar w:fldCharType="end"/>
        </w:r>
      </w:hyperlink>
    </w:p>
    <w:p w14:paraId="1C50E836" w14:textId="77777777" w:rsidR="00FD1A72" w:rsidRDefault="00413831">
      <w:pPr>
        <w:pStyle w:val="TOC2"/>
        <w:rPr>
          <w:rFonts w:asciiTheme="minorHAnsi" w:eastAsiaTheme="minorEastAsia" w:hAnsiTheme="minorHAnsi" w:cstheme="minorBidi"/>
          <w:smallCaps w:val="0"/>
          <w:kern w:val="0"/>
          <w:sz w:val="22"/>
          <w:szCs w:val="22"/>
        </w:rPr>
      </w:pPr>
      <w:hyperlink w:anchor="_Toc17270022" w:history="1">
        <w:r w:rsidR="00FD1A72" w:rsidRPr="003E279C">
          <w:rPr>
            <w:rStyle w:val="Hyperlink"/>
          </w:rPr>
          <w:t>2.14.12</w:t>
        </w:r>
        <w:r w:rsidR="00FD1A72">
          <w:rPr>
            <w:rFonts w:asciiTheme="minorHAnsi" w:eastAsiaTheme="minorEastAsia" w:hAnsiTheme="minorHAnsi" w:cstheme="minorBidi"/>
            <w:smallCaps w:val="0"/>
            <w:kern w:val="0"/>
            <w:sz w:val="22"/>
            <w:szCs w:val="22"/>
          </w:rPr>
          <w:tab/>
        </w:r>
        <w:r w:rsidR="00FD1A72" w:rsidRPr="003E279C">
          <w:rPr>
            <w:rStyle w:val="Hyperlink"/>
          </w:rPr>
          <w:t>SFT – software segment</w:t>
        </w:r>
        <w:r w:rsidR="00FD1A72">
          <w:rPr>
            <w:webHidden/>
          </w:rPr>
          <w:tab/>
        </w:r>
        <w:r w:rsidR="00FD1A72">
          <w:rPr>
            <w:webHidden/>
          </w:rPr>
          <w:fldChar w:fldCharType="begin"/>
        </w:r>
        <w:r w:rsidR="00FD1A72">
          <w:rPr>
            <w:webHidden/>
          </w:rPr>
          <w:instrText xml:space="preserve"> PAGEREF _Toc17270022 \h </w:instrText>
        </w:r>
        <w:r w:rsidR="00FD1A72">
          <w:rPr>
            <w:webHidden/>
          </w:rPr>
        </w:r>
        <w:r w:rsidR="00FD1A72">
          <w:rPr>
            <w:webHidden/>
          </w:rPr>
          <w:fldChar w:fldCharType="separate"/>
        </w:r>
        <w:r w:rsidR="00E437CD">
          <w:rPr>
            <w:webHidden/>
          </w:rPr>
          <w:t>84</w:t>
        </w:r>
        <w:r w:rsidR="00FD1A72">
          <w:rPr>
            <w:webHidden/>
          </w:rPr>
          <w:fldChar w:fldCharType="end"/>
        </w:r>
      </w:hyperlink>
    </w:p>
    <w:p w14:paraId="66E926DF" w14:textId="77777777" w:rsidR="00FD1A72" w:rsidRDefault="00413831">
      <w:pPr>
        <w:pStyle w:val="TOC2"/>
        <w:rPr>
          <w:rFonts w:asciiTheme="minorHAnsi" w:eastAsiaTheme="minorEastAsia" w:hAnsiTheme="minorHAnsi" w:cstheme="minorBidi"/>
          <w:smallCaps w:val="0"/>
          <w:kern w:val="0"/>
          <w:sz w:val="22"/>
          <w:szCs w:val="22"/>
        </w:rPr>
      </w:pPr>
      <w:hyperlink w:anchor="_Toc17270023" w:history="1">
        <w:r w:rsidR="00FD1A72" w:rsidRPr="003E279C">
          <w:rPr>
            <w:rStyle w:val="Hyperlink"/>
          </w:rPr>
          <w:t>2.14.13</w:t>
        </w:r>
        <w:r w:rsidR="00FD1A72">
          <w:rPr>
            <w:rFonts w:asciiTheme="minorHAnsi" w:eastAsiaTheme="minorEastAsia" w:hAnsiTheme="minorHAnsi" w:cstheme="minorBidi"/>
            <w:smallCaps w:val="0"/>
            <w:kern w:val="0"/>
            <w:sz w:val="22"/>
            <w:szCs w:val="22"/>
          </w:rPr>
          <w:tab/>
        </w:r>
        <w:r w:rsidR="00FD1A72" w:rsidRPr="003E279C">
          <w:rPr>
            <w:rStyle w:val="Hyperlink"/>
          </w:rPr>
          <w:t>SGH – Segment Group Header</w:t>
        </w:r>
        <w:r w:rsidR="00FD1A72">
          <w:rPr>
            <w:webHidden/>
          </w:rPr>
          <w:tab/>
        </w:r>
        <w:r w:rsidR="00FD1A72">
          <w:rPr>
            <w:webHidden/>
          </w:rPr>
          <w:fldChar w:fldCharType="begin"/>
        </w:r>
        <w:r w:rsidR="00FD1A72">
          <w:rPr>
            <w:webHidden/>
          </w:rPr>
          <w:instrText xml:space="preserve"> PAGEREF _Toc17270023 \h </w:instrText>
        </w:r>
        <w:r w:rsidR="00FD1A72">
          <w:rPr>
            <w:webHidden/>
          </w:rPr>
        </w:r>
        <w:r w:rsidR="00FD1A72">
          <w:rPr>
            <w:webHidden/>
          </w:rPr>
          <w:fldChar w:fldCharType="separate"/>
        </w:r>
        <w:r w:rsidR="00E437CD">
          <w:rPr>
            <w:webHidden/>
          </w:rPr>
          <w:t>86</w:t>
        </w:r>
        <w:r w:rsidR="00FD1A72">
          <w:rPr>
            <w:webHidden/>
          </w:rPr>
          <w:fldChar w:fldCharType="end"/>
        </w:r>
      </w:hyperlink>
    </w:p>
    <w:p w14:paraId="19852F40" w14:textId="77777777" w:rsidR="00FD1A72" w:rsidRDefault="00413831">
      <w:pPr>
        <w:pStyle w:val="TOC2"/>
        <w:rPr>
          <w:rFonts w:asciiTheme="minorHAnsi" w:eastAsiaTheme="minorEastAsia" w:hAnsiTheme="minorHAnsi" w:cstheme="minorBidi"/>
          <w:smallCaps w:val="0"/>
          <w:kern w:val="0"/>
          <w:sz w:val="22"/>
          <w:szCs w:val="22"/>
        </w:rPr>
      </w:pPr>
      <w:hyperlink w:anchor="_Toc17270024" w:history="1">
        <w:r w:rsidR="00FD1A72" w:rsidRPr="003E279C">
          <w:rPr>
            <w:rStyle w:val="Hyperlink"/>
          </w:rPr>
          <w:t>2.14.14</w:t>
        </w:r>
        <w:r w:rsidR="00FD1A72">
          <w:rPr>
            <w:rFonts w:asciiTheme="minorHAnsi" w:eastAsiaTheme="minorEastAsia" w:hAnsiTheme="minorHAnsi" w:cstheme="minorBidi"/>
            <w:smallCaps w:val="0"/>
            <w:kern w:val="0"/>
            <w:sz w:val="22"/>
            <w:szCs w:val="22"/>
          </w:rPr>
          <w:tab/>
        </w:r>
        <w:r w:rsidR="00FD1A72" w:rsidRPr="003E279C">
          <w:rPr>
            <w:rStyle w:val="Hyperlink"/>
          </w:rPr>
          <w:t>SGT – Segment Group Trailer</w:t>
        </w:r>
        <w:r w:rsidR="00FD1A72">
          <w:rPr>
            <w:webHidden/>
          </w:rPr>
          <w:tab/>
        </w:r>
        <w:r w:rsidR="00FD1A72">
          <w:rPr>
            <w:webHidden/>
          </w:rPr>
          <w:fldChar w:fldCharType="begin"/>
        </w:r>
        <w:r w:rsidR="00FD1A72">
          <w:rPr>
            <w:webHidden/>
          </w:rPr>
          <w:instrText xml:space="preserve"> PAGEREF _Toc17270024 \h </w:instrText>
        </w:r>
        <w:r w:rsidR="00FD1A72">
          <w:rPr>
            <w:webHidden/>
          </w:rPr>
        </w:r>
        <w:r w:rsidR="00FD1A72">
          <w:rPr>
            <w:webHidden/>
          </w:rPr>
          <w:fldChar w:fldCharType="separate"/>
        </w:r>
        <w:r w:rsidR="00E437CD">
          <w:rPr>
            <w:webHidden/>
          </w:rPr>
          <w:t>86</w:t>
        </w:r>
        <w:r w:rsidR="00FD1A72">
          <w:rPr>
            <w:webHidden/>
          </w:rPr>
          <w:fldChar w:fldCharType="end"/>
        </w:r>
      </w:hyperlink>
    </w:p>
    <w:p w14:paraId="257275DB" w14:textId="77777777" w:rsidR="00FD1A72" w:rsidRDefault="00413831">
      <w:pPr>
        <w:pStyle w:val="TOC2"/>
        <w:rPr>
          <w:rFonts w:asciiTheme="minorHAnsi" w:eastAsiaTheme="minorEastAsia" w:hAnsiTheme="minorHAnsi" w:cstheme="minorBidi"/>
          <w:smallCaps w:val="0"/>
          <w:kern w:val="0"/>
          <w:sz w:val="22"/>
          <w:szCs w:val="22"/>
        </w:rPr>
      </w:pPr>
      <w:hyperlink w:anchor="_Toc17270025" w:history="1">
        <w:r w:rsidR="00FD1A72" w:rsidRPr="003E279C">
          <w:rPr>
            <w:rStyle w:val="Hyperlink"/>
          </w:rPr>
          <w:t>2.14.15</w:t>
        </w:r>
        <w:r w:rsidR="00FD1A72">
          <w:rPr>
            <w:rFonts w:asciiTheme="minorHAnsi" w:eastAsiaTheme="minorEastAsia" w:hAnsiTheme="minorHAnsi" w:cstheme="minorBidi"/>
            <w:smallCaps w:val="0"/>
            <w:kern w:val="0"/>
            <w:sz w:val="22"/>
            <w:szCs w:val="22"/>
          </w:rPr>
          <w:tab/>
        </w:r>
        <w:r w:rsidR="00FD1A72" w:rsidRPr="003E279C">
          <w:rPr>
            <w:rStyle w:val="Hyperlink"/>
          </w:rPr>
          <w:t>UAC - User Authentication Credential Segment</w:t>
        </w:r>
        <w:r w:rsidR="00FD1A72">
          <w:rPr>
            <w:webHidden/>
          </w:rPr>
          <w:tab/>
        </w:r>
        <w:r w:rsidR="00FD1A72">
          <w:rPr>
            <w:webHidden/>
          </w:rPr>
          <w:fldChar w:fldCharType="begin"/>
        </w:r>
        <w:r w:rsidR="00FD1A72">
          <w:rPr>
            <w:webHidden/>
          </w:rPr>
          <w:instrText xml:space="preserve"> PAGEREF _Toc17270025 \h </w:instrText>
        </w:r>
        <w:r w:rsidR="00FD1A72">
          <w:rPr>
            <w:webHidden/>
          </w:rPr>
        </w:r>
        <w:r w:rsidR="00FD1A72">
          <w:rPr>
            <w:webHidden/>
          </w:rPr>
          <w:fldChar w:fldCharType="separate"/>
        </w:r>
        <w:r w:rsidR="00E437CD">
          <w:rPr>
            <w:webHidden/>
          </w:rPr>
          <w:t>87</w:t>
        </w:r>
        <w:r w:rsidR="00FD1A72">
          <w:rPr>
            <w:webHidden/>
          </w:rPr>
          <w:fldChar w:fldCharType="end"/>
        </w:r>
      </w:hyperlink>
    </w:p>
    <w:p w14:paraId="3320109A" w14:textId="77777777" w:rsidR="00FD1A72" w:rsidRDefault="00413831">
      <w:pPr>
        <w:pStyle w:val="TOC1"/>
        <w:rPr>
          <w:rFonts w:asciiTheme="minorHAnsi" w:eastAsiaTheme="minorEastAsia" w:hAnsiTheme="minorHAnsi" w:cstheme="minorBidi"/>
          <w:b w:val="0"/>
          <w:caps w:val="0"/>
          <w:kern w:val="0"/>
          <w:sz w:val="22"/>
          <w:szCs w:val="22"/>
        </w:rPr>
      </w:pPr>
      <w:hyperlink w:anchor="_Toc17270026" w:history="1">
        <w:r w:rsidR="00FD1A72" w:rsidRPr="003E279C">
          <w:rPr>
            <w:rStyle w:val="Hyperlink"/>
          </w:rPr>
          <w:t>2.15</w:t>
        </w:r>
        <w:r w:rsidR="00FD1A72">
          <w:rPr>
            <w:rFonts w:asciiTheme="minorHAnsi" w:eastAsiaTheme="minorEastAsia" w:hAnsiTheme="minorHAnsi" w:cstheme="minorBidi"/>
            <w:b w:val="0"/>
            <w:caps w:val="0"/>
            <w:kern w:val="0"/>
            <w:sz w:val="22"/>
            <w:szCs w:val="22"/>
          </w:rPr>
          <w:tab/>
        </w:r>
        <w:r w:rsidR="00FD1A72" w:rsidRPr="003E279C">
          <w:rPr>
            <w:rStyle w:val="Hyperlink"/>
          </w:rPr>
          <w:t>Data types</w:t>
        </w:r>
        <w:r w:rsidR="00FD1A72">
          <w:rPr>
            <w:webHidden/>
          </w:rPr>
          <w:tab/>
        </w:r>
        <w:r w:rsidR="00FD1A72">
          <w:rPr>
            <w:webHidden/>
          </w:rPr>
          <w:fldChar w:fldCharType="begin"/>
        </w:r>
        <w:r w:rsidR="00FD1A72">
          <w:rPr>
            <w:webHidden/>
          </w:rPr>
          <w:instrText xml:space="preserve"> PAGEREF _Toc17270026 \h </w:instrText>
        </w:r>
        <w:r w:rsidR="00FD1A72">
          <w:rPr>
            <w:webHidden/>
          </w:rPr>
        </w:r>
        <w:r w:rsidR="00FD1A72">
          <w:rPr>
            <w:webHidden/>
          </w:rPr>
          <w:fldChar w:fldCharType="separate"/>
        </w:r>
        <w:r w:rsidR="00E437CD">
          <w:rPr>
            <w:webHidden/>
          </w:rPr>
          <w:t>88</w:t>
        </w:r>
        <w:r w:rsidR="00FD1A72">
          <w:rPr>
            <w:webHidden/>
          </w:rPr>
          <w:fldChar w:fldCharType="end"/>
        </w:r>
      </w:hyperlink>
    </w:p>
    <w:p w14:paraId="7029A6B4" w14:textId="77777777" w:rsidR="00FD1A72" w:rsidRDefault="00413831">
      <w:pPr>
        <w:pStyle w:val="TOC1"/>
        <w:rPr>
          <w:rFonts w:asciiTheme="minorHAnsi" w:eastAsiaTheme="minorEastAsia" w:hAnsiTheme="minorHAnsi" w:cstheme="minorBidi"/>
          <w:b w:val="0"/>
          <w:caps w:val="0"/>
          <w:kern w:val="0"/>
          <w:sz w:val="22"/>
          <w:szCs w:val="22"/>
        </w:rPr>
      </w:pPr>
      <w:hyperlink w:anchor="_Toc17270027" w:history="1">
        <w:r w:rsidR="00FD1A72" w:rsidRPr="003E279C">
          <w:rPr>
            <w:rStyle w:val="Hyperlink"/>
          </w:rPr>
          <w:t>2.16</w:t>
        </w:r>
        <w:r w:rsidR="00FD1A72">
          <w:rPr>
            <w:rFonts w:asciiTheme="minorHAnsi" w:eastAsiaTheme="minorEastAsia" w:hAnsiTheme="minorHAnsi" w:cstheme="minorBidi"/>
            <w:b w:val="0"/>
            <w:caps w:val="0"/>
            <w:kern w:val="0"/>
            <w:sz w:val="22"/>
            <w:szCs w:val="22"/>
          </w:rPr>
          <w:tab/>
        </w:r>
        <w:r w:rsidR="00FD1A72" w:rsidRPr="003E279C">
          <w:rPr>
            <w:rStyle w:val="Hyperlink"/>
          </w:rPr>
          <w:t>Miscellaneous HL7 tables used across all chapters</w:t>
        </w:r>
        <w:r w:rsidR="00FD1A72">
          <w:rPr>
            <w:webHidden/>
          </w:rPr>
          <w:tab/>
        </w:r>
        <w:r w:rsidR="00FD1A72">
          <w:rPr>
            <w:webHidden/>
          </w:rPr>
          <w:fldChar w:fldCharType="begin"/>
        </w:r>
        <w:r w:rsidR="00FD1A72">
          <w:rPr>
            <w:webHidden/>
          </w:rPr>
          <w:instrText xml:space="preserve"> PAGEREF _Toc17270027 \h </w:instrText>
        </w:r>
        <w:r w:rsidR="00FD1A72">
          <w:rPr>
            <w:webHidden/>
          </w:rPr>
        </w:r>
        <w:r w:rsidR="00FD1A72">
          <w:rPr>
            <w:webHidden/>
          </w:rPr>
          <w:fldChar w:fldCharType="separate"/>
        </w:r>
        <w:r w:rsidR="00E437CD">
          <w:rPr>
            <w:webHidden/>
          </w:rPr>
          <w:t>88</w:t>
        </w:r>
        <w:r w:rsidR="00FD1A72">
          <w:rPr>
            <w:webHidden/>
          </w:rPr>
          <w:fldChar w:fldCharType="end"/>
        </w:r>
      </w:hyperlink>
    </w:p>
    <w:p w14:paraId="08ED4187" w14:textId="77777777" w:rsidR="00FD1A72" w:rsidRDefault="00413831">
      <w:pPr>
        <w:pStyle w:val="TOC2"/>
        <w:rPr>
          <w:rFonts w:asciiTheme="minorHAnsi" w:eastAsiaTheme="minorEastAsia" w:hAnsiTheme="minorHAnsi" w:cstheme="minorBidi"/>
          <w:smallCaps w:val="0"/>
          <w:kern w:val="0"/>
          <w:sz w:val="22"/>
          <w:szCs w:val="22"/>
        </w:rPr>
      </w:pPr>
      <w:hyperlink w:anchor="_Toc17270028" w:history="1">
        <w:r w:rsidR="00FD1A72" w:rsidRPr="003E279C">
          <w:rPr>
            <w:rStyle w:val="Hyperlink"/>
          </w:rPr>
          <w:t>2.16.1</w:t>
        </w:r>
        <w:r w:rsidR="00FD1A72">
          <w:rPr>
            <w:rFonts w:asciiTheme="minorHAnsi" w:eastAsiaTheme="minorEastAsia" w:hAnsiTheme="minorHAnsi" w:cstheme="minorBidi"/>
            <w:smallCaps w:val="0"/>
            <w:kern w:val="0"/>
            <w:sz w:val="22"/>
            <w:szCs w:val="22"/>
          </w:rPr>
          <w:tab/>
        </w:r>
        <w:r w:rsidR="00FD1A72" w:rsidRPr="003E279C">
          <w:rPr>
            <w:rStyle w:val="Hyperlink"/>
          </w:rPr>
          <w:t>Message Type Table (0076)</w:t>
        </w:r>
        <w:r w:rsidR="00FD1A72">
          <w:rPr>
            <w:webHidden/>
          </w:rPr>
          <w:tab/>
        </w:r>
        <w:r w:rsidR="00FD1A72">
          <w:rPr>
            <w:webHidden/>
          </w:rPr>
          <w:fldChar w:fldCharType="begin"/>
        </w:r>
        <w:r w:rsidR="00FD1A72">
          <w:rPr>
            <w:webHidden/>
          </w:rPr>
          <w:instrText xml:space="preserve"> PAGEREF _Toc17270028 \h </w:instrText>
        </w:r>
        <w:r w:rsidR="00FD1A72">
          <w:rPr>
            <w:webHidden/>
          </w:rPr>
        </w:r>
        <w:r w:rsidR="00FD1A72">
          <w:rPr>
            <w:webHidden/>
          </w:rPr>
          <w:fldChar w:fldCharType="separate"/>
        </w:r>
        <w:r w:rsidR="00E437CD">
          <w:rPr>
            <w:webHidden/>
          </w:rPr>
          <w:t>88</w:t>
        </w:r>
        <w:r w:rsidR="00FD1A72">
          <w:rPr>
            <w:webHidden/>
          </w:rPr>
          <w:fldChar w:fldCharType="end"/>
        </w:r>
      </w:hyperlink>
    </w:p>
    <w:p w14:paraId="10F78E85" w14:textId="77777777" w:rsidR="00FD1A72" w:rsidRDefault="00413831">
      <w:pPr>
        <w:pStyle w:val="TOC2"/>
        <w:rPr>
          <w:rFonts w:asciiTheme="minorHAnsi" w:eastAsiaTheme="minorEastAsia" w:hAnsiTheme="minorHAnsi" w:cstheme="minorBidi"/>
          <w:smallCaps w:val="0"/>
          <w:kern w:val="0"/>
          <w:sz w:val="22"/>
          <w:szCs w:val="22"/>
        </w:rPr>
      </w:pPr>
      <w:hyperlink w:anchor="_Toc17270029" w:history="1">
        <w:r w:rsidR="00FD1A72" w:rsidRPr="003E279C">
          <w:rPr>
            <w:rStyle w:val="Hyperlink"/>
          </w:rPr>
          <w:t>2.16.2</w:t>
        </w:r>
        <w:r w:rsidR="00FD1A72">
          <w:rPr>
            <w:rFonts w:asciiTheme="minorHAnsi" w:eastAsiaTheme="minorEastAsia" w:hAnsiTheme="minorHAnsi" w:cstheme="minorBidi"/>
            <w:smallCaps w:val="0"/>
            <w:kern w:val="0"/>
            <w:sz w:val="22"/>
            <w:szCs w:val="22"/>
          </w:rPr>
          <w:tab/>
        </w:r>
        <w:r w:rsidR="00FD1A72" w:rsidRPr="003E279C">
          <w:rPr>
            <w:rStyle w:val="Hyperlink"/>
          </w:rPr>
          <w:t>Event Type Table (0003)</w:t>
        </w:r>
        <w:r w:rsidR="00FD1A72">
          <w:rPr>
            <w:webHidden/>
          </w:rPr>
          <w:tab/>
        </w:r>
        <w:r w:rsidR="00FD1A72">
          <w:rPr>
            <w:webHidden/>
          </w:rPr>
          <w:fldChar w:fldCharType="begin"/>
        </w:r>
        <w:r w:rsidR="00FD1A72">
          <w:rPr>
            <w:webHidden/>
          </w:rPr>
          <w:instrText xml:space="preserve"> PAGEREF _Toc17270029 \h </w:instrText>
        </w:r>
        <w:r w:rsidR="00FD1A72">
          <w:rPr>
            <w:webHidden/>
          </w:rPr>
        </w:r>
        <w:r w:rsidR="00FD1A72">
          <w:rPr>
            <w:webHidden/>
          </w:rPr>
          <w:fldChar w:fldCharType="separate"/>
        </w:r>
        <w:r w:rsidR="00E437CD">
          <w:rPr>
            <w:webHidden/>
          </w:rPr>
          <w:t>88</w:t>
        </w:r>
        <w:r w:rsidR="00FD1A72">
          <w:rPr>
            <w:webHidden/>
          </w:rPr>
          <w:fldChar w:fldCharType="end"/>
        </w:r>
      </w:hyperlink>
    </w:p>
    <w:p w14:paraId="042339D2" w14:textId="77777777" w:rsidR="00FD1A72" w:rsidRDefault="00413831">
      <w:pPr>
        <w:pStyle w:val="TOC2"/>
        <w:rPr>
          <w:rFonts w:asciiTheme="minorHAnsi" w:eastAsiaTheme="minorEastAsia" w:hAnsiTheme="minorHAnsi" w:cstheme="minorBidi"/>
          <w:smallCaps w:val="0"/>
          <w:kern w:val="0"/>
          <w:sz w:val="22"/>
          <w:szCs w:val="22"/>
        </w:rPr>
      </w:pPr>
      <w:hyperlink w:anchor="_Toc17270030" w:history="1">
        <w:r w:rsidR="00FD1A72" w:rsidRPr="003E279C">
          <w:rPr>
            <w:rStyle w:val="Hyperlink"/>
          </w:rPr>
          <w:t>2.16.3</w:t>
        </w:r>
        <w:r w:rsidR="00FD1A72">
          <w:rPr>
            <w:rFonts w:asciiTheme="minorHAnsi" w:eastAsiaTheme="minorEastAsia" w:hAnsiTheme="minorHAnsi" w:cstheme="minorBidi"/>
            <w:smallCaps w:val="0"/>
            <w:kern w:val="0"/>
            <w:sz w:val="22"/>
            <w:szCs w:val="22"/>
          </w:rPr>
          <w:tab/>
        </w:r>
        <w:r w:rsidR="00FD1A72" w:rsidRPr="003E279C">
          <w:rPr>
            <w:rStyle w:val="Hyperlink"/>
          </w:rPr>
          <w:t>Message Structure Table (0354)</w:t>
        </w:r>
        <w:r w:rsidR="00FD1A72">
          <w:rPr>
            <w:webHidden/>
          </w:rPr>
          <w:tab/>
        </w:r>
        <w:r w:rsidR="00FD1A72">
          <w:rPr>
            <w:webHidden/>
          </w:rPr>
          <w:fldChar w:fldCharType="begin"/>
        </w:r>
        <w:r w:rsidR="00FD1A72">
          <w:rPr>
            <w:webHidden/>
          </w:rPr>
          <w:instrText xml:space="preserve"> PAGEREF _Toc17270030 \h </w:instrText>
        </w:r>
        <w:r w:rsidR="00FD1A72">
          <w:rPr>
            <w:webHidden/>
          </w:rPr>
        </w:r>
        <w:r w:rsidR="00FD1A72">
          <w:rPr>
            <w:webHidden/>
          </w:rPr>
          <w:fldChar w:fldCharType="separate"/>
        </w:r>
        <w:r w:rsidR="00E437CD">
          <w:rPr>
            <w:webHidden/>
          </w:rPr>
          <w:t>88</w:t>
        </w:r>
        <w:r w:rsidR="00FD1A72">
          <w:rPr>
            <w:webHidden/>
          </w:rPr>
          <w:fldChar w:fldCharType="end"/>
        </w:r>
      </w:hyperlink>
    </w:p>
    <w:p w14:paraId="566DD4ED" w14:textId="77777777" w:rsidR="00FD1A72" w:rsidRDefault="00413831">
      <w:pPr>
        <w:pStyle w:val="TOC2"/>
        <w:rPr>
          <w:rFonts w:asciiTheme="minorHAnsi" w:eastAsiaTheme="minorEastAsia" w:hAnsiTheme="minorHAnsi" w:cstheme="minorBidi"/>
          <w:smallCaps w:val="0"/>
          <w:kern w:val="0"/>
          <w:sz w:val="22"/>
          <w:szCs w:val="22"/>
        </w:rPr>
      </w:pPr>
      <w:hyperlink w:anchor="_Toc17270031" w:history="1">
        <w:r w:rsidR="00FD1A72" w:rsidRPr="003E279C">
          <w:rPr>
            <w:rStyle w:val="Hyperlink"/>
          </w:rPr>
          <w:t>2.16.4</w:t>
        </w:r>
        <w:r w:rsidR="00FD1A72">
          <w:rPr>
            <w:rFonts w:asciiTheme="minorHAnsi" w:eastAsiaTheme="minorEastAsia" w:hAnsiTheme="minorHAnsi" w:cstheme="minorBidi"/>
            <w:smallCaps w:val="0"/>
            <w:kern w:val="0"/>
            <w:sz w:val="22"/>
            <w:szCs w:val="22"/>
          </w:rPr>
          <w:tab/>
        </w:r>
        <w:r w:rsidR="00FD1A72" w:rsidRPr="003E279C">
          <w:rPr>
            <w:rStyle w:val="Hyperlink"/>
          </w:rPr>
          <w:t>Coding System Table (0396)</w:t>
        </w:r>
        <w:r w:rsidR="00FD1A72">
          <w:rPr>
            <w:webHidden/>
          </w:rPr>
          <w:tab/>
        </w:r>
        <w:r w:rsidR="00FD1A72">
          <w:rPr>
            <w:webHidden/>
          </w:rPr>
          <w:fldChar w:fldCharType="begin"/>
        </w:r>
        <w:r w:rsidR="00FD1A72">
          <w:rPr>
            <w:webHidden/>
          </w:rPr>
          <w:instrText xml:space="preserve"> PAGEREF _Toc17270031 \h </w:instrText>
        </w:r>
        <w:r w:rsidR="00FD1A72">
          <w:rPr>
            <w:webHidden/>
          </w:rPr>
        </w:r>
        <w:r w:rsidR="00FD1A72">
          <w:rPr>
            <w:webHidden/>
          </w:rPr>
          <w:fldChar w:fldCharType="separate"/>
        </w:r>
        <w:r w:rsidR="00E437CD">
          <w:rPr>
            <w:webHidden/>
          </w:rPr>
          <w:t>89</w:t>
        </w:r>
        <w:r w:rsidR="00FD1A72">
          <w:rPr>
            <w:webHidden/>
          </w:rPr>
          <w:fldChar w:fldCharType="end"/>
        </w:r>
      </w:hyperlink>
    </w:p>
    <w:p w14:paraId="4E8E654F" w14:textId="77777777" w:rsidR="00FD1A72" w:rsidRDefault="00413831">
      <w:pPr>
        <w:pStyle w:val="TOC2"/>
        <w:rPr>
          <w:rFonts w:asciiTheme="minorHAnsi" w:eastAsiaTheme="minorEastAsia" w:hAnsiTheme="minorHAnsi" w:cstheme="minorBidi"/>
          <w:smallCaps w:val="0"/>
          <w:kern w:val="0"/>
          <w:sz w:val="22"/>
          <w:szCs w:val="22"/>
        </w:rPr>
      </w:pPr>
      <w:hyperlink w:anchor="_Toc17270032" w:history="1">
        <w:r w:rsidR="00FD1A72" w:rsidRPr="003E279C">
          <w:rPr>
            <w:rStyle w:val="Hyperlink"/>
          </w:rPr>
          <w:t>2.16.5</w:t>
        </w:r>
        <w:r w:rsidR="00FD1A72">
          <w:rPr>
            <w:rFonts w:asciiTheme="minorHAnsi" w:eastAsiaTheme="minorEastAsia" w:hAnsiTheme="minorHAnsi" w:cstheme="minorBidi"/>
            <w:smallCaps w:val="0"/>
            <w:kern w:val="0"/>
            <w:sz w:val="22"/>
            <w:szCs w:val="22"/>
          </w:rPr>
          <w:tab/>
        </w:r>
        <w:r w:rsidR="00FD1A72" w:rsidRPr="003E279C">
          <w:rPr>
            <w:rStyle w:val="Hyperlink"/>
          </w:rPr>
          <w:t>Yes/no Indicator Table (0136)</w:t>
        </w:r>
        <w:r w:rsidR="00FD1A72">
          <w:rPr>
            <w:webHidden/>
          </w:rPr>
          <w:tab/>
        </w:r>
        <w:r w:rsidR="00FD1A72">
          <w:rPr>
            <w:webHidden/>
          </w:rPr>
          <w:fldChar w:fldCharType="begin"/>
        </w:r>
        <w:r w:rsidR="00FD1A72">
          <w:rPr>
            <w:webHidden/>
          </w:rPr>
          <w:instrText xml:space="preserve"> PAGEREF _Toc17270032 \h </w:instrText>
        </w:r>
        <w:r w:rsidR="00FD1A72">
          <w:rPr>
            <w:webHidden/>
          </w:rPr>
        </w:r>
        <w:r w:rsidR="00FD1A72">
          <w:rPr>
            <w:webHidden/>
          </w:rPr>
          <w:fldChar w:fldCharType="separate"/>
        </w:r>
        <w:r w:rsidR="00E437CD">
          <w:rPr>
            <w:webHidden/>
          </w:rPr>
          <w:t>89</w:t>
        </w:r>
        <w:r w:rsidR="00FD1A72">
          <w:rPr>
            <w:webHidden/>
          </w:rPr>
          <w:fldChar w:fldCharType="end"/>
        </w:r>
      </w:hyperlink>
    </w:p>
    <w:p w14:paraId="47D1600A" w14:textId="77777777" w:rsidR="00FD1A72" w:rsidRDefault="00413831">
      <w:pPr>
        <w:pStyle w:val="TOC2"/>
        <w:rPr>
          <w:rFonts w:asciiTheme="minorHAnsi" w:eastAsiaTheme="minorEastAsia" w:hAnsiTheme="minorHAnsi" w:cstheme="minorBidi"/>
          <w:smallCaps w:val="0"/>
          <w:kern w:val="0"/>
          <w:sz w:val="22"/>
          <w:szCs w:val="22"/>
        </w:rPr>
      </w:pPr>
      <w:hyperlink w:anchor="_Toc17270033" w:history="1">
        <w:r w:rsidR="00FD1A72" w:rsidRPr="003E279C">
          <w:rPr>
            <w:rStyle w:val="Hyperlink"/>
          </w:rPr>
          <w:t>2.16.6</w:t>
        </w:r>
        <w:r w:rsidR="00FD1A72">
          <w:rPr>
            <w:rFonts w:asciiTheme="minorHAnsi" w:eastAsiaTheme="minorEastAsia" w:hAnsiTheme="minorHAnsi" w:cstheme="minorBidi"/>
            <w:smallCaps w:val="0"/>
            <w:kern w:val="0"/>
            <w:sz w:val="22"/>
            <w:szCs w:val="22"/>
          </w:rPr>
          <w:tab/>
        </w:r>
        <w:r w:rsidR="00FD1A72" w:rsidRPr="003E279C">
          <w:rPr>
            <w:rStyle w:val="Hyperlink"/>
          </w:rPr>
          <w:t>Expanded Yes/no Indicator Table (0532)</w:t>
        </w:r>
        <w:r w:rsidR="00FD1A72">
          <w:rPr>
            <w:webHidden/>
          </w:rPr>
          <w:tab/>
        </w:r>
        <w:r w:rsidR="00FD1A72">
          <w:rPr>
            <w:webHidden/>
          </w:rPr>
          <w:fldChar w:fldCharType="begin"/>
        </w:r>
        <w:r w:rsidR="00FD1A72">
          <w:rPr>
            <w:webHidden/>
          </w:rPr>
          <w:instrText xml:space="preserve"> PAGEREF _Toc17270033 \h </w:instrText>
        </w:r>
        <w:r w:rsidR="00FD1A72">
          <w:rPr>
            <w:webHidden/>
          </w:rPr>
        </w:r>
        <w:r w:rsidR="00FD1A72">
          <w:rPr>
            <w:webHidden/>
          </w:rPr>
          <w:fldChar w:fldCharType="separate"/>
        </w:r>
        <w:r w:rsidR="00E437CD">
          <w:rPr>
            <w:webHidden/>
          </w:rPr>
          <w:t>89</w:t>
        </w:r>
        <w:r w:rsidR="00FD1A72">
          <w:rPr>
            <w:webHidden/>
          </w:rPr>
          <w:fldChar w:fldCharType="end"/>
        </w:r>
      </w:hyperlink>
    </w:p>
    <w:p w14:paraId="465E3F64" w14:textId="77777777" w:rsidR="00FD1A72" w:rsidRDefault="00413831">
      <w:pPr>
        <w:pStyle w:val="TOC1"/>
        <w:rPr>
          <w:rFonts w:asciiTheme="minorHAnsi" w:eastAsiaTheme="minorEastAsia" w:hAnsiTheme="minorHAnsi" w:cstheme="minorBidi"/>
          <w:b w:val="0"/>
          <w:caps w:val="0"/>
          <w:kern w:val="0"/>
          <w:sz w:val="22"/>
          <w:szCs w:val="22"/>
        </w:rPr>
      </w:pPr>
      <w:hyperlink w:anchor="_Toc17270034" w:history="1">
        <w:r w:rsidR="00FD1A72" w:rsidRPr="003E279C">
          <w:rPr>
            <w:rStyle w:val="Hyperlink"/>
          </w:rPr>
          <w:t>2.17</w:t>
        </w:r>
        <w:r w:rsidR="00FD1A72">
          <w:rPr>
            <w:rFonts w:asciiTheme="minorHAnsi" w:eastAsiaTheme="minorEastAsia" w:hAnsiTheme="minorHAnsi" w:cstheme="minorBidi"/>
            <w:b w:val="0"/>
            <w:caps w:val="0"/>
            <w:kern w:val="0"/>
            <w:sz w:val="22"/>
            <w:szCs w:val="22"/>
          </w:rPr>
          <w:tab/>
        </w:r>
        <w:r w:rsidR="00FD1A72" w:rsidRPr="003E279C">
          <w:rPr>
            <w:rStyle w:val="Hyperlink"/>
          </w:rPr>
          <w:t>Sample Control Messages</w:t>
        </w:r>
        <w:r w:rsidR="00FD1A72">
          <w:rPr>
            <w:webHidden/>
          </w:rPr>
          <w:tab/>
        </w:r>
        <w:r w:rsidR="00FD1A72">
          <w:rPr>
            <w:webHidden/>
          </w:rPr>
          <w:fldChar w:fldCharType="begin"/>
        </w:r>
        <w:r w:rsidR="00FD1A72">
          <w:rPr>
            <w:webHidden/>
          </w:rPr>
          <w:instrText xml:space="preserve"> PAGEREF _Toc17270034 \h </w:instrText>
        </w:r>
        <w:r w:rsidR="00FD1A72">
          <w:rPr>
            <w:webHidden/>
          </w:rPr>
        </w:r>
        <w:r w:rsidR="00FD1A72">
          <w:rPr>
            <w:webHidden/>
          </w:rPr>
          <w:fldChar w:fldCharType="separate"/>
        </w:r>
        <w:r w:rsidR="00E437CD">
          <w:rPr>
            <w:webHidden/>
          </w:rPr>
          <w:t>89</w:t>
        </w:r>
        <w:r w:rsidR="00FD1A72">
          <w:rPr>
            <w:webHidden/>
          </w:rPr>
          <w:fldChar w:fldCharType="end"/>
        </w:r>
      </w:hyperlink>
    </w:p>
    <w:p w14:paraId="28B2BE6A" w14:textId="77777777" w:rsidR="00FD1A72" w:rsidRDefault="00413831">
      <w:pPr>
        <w:pStyle w:val="TOC2"/>
        <w:rPr>
          <w:rFonts w:asciiTheme="minorHAnsi" w:eastAsiaTheme="minorEastAsia" w:hAnsiTheme="minorHAnsi" w:cstheme="minorBidi"/>
          <w:smallCaps w:val="0"/>
          <w:kern w:val="0"/>
          <w:sz w:val="22"/>
          <w:szCs w:val="22"/>
        </w:rPr>
      </w:pPr>
      <w:hyperlink w:anchor="_Toc17270035" w:history="1">
        <w:r w:rsidR="00FD1A72" w:rsidRPr="003E279C">
          <w:rPr>
            <w:rStyle w:val="Hyperlink"/>
          </w:rPr>
          <w:t>2.17.1</w:t>
        </w:r>
        <w:r w:rsidR="00FD1A72">
          <w:rPr>
            <w:rFonts w:asciiTheme="minorHAnsi" w:eastAsiaTheme="minorEastAsia" w:hAnsiTheme="minorHAnsi" w:cstheme="minorBidi"/>
            <w:smallCaps w:val="0"/>
            <w:kern w:val="0"/>
            <w:sz w:val="22"/>
            <w:szCs w:val="22"/>
          </w:rPr>
          <w:tab/>
        </w:r>
        <w:r w:rsidR="00FD1A72" w:rsidRPr="003E279C">
          <w:rPr>
            <w:rStyle w:val="Hyperlink"/>
          </w:rPr>
          <w:t>General acknowledgment</w:t>
        </w:r>
        <w:r w:rsidR="00FD1A72">
          <w:rPr>
            <w:webHidden/>
          </w:rPr>
          <w:tab/>
        </w:r>
        <w:r w:rsidR="00FD1A72">
          <w:rPr>
            <w:webHidden/>
          </w:rPr>
          <w:fldChar w:fldCharType="begin"/>
        </w:r>
        <w:r w:rsidR="00FD1A72">
          <w:rPr>
            <w:webHidden/>
          </w:rPr>
          <w:instrText xml:space="preserve"> PAGEREF _Toc17270035 \h </w:instrText>
        </w:r>
        <w:r w:rsidR="00FD1A72">
          <w:rPr>
            <w:webHidden/>
          </w:rPr>
        </w:r>
        <w:r w:rsidR="00FD1A72">
          <w:rPr>
            <w:webHidden/>
          </w:rPr>
          <w:fldChar w:fldCharType="separate"/>
        </w:r>
        <w:r w:rsidR="00E437CD">
          <w:rPr>
            <w:webHidden/>
          </w:rPr>
          <w:t>89</w:t>
        </w:r>
        <w:r w:rsidR="00FD1A72">
          <w:rPr>
            <w:webHidden/>
          </w:rPr>
          <w:fldChar w:fldCharType="end"/>
        </w:r>
      </w:hyperlink>
    </w:p>
    <w:p w14:paraId="6C3FAF3D" w14:textId="77777777" w:rsidR="00FD1A72" w:rsidRDefault="00413831">
      <w:pPr>
        <w:pStyle w:val="TOC2"/>
        <w:rPr>
          <w:rFonts w:asciiTheme="minorHAnsi" w:eastAsiaTheme="minorEastAsia" w:hAnsiTheme="minorHAnsi" w:cstheme="minorBidi"/>
          <w:smallCaps w:val="0"/>
          <w:kern w:val="0"/>
          <w:sz w:val="22"/>
          <w:szCs w:val="22"/>
        </w:rPr>
      </w:pPr>
      <w:hyperlink w:anchor="_Toc17270036" w:history="1">
        <w:r w:rsidR="00FD1A72" w:rsidRPr="003E279C">
          <w:rPr>
            <w:rStyle w:val="Hyperlink"/>
          </w:rPr>
          <w:t>2.17.2</w:t>
        </w:r>
        <w:r w:rsidR="00FD1A72">
          <w:rPr>
            <w:rFonts w:asciiTheme="minorHAnsi" w:eastAsiaTheme="minorEastAsia" w:hAnsiTheme="minorHAnsi" w:cstheme="minorBidi"/>
            <w:smallCaps w:val="0"/>
            <w:kern w:val="0"/>
            <w:sz w:val="22"/>
            <w:szCs w:val="22"/>
          </w:rPr>
          <w:tab/>
        </w:r>
        <w:r w:rsidR="00FD1A72" w:rsidRPr="003E279C">
          <w:rPr>
            <w:rStyle w:val="Hyperlink"/>
          </w:rPr>
          <w:t>General acknowledgment, error return</w:t>
        </w:r>
        <w:r w:rsidR="00FD1A72">
          <w:rPr>
            <w:webHidden/>
          </w:rPr>
          <w:tab/>
        </w:r>
        <w:r w:rsidR="00FD1A72">
          <w:rPr>
            <w:webHidden/>
          </w:rPr>
          <w:fldChar w:fldCharType="begin"/>
        </w:r>
        <w:r w:rsidR="00FD1A72">
          <w:rPr>
            <w:webHidden/>
          </w:rPr>
          <w:instrText xml:space="preserve"> PAGEREF _Toc17270036 \h </w:instrText>
        </w:r>
        <w:r w:rsidR="00FD1A72">
          <w:rPr>
            <w:webHidden/>
          </w:rPr>
        </w:r>
        <w:r w:rsidR="00FD1A72">
          <w:rPr>
            <w:webHidden/>
          </w:rPr>
          <w:fldChar w:fldCharType="separate"/>
        </w:r>
        <w:r w:rsidR="00E437CD">
          <w:rPr>
            <w:webHidden/>
          </w:rPr>
          <w:t>89</w:t>
        </w:r>
        <w:r w:rsidR="00FD1A72">
          <w:rPr>
            <w:webHidden/>
          </w:rPr>
          <w:fldChar w:fldCharType="end"/>
        </w:r>
      </w:hyperlink>
    </w:p>
    <w:p w14:paraId="6232A2FB" w14:textId="77777777" w:rsidR="00FD1A72" w:rsidRDefault="00413831">
      <w:pPr>
        <w:pStyle w:val="TOC2"/>
        <w:rPr>
          <w:rFonts w:asciiTheme="minorHAnsi" w:eastAsiaTheme="minorEastAsia" w:hAnsiTheme="minorHAnsi" w:cstheme="minorBidi"/>
          <w:smallCaps w:val="0"/>
          <w:kern w:val="0"/>
          <w:sz w:val="22"/>
          <w:szCs w:val="22"/>
        </w:rPr>
      </w:pPr>
      <w:hyperlink w:anchor="_Toc17270037" w:history="1">
        <w:r w:rsidR="00FD1A72" w:rsidRPr="003E279C">
          <w:rPr>
            <w:rStyle w:val="Hyperlink"/>
          </w:rPr>
          <w:t>2.17.3</w:t>
        </w:r>
        <w:r w:rsidR="00FD1A72">
          <w:rPr>
            <w:rFonts w:asciiTheme="minorHAnsi" w:eastAsiaTheme="minorEastAsia" w:hAnsiTheme="minorHAnsi" w:cstheme="minorBidi"/>
            <w:smallCaps w:val="0"/>
            <w:kern w:val="0"/>
            <w:sz w:val="22"/>
            <w:szCs w:val="22"/>
          </w:rPr>
          <w:tab/>
        </w:r>
        <w:r w:rsidR="00FD1A72" w:rsidRPr="003E279C">
          <w:rPr>
            <w:rStyle w:val="Hyperlink"/>
          </w:rPr>
          <w:t>Message using sequence number: protocol</w:t>
        </w:r>
        <w:r w:rsidR="00FD1A72">
          <w:rPr>
            <w:webHidden/>
          </w:rPr>
          <w:tab/>
        </w:r>
        <w:r w:rsidR="00FD1A72">
          <w:rPr>
            <w:webHidden/>
          </w:rPr>
          <w:fldChar w:fldCharType="begin"/>
        </w:r>
        <w:r w:rsidR="00FD1A72">
          <w:rPr>
            <w:webHidden/>
          </w:rPr>
          <w:instrText xml:space="preserve"> PAGEREF _Toc17270037 \h </w:instrText>
        </w:r>
        <w:r w:rsidR="00FD1A72">
          <w:rPr>
            <w:webHidden/>
          </w:rPr>
        </w:r>
        <w:r w:rsidR="00FD1A72">
          <w:rPr>
            <w:webHidden/>
          </w:rPr>
          <w:fldChar w:fldCharType="separate"/>
        </w:r>
        <w:r w:rsidR="00E437CD">
          <w:rPr>
            <w:webHidden/>
          </w:rPr>
          <w:t>89</w:t>
        </w:r>
        <w:r w:rsidR="00FD1A72">
          <w:rPr>
            <w:webHidden/>
          </w:rPr>
          <w:fldChar w:fldCharType="end"/>
        </w:r>
      </w:hyperlink>
    </w:p>
    <w:p w14:paraId="4BA35FB5" w14:textId="77777777" w:rsidR="00FD1A72" w:rsidRDefault="00413831">
      <w:pPr>
        <w:pStyle w:val="TOC2"/>
        <w:rPr>
          <w:rFonts w:asciiTheme="minorHAnsi" w:eastAsiaTheme="minorEastAsia" w:hAnsiTheme="minorHAnsi" w:cstheme="minorBidi"/>
          <w:smallCaps w:val="0"/>
          <w:kern w:val="0"/>
          <w:sz w:val="22"/>
          <w:szCs w:val="22"/>
        </w:rPr>
      </w:pPr>
      <w:hyperlink w:anchor="_Toc17270038" w:history="1">
        <w:r w:rsidR="00FD1A72" w:rsidRPr="003E279C">
          <w:rPr>
            <w:rStyle w:val="Hyperlink"/>
          </w:rPr>
          <w:t>2.17.4</w:t>
        </w:r>
        <w:r w:rsidR="00FD1A72">
          <w:rPr>
            <w:rFonts w:asciiTheme="minorHAnsi" w:eastAsiaTheme="minorEastAsia" w:hAnsiTheme="minorHAnsi" w:cstheme="minorBidi"/>
            <w:smallCaps w:val="0"/>
            <w:kern w:val="0"/>
            <w:sz w:val="22"/>
            <w:szCs w:val="22"/>
          </w:rPr>
          <w:tab/>
        </w:r>
        <w:r w:rsidR="00FD1A72" w:rsidRPr="003E279C">
          <w:rPr>
            <w:rStyle w:val="Hyperlink"/>
          </w:rPr>
          <w:t>Message fragmentation</w:t>
        </w:r>
        <w:r w:rsidR="00FD1A72">
          <w:rPr>
            <w:webHidden/>
          </w:rPr>
          <w:tab/>
        </w:r>
        <w:r w:rsidR="00FD1A72">
          <w:rPr>
            <w:webHidden/>
          </w:rPr>
          <w:fldChar w:fldCharType="begin"/>
        </w:r>
        <w:r w:rsidR="00FD1A72">
          <w:rPr>
            <w:webHidden/>
          </w:rPr>
          <w:instrText xml:space="preserve"> PAGEREF _Toc17270038 \h </w:instrText>
        </w:r>
        <w:r w:rsidR="00FD1A72">
          <w:rPr>
            <w:webHidden/>
          </w:rPr>
        </w:r>
        <w:r w:rsidR="00FD1A72">
          <w:rPr>
            <w:webHidden/>
          </w:rPr>
          <w:fldChar w:fldCharType="separate"/>
        </w:r>
        <w:r w:rsidR="00E437CD">
          <w:rPr>
            <w:webHidden/>
          </w:rPr>
          <w:t>89</w:t>
        </w:r>
        <w:r w:rsidR="00FD1A72">
          <w:rPr>
            <w:webHidden/>
          </w:rPr>
          <w:fldChar w:fldCharType="end"/>
        </w:r>
      </w:hyperlink>
    </w:p>
    <w:p w14:paraId="559B8B81" w14:textId="77777777" w:rsidR="00FD1A72" w:rsidRDefault="00413831">
      <w:pPr>
        <w:pStyle w:val="TOC2"/>
        <w:rPr>
          <w:rFonts w:asciiTheme="minorHAnsi" w:eastAsiaTheme="minorEastAsia" w:hAnsiTheme="minorHAnsi" w:cstheme="minorBidi"/>
          <w:smallCaps w:val="0"/>
          <w:kern w:val="0"/>
          <w:sz w:val="22"/>
          <w:szCs w:val="22"/>
        </w:rPr>
      </w:pPr>
      <w:hyperlink w:anchor="_Toc17270039" w:history="1">
        <w:r w:rsidR="00FD1A72" w:rsidRPr="003E279C">
          <w:rPr>
            <w:rStyle w:val="Hyperlink"/>
          </w:rPr>
          <w:t>2.17.5</w:t>
        </w:r>
        <w:r w:rsidR="00FD1A72">
          <w:rPr>
            <w:rFonts w:asciiTheme="minorHAnsi" w:eastAsiaTheme="minorEastAsia" w:hAnsiTheme="minorHAnsi" w:cstheme="minorBidi"/>
            <w:smallCaps w:val="0"/>
            <w:kern w:val="0"/>
            <w:sz w:val="22"/>
            <w:szCs w:val="22"/>
          </w:rPr>
          <w:tab/>
        </w:r>
        <w:r w:rsidR="00FD1A72" w:rsidRPr="003E279C">
          <w:rPr>
            <w:rStyle w:val="Hyperlink"/>
          </w:rPr>
          <w:t>Acknowledgment message using original mode processing</w:t>
        </w:r>
        <w:r w:rsidR="00FD1A72">
          <w:rPr>
            <w:webHidden/>
          </w:rPr>
          <w:tab/>
        </w:r>
        <w:r w:rsidR="00FD1A72">
          <w:rPr>
            <w:webHidden/>
          </w:rPr>
          <w:fldChar w:fldCharType="begin"/>
        </w:r>
        <w:r w:rsidR="00FD1A72">
          <w:rPr>
            <w:webHidden/>
          </w:rPr>
          <w:instrText xml:space="preserve"> PAGEREF _Toc17270039 \h </w:instrText>
        </w:r>
        <w:r w:rsidR="00FD1A72">
          <w:rPr>
            <w:webHidden/>
          </w:rPr>
        </w:r>
        <w:r w:rsidR="00FD1A72">
          <w:rPr>
            <w:webHidden/>
          </w:rPr>
          <w:fldChar w:fldCharType="separate"/>
        </w:r>
        <w:r w:rsidR="00E437CD">
          <w:rPr>
            <w:webHidden/>
          </w:rPr>
          <w:t>93</w:t>
        </w:r>
        <w:r w:rsidR="00FD1A72">
          <w:rPr>
            <w:webHidden/>
          </w:rPr>
          <w:fldChar w:fldCharType="end"/>
        </w:r>
      </w:hyperlink>
    </w:p>
    <w:p w14:paraId="4B43AB28" w14:textId="77777777" w:rsidR="00FD1A72" w:rsidRDefault="00413831">
      <w:pPr>
        <w:pStyle w:val="TOC2"/>
        <w:rPr>
          <w:rFonts w:asciiTheme="minorHAnsi" w:eastAsiaTheme="minorEastAsia" w:hAnsiTheme="minorHAnsi" w:cstheme="minorBidi"/>
          <w:smallCaps w:val="0"/>
          <w:kern w:val="0"/>
          <w:sz w:val="22"/>
          <w:szCs w:val="22"/>
        </w:rPr>
      </w:pPr>
      <w:hyperlink w:anchor="_Toc17270040" w:history="1">
        <w:r w:rsidR="00FD1A72" w:rsidRPr="003E279C">
          <w:rPr>
            <w:rStyle w:val="Hyperlink"/>
          </w:rPr>
          <w:t>2.17.6</w:t>
        </w:r>
        <w:r w:rsidR="00FD1A72">
          <w:rPr>
            <w:rFonts w:asciiTheme="minorHAnsi" w:eastAsiaTheme="minorEastAsia" w:hAnsiTheme="minorHAnsi" w:cstheme="minorBidi"/>
            <w:smallCaps w:val="0"/>
            <w:kern w:val="0"/>
            <w:sz w:val="22"/>
            <w:szCs w:val="22"/>
          </w:rPr>
          <w:tab/>
        </w:r>
        <w:r w:rsidR="00FD1A72" w:rsidRPr="003E279C">
          <w:rPr>
            <w:rStyle w:val="Hyperlink"/>
          </w:rPr>
          <w:t>Acknowledgment message using enhanced mode processing</w:t>
        </w:r>
        <w:r w:rsidR="00FD1A72">
          <w:rPr>
            <w:webHidden/>
          </w:rPr>
          <w:tab/>
        </w:r>
        <w:r w:rsidR="00FD1A72">
          <w:rPr>
            <w:webHidden/>
          </w:rPr>
          <w:fldChar w:fldCharType="begin"/>
        </w:r>
        <w:r w:rsidR="00FD1A72">
          <w:rPr>
            <w:webHidden/>
          </w:rPr>
          <w:instrText xml:space="preserve"> PAGEREF _Toc17270040 \h </w:instrText>
        </w:r>
        <w:r w:rsidR="00FD1A72">
          <w:rPr>
            <w:webHidden/>
          </w:rPr>
        </w:r>
        <w:r w:rsidR="00FD1A72">
          <w:rPr>
            <w:webHidden/>
          </w:rPr>
          <w:fldChar w:fldCharType="separate"/>
        </w:r>
        <w:r w:rsidR="00E437CD">
          <w:rPr>
            <w:webHidden/>
          </w:rPr>
          <w:t>93</w:t>
        </w:r>
        <w:r w:rsidR="00FD1A72">
          <w:rPr>
            <w:webHidden/>
          </w:rPr>
          <w:fldChar w:fldCharType="end"/>
        </w:r>
      </w:hyperlink>
    </w:p>
    <w:p w14:paraId="7E09E875" w14:textId="77777777" w:rsidR="00FD1A72" w:rsidRDefault="00413831">
      <w:pPr>
        <w:pStyle w:val="TOC1"/>
        <w:rPr>
          <w:rFonts w:asciiTheme="minorHAnsi" w:eastAsiaTheme="minorEastAsia" w:hAnsiTheme="minorHAnsi" w:cstheme="minorBidi"/>
          <w:b w:val="0"/>
          <w:caps w:val="0"/>
          <w:kern w:val="0"/>
          <w:sz w:val="22"/>
          <w:szCs w:val="22"/>
        </w:rPr>
      </w:pPr>
      <w:hyperlink w:anchor="_Toc17270041" w:history="1">
        <w:r w:rsidR="00FD1A72" w:rsidRPr="003E279C">
          <w:rPr>
            <w:rStyle w:val="Hyperlink"/>
          </w:rPr>
          <w:t>2.18</w:t>
        </w:r>
        <w:r w:rsidR="00FD1A72">
          <w:rPr>
            <w:rFonts w:asciiTheme="minorHAnsi" w:eastAsiaTheme="minorEastAsia" w:hAnsiTheme="minorHAnsi" w:cstheme="minorBidi"/>
            <w:b w:val="0"/>
            <w:caps w:val="0"/>
            <w:kern w:val="0"/>
            <w:sz w:val="22"/>
            <w:szCs w:val="22"/>
          </w:rPr>
          <w:tab/>
        </w:r>
        <w:r w:rsidR="00FD1A72" w:rsidRPr="003E279C">
          <w:rPr>
            <w:rStyle w:val="Hyperlink"/>
          </w:rPr>
          <w:t>Outstanding Issues</w:t>
        </w:r>
        <w:r w:rsidR="00FD1A72">
          <w:rPr>
            <w:webHidden/>
          </w:rPr>
          <w:tab/>
        </w:r>
        <w:r w:rsidR="00FD1A72">
          <w:rPr>
            <w:webHidden/>
          </w:rPr>
          <w:fldChar w:fldCharType="begin"/>
        </w:r>
        <w:r w:rsidR="00FD1A72">
          <w:rPr>
            <w:webHidden/>
          </w:rPr>
          <w:instrText xml:space="preserve"> PAGEREF _Toc17270041 \h </w:instrText>
        </w:r>
        <w:r w:rsidR="00FD1A72">
          <w:rPr>
            <w:webHidden/>
          </w:rPr>
        </w:r>
        <w:r w:rsidR="00FD1A72">
          <w:rPr>
            <w:webHidden/>
          </w:rPr>
          <w:fldChar w:fldCharType="separate"/>
        </w:r>
        <w:r w:rsidR="00E437CD">
          <w:rPr>
            <w:webHidden/>
          </w:rPr>
          <w:t>93</w:t>
        </w:r>
        <w:r w:rsidR="00FD1A72">
          <w:rPr>
            <w:webHidden/>
          </w:rPr>
          <w:fldChar w:fldCharType="end"/>
        </w:r>
      </w:hyperlink>
    </w:p>
    <w:p w14:paraId="5D27C2EB" w14:textId="77777777" w:rsidR="00953E39" w:rsidRPr="00F63F22" w:rsidRDefault="004177F8" w:rsidP="00AF2045">
      <w:pPr>
        <w:ind w:left="360"/>
        <w:rPr>
          <w:noProof/>
        </w:rPr>
      </w:pPr>
      <w:r>
        <w:fldChar w:fldCharType="end"/>
      </w:r>
    </w:p>
    <w:p w14:paraId="596D994C" w14:textId="77777777" w:rsidR="00953E39" w:rsidRPr="00F63F22" w:rsidRDefault="00953E39" w:rsidP="00AF2045">
      <w:pPr>
        <w:pStyle w:val="Heading2"/>
        <w:tabs>
          <w:tab w:val="clear" w:pos="1080"/>
          <w:tab w:val="num" w:pos="1440"/>
        </w:tabs>
        <w:ind w:left="360"/>
        <w:rPr>
          <w:noProof/>
        </w:rPr>
      </w:pPr>
      <w:bookmarkStart w:id="43" w:name="_Toc498145850"/>
      <w:bookmarkStart w:id="44" w:name="_Toc527864418"/>
      <w:bookmarkStart w:id="45" w:name="_Toc527865890"/>
      <w:bookmarkStart w:id="46" w:name="_Toc528481849"/>
      <w:bookmarkStart w:id="47" w:name="_Toc528482354"/>
      <w:bookmarkStart w:id="48" w:name="_Toc528482653"/>
      <w:bookmarkStart w:id="49" w:name="_Toc528482778"/>
      <w:bookmarkStart w:id="50" w:name="_Toc528486086"/>
      <w:bookmarkStart w:id="51" w:name="_Toc536689654"/>
      <w:bookmarkStart w:id="52" w:name="_Toc496373"/>
      <w:bookmarkStart w:id="53" w:name="_Toc524721"/>
      <w:bookmarkStart w:id="54" w:name="_Toc22443754"/>
      <w:bookmarkStart w:id="55" w:name="_Toc22444106"/>
      <w:bookmarkStart w:id="56" w:name="_Toc36358052"/>
      <w:bookmarkStart w:id="57" w:name="_Toc42232482"/>
      <w:bookmarkStart w:id="58" w:name="_Toc43275004"/>
      <w:bookmarkStart w:id="59" w:name="_Toc43275176"/>
      <w:bookmarkStart w:id="60" w:name="_Toc43275883"/>
      <w:bookmarkStart w:id="61" w:name="_Toc43276203"/>
      <w:bookmarkStart w:id="62" w:name="_Toc43276728"/>
      <w:bookmarkStart w:id="63" w:name="_Toc43276826"/>
      <w:bookmarkStart w:id="64" w:name="_Toc43276966"/>
      <w:bookmarkStart w:id="65" w:name="_Toc234219545"/>
      <w:bookmarkStart w:id="66" w:name="_Toc17269950"/>
      <w:r w:rsidRPr="00F63F22">
        <w:rPr>
          <w:noProof/>
        </w:rPr>
        <w:t>I</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43"/>
      <w:bookmarkEnd w:id="44"/>
      <w:bookmarkEnd w:id="45"/>
      <w:bookmarkEnd w:id="46"/>
      <w:bookmarkEnd w:id="47"/>
      <w:bookmarkEnd w:id="48"/>
      <w:bookmarkEnd w:id="49"/>
      <w:bookmarkEnd w:id="50"/>
      <w:r w:rsidRPr="00F63F22">
        <w:rPr>
          <w:noProof/>
        </w:rPr>
        <w:t>ntroduction</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rsidR="004177F8" w:rsidRPr="00F63F22">
        <w:rPr>
          <w:noProof/>
        </w:rPr>
        <w:fldChar w:fldCharType="begin"/>
      </w:r>
      <w:r w:rsidRPr="00F63F22">
        <w:rPr>
          <w:noProof/>
        </w:rPr>
        <w:instrText xml:space="preserve"> XE "Introduction" </w:instrText>
      </w:r>
      <w:r w:rsidR="004177F8" w:rsidRPr="00F63F22">
        <w:rPr>
          <w:noProof/>
        </w:rPr>
        <w:fldChar w:fldCharType="end"/>
      </w:r>
    </w:p>
    <w:p w14:paraId="5C9ECFF9" w14:textId="77777777" w:rsidR="00953E39" w:rsidRPr="00F63F22" w:rsidRDefault="00953E39" w:rsidP="00AF2045">
      <w:pPr>
        <w:ind w:left="360"/>
        <w:rPr>
          <w:noProof/>
        </w:rPr>
      </w:pPr>
      <w:r w:rsidRPr="00F63F22">
        <w:rPr>
          <w:noProof/>
        </w:rPr>
        <w:t>The Control chapter of this Standard defines the generic rules that apply to all messages. Subsequent sections define functionally specific messages to be exchanged among certain applications. The specific aspects of message definition that are addressed herein are:</w:t>
      </w:r>
    </w:p>
    <w:p w14:paraId="539D7BB7" w14:textId="77777777" w:rsidR="00953E39" w:rsidRPr="00F63F22" w:rsidRDefault="00953E39" w:rsidP="00AF2045">
      <w:pPr>
        <w:pStyle w:val="NormalListAlpha"/>
        <w:ind w:left="1368"/>
        <w:rPr>
          <w:noProof/>
        </w:rPr>
      </w:pPr>
      <w:r w:rsidRPr="00F63F22">
        <w:rPr>
          <w:noProof/>
        </w:rPr>
        <w:t>the form to be used in functional chapters for describing messages. This includes their purpose, their contents, and the interrelationships among them. This form is called an abstract message definition because it is purely a level 7 (application) definition.</w:t>
      </w:r>
    </w:p>
    <w:p w14:paraId="5BA009C6" w14:textId="77777777" w:rsidR="00953E39" w:rsidRPr="00F63F22" w:rsidRDefault="00953E39" w:rsidP="00AF2045">
      <w:pPr>
        <w:pStyle w:val="NormalListAlpha"/>
        <w:ind w:left="1368"/>
        <w:rPr>
          <w:noProof/>
        </w:rPr>
      </w:pPr>
      <w:r w:rsidRPr="00F63F22">
        <w:rPr>
          <w:noProof/>
        </w:rPr>
        <w:t>the HL7 encoding rules for converting an abstract message into a string of characters that comprises an actual message.</w:t>
      </w:r>
    </w:p>
    <w:p w14:paraId="25A3D928" w14:textId="77777777" w:rsidR="00953E39" w:rsidRPr="00F63F22" w:rsidRDefault="00953E39" w:rsidP="00AF2045">
      <w:pPr>
        <w:pStyle w:val="NormalListAlpha"/>
        <w:ind w:left="1368"/>
        <w:rPr>
          <w:noProof/>
        </w:rPr>
      </w:pPr>
      <w:r w:rsidRPr="00F63F22">
        <w:rPr>
          <w:noProof/>
        </w:rPr>
        <w:t>the programming procedures required to exchange messages using the HL7 specifications.</w:t>
      </w:r>
    </w:p>
    <w:p w14:paraId="19CEA069" w14:textId="77777777" w:rsidR="00953E39" w:rsidRPr="00F63F22" w:rsidRDefault="00953E39" w:rsidP="00AF2045">
      <w:pPr>
        <w:pStyle w:val="NormalListAlpha"/>
        <w:ind w:left="1368"/>
        <w:rPr>
          <w:noProof/>
        </w:rPr>
      </w:pPr>
      <w:r w:rsidRPr="00F63F22">
        <w:rPr>
          <w:noProof/>
        </w:rPr>
        <w:t>the anticipated relationship with lower level protocols.</w:t>
      </w:r>
    </w:p>
    <w:p w14:paraId="26EC9D8F" w14:textId="77777777" w:rsidR="00953E39" w:rsidRPr="00F63F22" w:rsidRDefault="00953E39" w:rsidP="00AF2045">
      <w:pPr>
        <w:pStyle w:val="NormalListAlpha"/>
        <w:ind w:left="1368"/>
        <w:rPr>
          <w:noProof/>
        </w:rPr>
      </w:pPr>
      <w:r w:rsidRPr="00F63F22">
        <w:rPr>
          <w:noProof/>
        </w:rPr>
        <w:t>certain message segments that are components of all messages.</w:t>
      </w:r>
    </w:p>
    <w:p w14:paraId="5E654061" w14:textId="77777777" w:rsidR="00953E39" w:rsidRPr="00F63F22" w:rsidRDefault="00953E39" w:rsidP="00AF2045">
      <w:pPr>
        <w:pStyle w:val="NormalListAlpha"/>
        <w:ind w:left="1368"/>
        <w:rPr>
          <w:noProof/>
        </w:rPr>
      </w:pPr>
      <w:r w:rsidRPr="00F63F22">
        <w:rPr>
          <w:noProof/>
        </w:rPr>
        <w:t xml:space="preserve">a single message, the acknowledgment message, that </w:t>
      </w:r>
      <w:r w:rsidR="0035077E">
        <w:rPr>
          <w:noProof/>
        </w:rPr>
        <w:t>MAY</w:t>
      </w:r>
      <w:r w:rsidRPr="00F63F22">
        <w:rPr>
          <w:noProof/>
        </w:rPr>
        <w:t xml:space="preserve"> be used unchanged in multiple applications.</w:t>
      </w:r>
    </w:p>
    <w:p w14:paraId="6D63A360" w14:textId="77777777" w:rsidR="00953E39" w:rsidRDefault="00953E39" w:rsidP="00AF2045">
      <w:pPr>
        <w:pStyle w:val="Heading3"/>
        <w:tabs>
          <w:tab w:val="clear" w:pos="1440"/>
          <w:tab w:val="num" w:pos="1800"/>
        </w:tabs>
        <w:ind w:left="360"/>
        <w:rPr>
          <w:noProof/>
        </w:rPr>
      </w:pPr>
      <w:bookmarkStart w:id="67" w:name="_Toc17269951"/>
      <w:bookmarkStart w:id="68" w:name="_Toc348257230"/>
      <w:bookmarkStart w:id="69" w:name="_Toc348257566"/>
      <w:bookmarkStart w:id="70" w:name="_Toc348263188"/>
      <w:bookmarkStart w:id="71" w:name="_Toc348336517"/>
      <w:bookmarkStart w:id="72" w:name="_Toc348770005"/>
      <w:bookmarkStart w:id="73" w:name="_Toc348856147"/>
      <w:bookmarkStart w:id="74" w:name="_Toc348866568"/>
      <w:bookmarkStart w:id="75" w:name="_Toc348947798"/>
      <w:bookmarkStart w:id="76" w:name="_Toc349735379"/>
      <w:bookmarkStart w:id="77" w:name="_Toc349735822"/>
      <w:bookmarkStart w:id="78" w:name="_Toc349735976"/>
      <w:bookmarkStart w:id="79" w:name="_Toc349803708"/>
      <w:bookmarkStart w:id="80" w:name="_Toc359235987"/>
      <w:bookmarkStart w:id="81" w:name="_Toc498145851"/>
      <w:bookmarkStart w:id="82" w:name="_Toc527864419"/>
      <w:bookmarkStart w:id="83" w:name="_Toc527865891"/>
      <w:bookmarkStart w:id="84" w:name="_Toc528481850"/>
      <w:bookmarkStart w:id="85" w:name="_Toc528482355"/>
      <w:bookmarkStart w:id="86" w:name="_Toc528482654"/>
      <w:bookmarkStart w:id="87" w:name="_Toc528482779"/>
      <w:bookmarkStart w:id="88" w:name="_Toc528486087"/>
      <w:bookmarkStart w:id="89" w:name="_Toc536689655"/>
      <w:bookmarkStart w:id="90" w:name="_Toc496374"/>
      <w:bookmarkStart w:id="91" w:name="_Toc524722"/>
      <w:bookmarkStart w:id="92" w:name="_Toc22443755"/>
      <w:bookmarkStart w:id="93" w:name="_Toc22444107"/>
      <w:bookmarkStart w:id="94" w:name="_Toc36358053"/>
      <w:bookmarkStart w:id="95" w:name="_Toc42232483"/>
      <w:bookmarkStart w:id="96" w:name="_Toc43275005"/>
      <w:bookmarkStart w:id="97" w:name="_Toc43275177"/>
      <w:bookmarkStart w:id="98" w:name="_Toc43275884"/>
      <w:bookmarkStart w:id="99" w:name="_Toc43276204"/>
      <w:bookmarkStart w:id="100" w:name="_Toc43276729"/>
      <w:bookmarkStart w:id="101" w:name="_Toc43276827"/>
      <w:bookmarkStart w:id="102" w:name="_Toc43276967"/>
      <w:bookmarkStart w:id="103" w:name="_Toc234219546"/>
      <w:r>
        <w:rPr>
          <w:noProof/>
        </w:rPr>
        <w:t>ANSI modal verbs</w:t>
      </w:r>
      <w:bookmarkEnd w:id="67"/>
      <w:r w:rsidR="004177F8">
        <w:fldChar w:fldCharType="begin"/>
      </w:r>
      <w:r>
        <w:instrText xml:space="preserve"> XE "</w:instrText>
      </w:r>
      <w:r w:rsidRPr="0050301A">
        <w:instrText>ANSI MODAL VERBS</w:instrText>
      </w:r>
      <w:r>
        <w:instrText xml:space="preserve">" </w:instrText>
      </w:r>
      <w:r w:rsidR="004177F8">
        <w:fldChar w:fldCharType="end"/>
      </w:r>
    </w:p>
    <w:p w14:paraId="227F876C" w14:textId="77777777" w:rsidR="00953E39" w:rsidRDefault="00953E39" w:rsidP="00AF2045">
      <w:pPr>
        <w:ind w:left="360"/>
      </w:pPr>
      <w:r>
        <w:t>An effort has been made in this version of Chapter 2 to use the ANSI MODAL verbs as described in ISO/IEC Directive, Appendix G, as delineated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92"/>
        <w:gridCol w:w="3192"/>
        <w:gridCol w:w="3192"/>
      </w:tblGrid>
      <w:tr w:rsidR="00953E39" w:rsidRPr="009928E9" w14:paraId="48D9AF48" w14:textId="77777777" w:rsidTr="00AF2045">
        <w:tc>
          <w:tcPr>
            <w:tcW w:w="3192" w:type="dxa"/>
          </w:tcPr>
          <w:p w14:paraId="117B034B" w14:textId="77777777" w:rsidR="00953E39" w:rsidRPr="009928E9" w:rsidRDefault="00953E39" w:rsidP="00EA2497">
            <w:r w:rsidRPr="009928E9">
              <w:t>To convey the Sense of:</w:t>
            </w:r>
          </w:p>
        </w:tc>
        <w:tc>
          <w:tcPr>
            <w:tcW w:w="6384" w:type="dxa"/>
            <w:gridSpan w:val="2"/>
          </w:tcPr>
          <w:p w14:paraId="373A0B8B" w14:textId="77777777" w:rsidR="00953E39" w:rsidRPr="009928E9" w:rsidRDefault="00953E39" w:rsidP="00EA2497">
            <w:r w:rsidRPr="009928E9">
              <w:t>Use the following (in UPPERCASE)</w:t>
            </w:r>
          </w:p>
        </w:tc>
      </w:tr>
      <w:tr w:rsidR="00953E39" w:rsidRPr="009928E9" w14:paraId="40DE4BA7" w14:textId="77777777" w:rsidTr="00AF2045">
        <w:tc>
          <w:tcPr>
            <w:tcW w:w="3192" w:type="dxa"/>
          </w:tcPr>
          <w:p w14:paraId="62264A8D" w14:textId="77777777" w:rsidR="00953E39" w:rsidRPr="009928E9" w:rsidRDefault="00953E39" w:rsidP="00EA2497">
            <w:r w:rsidRPr="009928E9">
              <w:t>Required/Mandatory</w:t>
            </w:r>
          </w:p>
        </w:tc>
        <w:tc>
          <w:tcPr>
            <w:tcW w:w="3192" w:type="dxa"/>
          </w:tcPr>
          <w:p w14:paraId="7206E48D" w14:textId="77777777" w:rsidR="00953E39" w:rsidRPr="009928E9" w:rsidRDefault="00953E39" w:rsidP="00EA2497">
            <w:r w:rsidRPr="009928E9">
              <w:t xml:space="preserve">SHALL* </w:t>
            </w:r>
          </w:p>
        </w:tc>
        <w:tc>
          <w:tcPr>
            <w:tcW w:w="3192" w:type="dxa"/>
          </w:tcPr>
          <w:p w14:paraId="0D7AF38E" w14:textId="77777777" w:rsidR="00953E39" w:rsidRPr="009928E9" w:rsidRDefault="00953E39" w:rsidP="00EA2497">
            <w:r w:rsidRPr="009928E9">
              <w:t>SHALL NOT*</w:t>
            </w:r>
          </w:p>
        </w:tc>
      </w:tr>
      <w:tr w:rsidR="00953E39" w:rsidRPr="009928E9" w14:paraId="1CC85CFF" w14:textId="77777777" w:rsidTr="00AF2045">
        <w:tc>
          <w:tcPr>
            <w:tcW w:w="3192" w:type="dxa"/>
          </w:tcPr>
          <w:p w14:paraId="2B0920EF" w14:textId="77777777" w:rsidR="00953E39" w:rsidRPr="009928E9" w:rsidRDefault="00953E39" w:rsidP="00EA2497">
            <w:r w:rsidRPr="009928E9">
              <w:t>Best Practice/Recommendation</w:t>
            </w:r>
          </w:p>
        </w:tc>
        <w:tc>
          <w:tcPr>
            <w:tcW w:w="3192" w:type="dxa"/>
          </w:tcPr>
          <w:p w14:paraId="18412D72" w14:textId="77777777" w:rsidR="00953E39" w:rsidRPr="009928E9" w:rsidRDefault="00953E39" w:rsidP="00EA2497">
            <w:r w:rsidRPr="009928E9">
              <w:t>SHOULD*</w:t>
            </w:r>
          </w:p>
        </w:tc>
        <w:tc>
          <w:tcPr>
            <w:tcW w:w="3192" w:type="dxa"/>
          </w:tcPr>
          <w:p w14:paraId="17791FDF" w14:textId="77777777" w:rsidR="00953E39" w:rsidRPr="009928E9" w:rsidRDefault="00953E39" w:rsidP="00EA2497">
            <w:r w:rsidRPr="009928E9">
              <w:t>SHOULD NOT*</w:t>
            </w:r>
          </w:p>
        </w:tc>
      </w:tr>
      <w:tr w:rsidR="00953E39" w:rsidRPr="009928E9" w14:paraId="5792B69C" w14:textId="77777777" w:rsidTr="00AF2045">
        <w:tc>
          <w:tcPr>
            <w:tcW w:w="3192" w:type="dxa"/>
          </w:tcPr>
          <w:p w14:paraId="4DA451D7" w14:textId="77777777" w:rsidR="00953E39" w:rsidRPr="009928E9" w:rsidRDefault="00953E39" w:rsidP="00EA2497">
            <w:r w:rsidRPr="009928E9">
              <w:t>Acceptable Permitted</w:t>
            </w:r>
          </w:p>
        </w:tc>
        <w:tc>
          <w:tcPr>
            <w:tcW w:w="3192" w:type="dxa"/>
          </w:tcPr>
          <w:p w14:paraId="33E48F94" w14:textId="77777777" w:rsidR="00953E39" w:rsidRPr="009928E9" w:rsidRDefault="00953E39" w:rsidP="00EA2497">
            <w:r w:rsidRPr="009928E9">
              <w:t>MAY*</w:t>
            </w:r>
          </w:p>
        </w:tc>
        <w:tc>
          <w:tcPr>
            <w:tcW w:w="3192" w:type="dxa"/>
          </w:tcPr>
          <w:p w14:paraId="6264FEE0" w14:textId="77777777" w:rsidR="00953E39" w:rsidRPr="009928E9" w:rsidRDefault="00953E39" w:rsidP="00EA2497">
            <w:r w:rsidRPr="009928E9">
              <w:t>NEED NOT*</w:t>
            </w:r>
          </w:p>
        </w:tc>
      </w:tr>
      <w:tr w:rsidR="00953E39" w:rsidRPr="009928E9" w14:paraId="33AE1430" w14:textId="77777777" w:rsidTr="00AF2045">
        <w:tc>
          <w:tcPr>
            <w:tcW w:w="9576" w:type="dxa"/>
            <w:gridSpan w:val="3"/>
          </w:tcPr>
          <w:p w14:paraId="32745358" w14:textId="77777777" w:rsidR="00953E39" w:rsidRPr="009928E9" w:rsidRDefault="00953E39" w:rsidP="00EA2497">
            <w:r w:rsidRPr="009928E9">
              <w:t>*Usage of any of these in lower case does not carry the same weight..</w:t>
            </w:r>
          </w:p>
        </w:tc>
      </w:tr>
    </w:tbl>
    <w:p w14:paraId="38493846" w14:textId="77777777" w:rsidR="00F82E5E" w:rsidRDefault="00953E39" w:rsidP="00AF2045">
      <w:pPr>
        <w:pStyle w:val="Heading2"/>
        <w:tabs>
          <w:tab w:val="clear" w:pos="1080"/>
          <w:tab w:val="num" w:pos="1440"/>
        </w:tabs>
        <w:ind w:left="360"/>
        <w:rPr>
          <w:noProof/>
        </w:rPr>
      </w:pPr>
      <w:bookmarkStart w:id="104" w:name="_Toc17269952"/>
      <w:r w:rsidRPr="00F63F22">
        <w:rPr>
          <w:noProof/>
        </w:rPr>
        <w:t>Conceptual A</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r w:rsidRPr="00F63F22">
        <w:rPr>
          <w:noProof/>
        </w:rPr>
        <w:t>pproach</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6C00B02A" w14:textId="77777777" w:rsidR="00941783" w:rsidRDefault="00F82E5E" w:rsidP="00B22ACD">
      <w:pPr>
        <w:pStyle w:val="Heading3"/>
        <w:numPr>
          <w:ilvl w:val="2"/>
          <w:numId w:val="52"/>
        </w:numPr>
        <w:tabs>
          <w:tab w:val="clear" w:pos="1440"/>
          <w:tab w:val="num" w:pos="1800"/>
        </w:tabs>
        <w:ind w:left="360"/>
        <w:rPr>
          <w:noProof/>
        </w:rPr>
      </w:pPr>
      <w:bookmarkStart w:id="105" w:name="_Toc17269953"/>
      <w:r>
        <w:rPr>
          <w:noProof/>
        </w:rPr>
        <w:t>Assumptions</w:t>
      </w:r>
      <w:bookmarkEnd w:id="105"/>
    </w:p>
    <w:p w14:paraId="71733A2F" w14:textId="77777777" w:rsidR="00953E39" w:rsidRPr="00F63F22" w:rsidRDefault="00F82E5E" w:rsidP="00AF2045">
      <w:pPr>
        <w:pStyle w:val="NormalIndented"/>
        <w:ind w:left="1080"/>
        <w:rPr>
          <w:noProof/>
        </w:rPr>
      </w:pPr>
      <w:r w:rsidRPr="00F63F22">
        <w:rPr>
          <w:noProof/>
        </w:rPr>
        <w:t xml:space="preserve">The HL7 Standard makes no assumptions about the ownership of data. It also makes no requirements of its own on the subsequent action of the recipient of data, nor does it make any assumption about the design or architecture of the receiving application system. The scope of HL7 is restricted to the </w:t>
      </w:r>
      <w:r w:rsidRPr="00F63F22">
        <w:rPr>
          <w:noProof/>
        </w:rPr>
        <w:lastRenderedPageBreak/>
        <w:t>specification of messages between application systems, and the events triggering them. HL7 does not explicitly support, but can be used with, systems that support store and forward and data broadcast facilities (see the HL7 Implementation Support Guide).</w:t>
      </w:r>
      <w:r w:rsidR="004177F8" w:rsidRPr="00F63F22">
        <w:rPr>
          <w:noProof/>
        </w:rPr>
        <w:fldChar w:fldCharType="begin"/>
      </w:r>
      <w:r w:rsidR="00953E39" w:rsidRPr="00F63F22">
        <w:rPr>
          <w:noProof/>
        </w:rPr>
        <w:instrText xml:space="preserve"> XE "CONCEPTUAL APPROACH" </w:instrText>
      </w:r>
      <w:r w:rsidR="004177F8" w:rsidRPr="00F63F22">
        <w:rPr>
          <w:noProof/>
        </w:rPr>
        <w:fldChar w:fldCharType="end"/>
      </w:r>
    </w:p>
    <w:p w14:paraId="6C8C11E3" w14:textId="77777777" w:rsidR="00953E39" w:rsidRPr="00F63F22" w:rsidRDefault="00953E39" w:rsidP="00AF2045">
      <w:pPr>
        <w:pStyle w:val="Heading3"/>
        <w:tabs>
          <w:tab w:val="clear" w:pos="1440"/>
          <w:tab w:val="num" w:pos="1800"/>
        </w:tabs>
        <w:ind w:left="360"/>
        <w:rPr>
          <w:noProof/>
        </w:rPr>
      </w:pPr>
      <w:bookmarkStart w:id="106" w:name="_Toc348257231"/>
      <w:bookmarkStart w:id="107" w:name="_Toc348257567"/>
      <w:bookmarkStart w:id="108" w:name="_Toc348263189"/>
      <w:bookmarkStart w:id="109" w:name="_Toc348336518"/>
      <w:bookmarkStart w:id="110" w:name="_Toc348770006"/>
      <w:bookmarkStart w:id="111" w:name="_Toc348856148"/>
      <w:bookmarkStart w:id="112" w:name="_Toc348866569"/>
      <w:bookmarkStart w:id="113" w:name="_Toc348947799"/>
      <w:bookmarkStart w:id="114" w:name="_Toc349735380"/>
      <w:bookmarkStart w:id="115" w:name="_Toc349735823"/>
      <w:bookmarkStart w:id="116" w:name="_Toc349735977"/>
      <w:bookmarkStart w:id="117" w:name="_Toc349803709"/>
      <w:bookmarkStart w:id="118" w:name="_Ref358258451"/>
      <w:bookmarkStart w:id="119" w:name="_Ref358258469"/>
      <w:bookmarkStart w:id="120" w:name="_Toc359235988"/>
      <w:bookmarkStart w:id="121" w:name="_Ref495206724"/>
      <w:bookmarkStart w:id="122" w:name="_Ref495206727"/>
      <w:bookmarkStart w:id="123" w:name="_Toc498145852"/>
      <w:bookmarkStart w:id="124" w:name="_Toc527864420"/>
      <w:bookmarkStart w:id="125" w:name="_Toc527865892"/>
      <w:bookmarkStart w:id="126" w:name="_Toc528481851"/>
      <w:bookmarkStart w:id="127" w:name="_Toc528482356"/>
      <w:bookmarkStart w:id="128" w:name="_Toc528482655"/>
      <w:bookmarkStart w:id="129" w:name="_Toc528482780"/>
      <w:bookmarkStart w:id="130" w:name="_Toc528486088"/>
      <w:bookmarkStart w:id="131" w:name="_Toc536689656"/>
      <w:bookmarkStart w:id="132" w:name="_Ref536847320"/>
      <w:bookmarkStart w:id="133" w:name="_Ref536847340"/>
      <w:bookmarkStart w:id="134" w:name="_Toc496375"/>
      <w:bookmarkStart w:id="135" w:name="_Toc524723"/>
      <w:bookmarkStart w:id="136" w:name="_Toc22443756"/>
      <w:bookmarkStart w:id="137" w:name="_Toc22444108"/>
      <w:bookmarkStart w:id="138" w:name="_Toc36358054"/>
      <w:bookmarkStart w:id="139" w:name="_Toc42232484"/>
      <w:bookmarkStart w:id="140" w:name="_Toc43275006"/>
      <w:bookmarkStart w:id="141" w:name="_Toc43275178"/>
      <w:bookmarkStart w:id="142" w:name="_Toc43275885"/>
      <w:bookmarkStart w:id="143" w:name="_Toc43276205"/>
      <w:bookmarkStart w:id="144" w:name="_Toc43276730"/>
      <w:bookmarkStart w:id="145" w:name="_Toc43276828"/>
      <w:bookmarkStart w:id="146" w:name="_Toc43276968"/>
      <w:bookmarkStart w:id="147" w:name="_Toc234219547"/>
      <w:bookmarkStart w:id="148" w:name="_Toc17269954"/>
      <w:r w:rsidRPr="00F63F22">
        <w:rPr>
          <w:noProof/>
        </w:rPr>
        <w:t>Trigger events</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004177F8" w:rsidRPr="00F63F22">
        <w:rPr>
          <w:noProof/>
        </w:rPr>
        <w:fldChar w:fldCharType="begin"/>
      </w:r>
      <w:r w:rsidRPr="00F63F22">
        <w:rPr>
          <w:noProof/>
        </w:rPr>
        <w:instrText xml:space="preserve"> XE "Trigger events" </w:instrText>
      </w:r>
      <w:r w:rsidR="004177F8" w:rsidRPr="00F63F22">
        <w:rPr>
          <w:noProof/>
        </w:rPr>
        <w:fldChar w:fldCharType="end"/>
      </w:r>
    </w:p>
    <w:p w14:paraId="54971232" w14:textId="77777777" w:rsidR="00953E39" w:rsidRPr="00F63F22" w:rsidRDefault="00953E39" w:rsidP="00AF2045">
      <w:pPr>
        <w:pStyle w:val="NormalIndented"/>
        <w:ind w:left="1080"/>
        <w:rPr>
          <w:noProof/>
        </w:rPr>
      </w:pPr>
      <w:r w:rsidRPr="00F63F22">
        <w:rPr>
          <w:noProof/>
        </w:rPr>
        <w:t xml:space="preserve">The Standard is written from the assumption that an event in the real world of healthcare creates the need for data to flow among systems. The real-world event is called the </w:t>
      </w:r>
      <w:r w:rsidRPr="00F63F22">
        <w:rPr>
          <w:rStyle w:val="Strong"/>
          <w:noProof/>
        </w:rPr>
        <w:t>trigger event</w:t>
      </w:r>
      <w:r w:rsidRPr="00F63F22">
        <w:rPr>
          <w:noProof/>
        </w:rPr>
        <w:t xml:space="preserve">. For example, the trigger event </w:t>
      </w:r>
      <w:r w:rsidRPr="00F63F22">
        <w:rPr>
          <w:rStyle w:val="Strong"/>
          <w:noProof/>
        </w:rPr>
        <w:t>a patient is admitted</w:t>
      </w:r>
      <w:r w:rsidRPr="00F63F22">
        <w:rPr>
          <w:noProof/>
        </w:rPr>
        <w:t xml:space="preserve"> </w:t>
      </w:r>
      <w:r w:rsidR="0035077E">
        <w:rPr>
          <w:noProof/>
        </w:rPr>
        <w:t>MAY</w:t>
      </w:r>
      <w:r w:rsidRPr="00F63F22">
        <w:rPr>
          <w:noProof/>
        </w:rPr>
        <w:t xml:space="preserve"> cause the need for data about that patient to be sent to a number of other systems. The trigger event, </w:t>
      </w:r>
      <w:r w:rsidRPr="00F63F22">
        <w:rPr>
          <w:rStyle w:val="Strong"/>
          <w:noProof/>
        </w:rPr>
        <w:t>an observation (e.g., a CBC result) for a patient is</w:t>
      </w:r>
      <w:r w:rsidRPr="00F63F22">
        <w:rPr>
          <w:noProof/>
        </w:rPr>
        <w:t xml:space="preserve"> </w:t>
      </w:r>
      <w:r w:rsidRPr="00F63F22">
        <w:rPr>
          <w:rStyle w:val="Strong"/>
          <w:noProof/>
        </w:rPr>
        <w:t>available,</w:t>
      </w:r>
      <w:r w:rsidRPr="00F63F22">
        <w:rPr>
          <w:noProof/>
        </w:rPr>
        <w:t xml:space="preserve"> </w:t>
      </w:r>
      <w:r w:rsidR="0035077E">
        <w:rPr>
          <w:noProof/>
        </w:rPr>
        <w:t>MAY</w:t>
      </w:r>
      <w:r w:rsidRPr="00F63F22">
        <w:rPr>
          <w:noProof/>
        </w:rPr>
        <w:t xml:space="preserve"> cause the need for that observation to be sent to a number of other systems. When the transfer of information is initiated by the application system that deals with the triggering event, the </w:t>
      </w:r>
      <w:r>
        <w:rPr>
          <w:noProof/>
        </w:rPr>
        <w:t>exchange</w:t>
      </w:r>
      <w:r w:rsidRPr="00F63F22">
        <w:rPr>
          <w:noProof/>
        </w:rPr>
        <w:t xml:space="preserve"> is termed an </w:t>
      </w:r>
      <w:r w:rsidRPr="00F63F22">
        <w:rPr>
          <w:rStyle w:val="Strong"/>
          <w:noProof/>
        </w:rPr>
        <w:t>unsolicited update</w:t>
      </w:r>
      <w:r w:rsidRPr="00F63F22">
        <w:rPr>
          <w:noProof/>
        </w:rPr>
        <w:t>.</w:t>
      </w:r>
    </w:p>
    <w:p w14:paraId="42A1F52F"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No assumption is made about the design or architecture of the application</w:t>
      </w:r>
      <w:r>
        <w:rPr>
          <w:noProof/>
        </w:rPr>
        <w:t>/</w:t>
      </w:r>
      <w:r w:rsidRPr="00F63F22">
        <w:rPr>
          <w:noProof/>
        </w:rPr>
        <w:t xml:space="preserve"> system creating the unsolicited update. The scope of HL7 is restricted to the specification of messages between application</w:t>
      </w:r>
      <w:r>
        <w:rPr>
          <w:noProof/>
        </w:rPr>
        <w:t>/</w:t>
      </w:r>
      <w:r w:rsidRPr="00F63F22">
        <w:rPr>
          <w:noProof/>
        </w:rPr>
        <w:t xml:space="preserve"> systems and the events triggering them.</w:t>
      </w:r>
    </w:p>
    <w:p w14:paraId="5A47F0ED" w14:textId="77777777" w:rsidR="00953E39" w:rsidRDefault="00953E39" w:rsidP="00AF2045">
      <w:pPr>
        <w:pStyle w:val="NormalIndented"/>
        <w:ind w:left="1080"/>
        <w:rPr>
          <w:noProof/>
        </w:rPr>
      </w:pPr>
      <w:r w:rsidRPr="00F63F22">
        <w:rPr>
          <w:noProof/>
        </w:rPr>
        <w:t xml:space="preserve">HL7 allows the use of trigger events at several different levels of data granularity and inter-relationships. For example, most Patient Administration (ADT) trigger events concern single objects (such as an admit event, which creates a message that contains data about a single person and/or account). Other ADT trigger events are concerned with relationships between more than one object (e.g., the merge events, which specify patient or account merges). Some ADT trigger events pertain to a collection of objects that </w:t>
      </w:r>
      <w:r w:rsidR="0035077E">
        <w:rPr>
          <w:noProof/>
        </w:rPr>
        <w:t>MAY</w:t>
      </w:r>
      <w:r w:rsidRPr="00F63F22">
        <w:rPr>
          <w:noProof/>
        </w:rPr>
        <w:t xml:space="preserve"> have no significant inter-relationships (e.g., a record-oriented location-based query, whose response contains data about a collection of inpatients who are related only temporarily, by local geography).</w:t>
      </w:r>
    </w:p>
    <w:p w14:paraId="14F2A0AC" w14:textId="77777777" w:rsidR="00953E39" w:rsidRPr="00F63F22" w:rsidRDefault="00953E39" w:rsidP="00AF2045">
      <w:pPr>
        <w:pStyle w:val="Heading3"/>
        <w:tabs>
          <w:tab w:val="clear" w:pos="1440"/>
          <w:tab w:val="num" w:pos="1800"/>
        </w:tabs>
        <w:ind w:left="360"/>
        <w:rPr>
          <w:noProof/>
        </w:rPr>
      </w:pPr>
      <w:bookmarkStart w:id="149" w:name="_Toc348257232"/>
      <w:bookmarkStart w:id="150" w:name="_Toc348257568"/>
      <w:bookmarkStart w:id="151" w:name="_Toc348263190"/>
      <w:bookmarkStart w:id="152" w:name="_Toc348336519"/>
      <w:bookmarkStart w:id="153" w:name="_Toc348770007"/>
      <w:bookmarkStart w:id="154" w:name="_Toc348856149"/>
      <w:bookmarkStart w:id="155" w:name="_Toc348866570"/>
      <w:bookmarkStart w:id="156" w:name="_Toc348947800"/>
      <w:bookmarkStart w:id="157" w:name="_Toc349735381"/>
      <w:bookmarkStart w:id="158" w:name="_Toc349735824"/>
      <w:bookmarkStart w:id="159" w:name="_Toc349735978"/>
      <w:bookmarkStart w:id="160" w:name="_Toc349803710"/>
      <w:bookmarkStart w:id="161" w:name="_Toc359235989"/>
      <w:bookmarkStart w:id="162" w:name="_Toc498145853"/>
      <w:bookmarkStart w:id="163" w:name="_Toc527864421"/>
      <w:bookmarkStart w:id="164" w:name="_Toc527865893"/>
      <w:bookmarkStart w:id="165" w:name="_Toc528481852"/>
      <w:bookmarkStart w:id="166" w:name="_Toc528482357"/>
      <w:bookmarkStart w:id="167" w:name="_Toc528482656"/>
      <w:bookmarkStart w:id="168" w:name="_Toc528482781"/>
      <w:bookmarkStart w:id="169" w:name="_Toc528486089"/>
      <w:bookmarkStart w:id="170" w:name="_Toc536689657"/>
      <w:bookmarkStart w:id="171" w:name="_Toc496376"/>
      <w:bookmarkStart w:id="172" w:name="_Toc524724"/>
      <w:bookmarkStart w:id="173" w:name="_Toc22443757"/>
      <w:bookmarkStart w:id="174" w:name="_Toc22444109"/>
      <w:bookmarkStart w:id="175" w:name="_Toc36358055"/>
      <w:bookmarkStart w:id="176" w:name="_Toc42232485"/>
      <w:bookmarkStart w:id="177" w:name="_Toc43275007"/>
      <w:bookmarkStart w:id="178" w:name="_Toc43275179"/>
      <w:bookmarkStart w:id="179" w:name="_Toc43275886"/>
      <w:bookmarkStart w:id="180" w:name="_Toc43276206"/>
      <w:bookmarkStart w:id="181" w:name="_Toc43276731"/>
      <w:bookmarkStart w:id="182" w:name="_Toc43276829"/>
      <w:bookmarkStart w:id="183" w:name="_Toc43276969"/>
      <w:bookmarkStart w:id="184" w:name="_Toc234219548"/>
      <w:bookmarkStart w:id="185" w:name="_Toc17269955"/>
      <w:r w:rsidRPr="00F63F22">
        <w:rPr>
          <w:noProof/>
        </w:rPr>
        <w:t>Acknowledgments:  original mode</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r w:rsidR="004177F8" w:rsidRPr="00F63F22">
        <w:rPr>
          <w:noProof/>
        </w:rPr>
        <w:fldChar w:fldCharType="begin"/>
      </w:r>
      <w:r w:rsidRPr="00F63F22">
        <w:rPr>
          <w:noProof/>
        </w:rPr>
        <w:instrText>xe "Acknowledgments: original mode"</w:instrText>
      </w:r>
      <w:r w:rsidR="004177F8" w:rsidRPr="00F63F22">
        <w:rPr>
          <w:noProof/>
        </w:rPr>
        <w:fldChar w:fldCharType="end"/>
      </w:r>
    </w:p>
    <w:p w14:paraId="3B0AA187" w14:textId="77777777" w:rsidR="00953E39" w:rsidRPr="00F63F22" w:rsidRDefault="00953E39" w:rsidP="00AF2045">
      <w:pPr>
        <w:pStyle w:val="NormalIndented"/>
        <w:ind w:left="1080"/>
        <w:rPr>
          <w:noProof/>
        </w:rPr>
      </w:pPr>
      <w:r w:rsidRPr="00F63F22">
        <w:rPr>
          <w:noProof/>
        </w:rPr>
        <w:t>When the unsolicited update is sent from one system to another, this acknowledgment mode specifies that it be acknowledged at the application level. The reasoning is that it is not sufficient to know that the underlying communications system guaranteed delivery of the message. It is also necessary to know that the receiving application processed the data successfully at a logical application level.</w:t>
      </w:r>
    </w:p>
    <w:p w14:paraId="21E396FB" w14:textId="77777777" w:rsidR="00953E39" w:rsidRDefault="00953E39" w:rsidP="00AF2045">
      <w:pPr>
        <w:pStyle w:val="NormalIndented"/>
        <w:ind w:left="1080"/>
        <w:rPr>
          <w:noProof/>
        </w:rPr>
      </w:pPr>
      <w:r w:rsidRPr="00F63F22">
        <w:rPr>
          <w:noProof/>
        </w:rPr>
        <w:t xml:space="preserve">The acknowledgment </w:t>
      </w:r>
      <w:r w:rsidR="0035077E">
        <w:rPr>
          <w:noProof/>
        </w:rPr>
        <w:t>MAY</w:t>
      </w:r>
      <w:r w:rsidRPr="00F63F22">
        <w:rPr>
          <w:noProof/>
        </w:rPr>
        <w:t xml:space="preserve"> contain data of interest to the system that initiated the exchange. For example, if a patient care system has processed the trigger event </w:t>
      </w:r>
      <w:r w:rsidRPr="00F63F22">
        <w:rPr>
          <w:rStyle w:val="Strong"/>
          <w:noProof/>
        </w:rPr>
        <w:t>a lab test is ordered for a patient</w:t>
      </w:r>
      <w:r w:rsidRPr="00F63F22">
        <w:rPr>
          <w:noProof/>
        </w:rPr>
        <w:t xml:space="preserve">, it </w:t>
      </w:r>
      <w:r w:rsidR="0035077E">
        <w:rPr>
          <w:noProof/>
        </w:rPr>
        <w:t>MAY</w:t>
      </w:r>
      <w:r w:rsidRPr="00F63F22">
        <w:rPr>
          <w:noProof/>
        </w:rPr>
        <w:t xml:space="preserve"> send an unsolicited update to a lab application identifying the patient, the test ordered, and various other information about the order. The ancillary system will acknowledge the order when it has processed it successfully. For some pairings of patient care and ancillary department systems the acknowledgment </w:t>
      </w:r>
      <w:r w:rsidR="0035077E">
        <w:rPr>
          <w:noProof/>
        </w:rPr>
        <w:t>MAY</w:t>
      </w:r>
      <w:r w:rsidRPr="00F63F22">
        <w:rPr>
          <w:noProof/>
        </w:rPr>
        <w:t xml:space="preserve"> also include the ancillary identification number that was assigned (HL7 does not require Order Entry and Results Reporting applications to interface in this manner, but it supports those that do).</w:t>
      </w:r>
    </w:p>
    <w:p w14:paraId="3323D3FB" w14:textId="77777777" w:rsidR="00015CF2" w:rsidRPr="006713A0" w:rsidRDefault="00015CF2" w:rsidP="00AF2045">
      <w:pPr>
        <w:pStyle w:val="Note"/>
        <w:ind w:left="360"/>
        <w:rPr>
          <w:strike/>
          <w:noProof/>
        </w:rPr>
      </w:pPr>
      <w:r w:rsidRPr="003131EC">
        <w:rPr>
          <w:rStyle w:val="Strong"/>
          <w:rFonts w:cs="Times New Roman"/>
          <w:noProof/>
        </w:rPr>
        <w:t>Note</w:t>
      </w:r>
      <w:r w:rsidRPr="003131EC">
        <w:rPr>
          <w:noProof/>
        </w:rPr>
        <w:t>:</w:t>
      </w:r>
      <w:r w:rsidR="004177F8" w:rsidRPr="004177F8">
        <w:rPr>
          <w:strike/>
          <w:noProof/>
        </w:rPr>
        <w:t xml:space="preserve">  Original mode acknowledgment was replaced by enhanced mode acknowledgment in version 2.2.  Implementers SHALL always value MSH-15 and MSH-16</w:t>
      </w:r>
      <w:r w:rsidR="003131EC">
        <w:rPr>
          <w:strike/>
          <w:noProof/>
        </w:rPr>
        <w:t xml:space="preserve"> </w:t>
      </w:r>
      <w:r w:rsidR="003131EC">
        <w:rPr>
          <w:noProof/>
        </w:rPr>
        <w:t>Original mode allows the sender to transmit and receive on a single communication channel.</w:t>
      </w:r>
    </w:p>
    <w:p w14:paraId="008811E3" w14:textId="77777777" w:rsidR="00953E39" w:rsidRPr="00F63F22" w:rsidRDefault="00953E39" w:rsidP="00AF2045">
      <w:pPr>
        <w:pStyle w:val="NormalIndented"/>
        <w:ind w:left="1080"/>
        <w:rPr>
          <w:noProof/>
        </w:rPr>
      </w:pPr>
    </w:p>
    <w:p w14:paraId="7F22F2CC" w14:textId="77777777" w:rsidR="00953E39" w:rsidRPr="00F63F22" w:rsidRDefault="00953E39" w:rsidP="00AF2045">
      <w:pPr>
        <w:pStyle w:val="NormalIndented"/>
        <w:ind w:left="1080"/>
        <w:rPr>
          <w:noProof/>
        </w:rPr>
      </w:pPr>
      <w:r w:rsidRPr="00F63F22">
        <w:rPr>
          <w:noProof/>
        </w:rPr>
        <w:t xml:space="preserve">The HL7 Standard makes no functional interpretation of the requirement that a system commit the data in a message to its database before acknowledging it. All that is required is that the receiving system accept responsibility for the data, providing the same integrity test that it would apply to data from any source. To continue the prior example, the ancillary system </w:t>
      </w:r>
      <w:r w:rsidR="0035077E">
        <w:rPr>
          <w:noProof/>
        </w:rPr>
        <w:t>MAY</w:t>
      </w:r>
      <w:r w:rsidRPr="00F63F22">
        <w:rPr>
          <w:noProof/>
        </w:rPr>
        <w:t xml:space="preserve"> acknowledge the order after placing it in an input queue, expecting to fully process the order into its database at a future time. The only assumption is that the input queue is maintained at the same level of integrity as the database.</w:t>
      </w:r>
    </w:p>
    <w:p w14:paraId="7AC98B4C" w14:textId="77777777" w:rsidR="00953E39" w:rsidRPr="00F63F22" w:rsidRDefault="00953E39" w:rsidP="00AF2045">
      <w:pPr>
        <w:pStyle w:val="NormalIndented"/>
        <w:ind w:left="1080"/>
        <w:rPr>
          <w:noProof/>
        </w:rPr>
      </w:pPr>
      <w:r w:rsidRPr="00F63F22">
        <w:rPr>
          <w:noProof/>
        </w:rPr>
        <w:t>Instances of messages are transient by nature, and can not be expected by transmitter and/or receiver to be persistent after acknowledgment.</w:t>
      </w:r>
    </w:p>
    <w:p w14:paraId="20F1CC7C" w14:textId="77777777" w:rsidR="00953E39" w:rsidRPr="00F63F22" w:rsidRDefault="00953E39" w:rsidP="00AF2045">
      <w:pPr>
        <w:pStyle w:val="Heading3"/>
        <w:tabs>
          <w:tab w:val="clear" w:pos="1440"/>
          <w:tab w:val="num" w:pos="1800"/>
        </w:tabs>
        <w:ind w:left="360"/>
        <w:rPr>
          <w:noProof/>
        </w:rPr>
      </w:pPr>
      <w:bookmarkStart w:id="186" w:name="_Toc348257233"/>
      <w:bookmarkStart w:id="187" w:name="_Toc348257569"/>
      <w:bookmarkStart w:id="188" w:name="_Toc348263191"/>
      <w:bookmarkStart w:id="189" w:name="_Toc348336520"/>
      <w:bookmarkStart w:id="190" w:name="_Toc348770008"/>
      <w:bookmarkStart w:id="191" w:name="_Toc348856150"/>
      <w:bookmarkStart w:id="192" w:name="_Toc348866571"/>
      <w:bookmarkStart w:id="193" w:name="_Toc348947801"/>
      <w:bookmarkStart w:id="194" w:name="_Toc349735382"/>
      <w:bookmarkStart w:id="195" w:name="_Toc349735825"/>
      <w:bookmarkStart w:id="196" w:name="_Toc349735979"/>
      <w:bookmarkStart w:id="197" w:name="_Toc349803711"/>
      <w:bookmarkStart w:id="198" w:name="_Toc359235990"/>
      <w:bookmarkStart w:id="199" w:name="_Toc498145854"/>
      <w:bookmarkStart w:id="200" w:name="_Toc527864422"/>
      <w:bookmarkStart w:id="201" w:name="_Toc527865894"/>
      <w:bookmarkStart w:id="202" w:name="_Toc528481853"/>
      <w:bookmarkStart w:id="203" w:name="_Toc528482358"/>
      <w:bookmarkStart w:id="204" w:name="_Toc528482657"/>
      <w:bookmarkStart w:id="205" w:name="_Toc528482782"/>
      <w:bookmarkStart w:id="206" w:name="_Toc528486090"/>
      <w:bookmarkStart w:id="207" w:name="_Toc536689658"/>
      <w:bookmarkStart w:id="208" w:name="_Toc496377"/>
      <w:bookmarkStart w:id="209" w:name="_Toc524725"/>
      <w:bookmarkStart w:id="210" w:name="_Toc22443758"/>
      <w:bookmarkStart w:id="211" w:name="_Toc22444110"/>
      <w:bookmarkStart w:id="212" w:name="_Toc36358056"/>
      <w:bookmarkStart w:id="213" w:name="_Toc42232486"/>
      <w:bookmarkStart w:id="214" w:name="_Toc43275008"/>
      <w:bookmarkStart w:id="215" w:name="_Toc43275180"/>
      <w:bookmarkStart w:id="216" w:name="_Toc43275887"/>
      <w:bookmarkStart w:id="217" w:name="_Toc43276207"/>
      <w:bookmarkStart w:id="218" w:name="_Toc43276732"/>
      <w:bookmarkStart w:id="219" w:name="_Toc43276830"/>
      <w:bookmarkStart w:id="220" w:name="_Toc43276970"/>
      <w:bookmarkStart w:id="221" w:name="_Toc234219549"/>
      <w:bookmarkStart w:id="222" w:name="_Toc17269956"/>
      <w:r w:rsidRPr="00F63F22">
        <w:rPr>
          <w:noProof/>
        </w:rPr>
        <w:lastRenderedPageBreak/>
        <w:t>Acknowledgments: enhanced mode</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r w:rsidR="004177F8" w:rsidRPr="00F63F22">
        <w:rPr>
          <w:noProof/>
        </w:rPr>
        <w:fldChar w:fldCharType="begin"/>
      </w:r>
      <w:r w:rsidRPr="00F63F22">
        <w:rPr>
          <w:noProof/>
        </w:rPr>
        <w:instrText>xe "Acknowledgments: enhanced mode"</w:instrText>
      </w:r>
      <w:r w:rsidR="004177F8" w:rsidRPr="00F63F22">
        <w:rPr>
          <w:noProof/>
        </w:rPr>
        <w:fldChar w:fldCharType="end"/>
      </w:r>
    </w:p>
    <w:p w14:paraId="773E7DD8" w14:textId="77777777" w:rsidR="00953E39" w:rsidRDefault="00953E39" w:rsidP="00AF2045">
      <w:pPr>
        <w:pStyle w:val="NormalIndented"/>
        <w:ind w:left="1080"/>
        <w:rPr>
          <w:noProof/>
        </w:rPr>
      </w:pPr>
      <w:r w:rsidRPr="00F63F22">
        <w:rPr>
          <w:noProof/>
        </w:rPr>
        <w:t xml:space="preserve">The HL7 acknowledgment paradigm has been extended to distinguish both accept and application acknowledgments, as well the conditions under which each is required. With a positive accept acknowledgment, the receiving system commits the message to safe storage in a manner that releases the sending system from the need to resend the message. After the message has been processed by the receiving system, an application acknowledgment </w:t>
      </w:r>
      <w:r w:rsidR="0035077E">
        <w:rPr>
          <w:noProof/>
        </w:rPr>
        <w:t>MAY</w:t>
      </w:r>
      <w:r w:rsidRPr="00F63F22">
        <w:rPr>
          <w:noProof/>
        </w:rPr>
        <w:t xml:space="preserve"> be used to return the resultant status to the sending system.</w:t>
      </w:r>
    </w:p>
    <w:p w14:paraId="336ECEA4" w14:textId="77777777" w:rsidR="00953E39" w:rsidRPr="00F63F22" w:rsidRDefault="00953E39" w:rsidP="00AF2045">
      <w:pPr>
        <w:pStyle w:val="Heading3"/>
        <w:tabs>
          <w:tab w:val="clear" w:pos="1440"/>
          <w:tab w:val="num" w:pos="1800"/>
        </w:tabs>
        <w:ind w:left="360"/>
        <w:rPr>
          <w:noProof/>
        </w:rPr>
      </w:pPr>
      <w:bookmarkStart w:id="223" w:name="_Toc348257234"/>
      <w:bookmarkStart w:id="224" w:name="_Toc348257570"/>
      <w:bookmarkStart w:id="225" w:name="_Toc348263192"/>
      <w:bookmarkStart w:id="226" w:name="_Toc348336521"/>
      <w:bookmarkStart w:id="227" w:name="_Toc348770009"/>
      <w:bookmarkStart w:id="228" w:name="_Toc348856151"/>
      <w:bookmarkStart w:id="229" w:name="_Toc348866572"/>
      <w:bookmarkStart w:id="230" w:name="_Toc348947802"/>
      <w:bookmarkStart w:id="231" w:name="_Toc349735383"/>
      <w:bookmarkStart w:id="232" w:name="_Toc349735826"/>
      <w:bookmarkStart w:id="233" w:name="_Toc349735980"/>
      <w:bookmarkStart w:id="234" w:name="_Toc349803712"/>
      <w:bookmarkStart w:id="235" w:name="_Ref358262916"/>
      <w:bookmarkStart w:id="236" w:name="_Toc359235991"/>
      <w:bookmarkStart w:id="237" w:name="_Toc498145855"/>
      <w:bookmarkStart w:id="238" w:name="_Toc527864423"/>
      <w:bookmarkStart w:id="239" w:name="_Toc527865895"/>
      <w:bookmarkStart w:id="240" w:name="_Toc528481854"/>
      <w:bookmarkStart w:id="241" w:name="_Toc528482359"/>
      <w:bookmarkStart w:id="242" w:name="_Toc528482658"/>
      <w:bookmarkStart w:id="243" w:name="_Toc528482783"/>
      <w:bookmarkStart w:id="244" w:name="_Toc528486091"/>
      <w:bookmarkStart w:id="245" w:name="_Toc536689659"/>
      <w:bookmarkStart w:id="246" w:name="_Toc496378"/>
      <w:bookmarkStart w:id="247" w:name="_Toc524726"/>
      <w:bookmarkStart w:id="248" w:name="_Toc22443759"/>
      <w:bookmarkStart w:id="249" w:name="_Toc22444111"/>
      <w:bookmarkStart w:id="250" w:name="_Toc36358057"/>
      <w:bookmarkStart w:id="251" w:name="_Toc42232487"/>
      <w:bookmarkStart w:id="252" w:name="_Toc43275009"/>
      <w:bookmarkStart w:id="253" w:name="_Toc43275181"/>
      <w:bookmarkStart w:id="254" w:name="_Toc43275888"/>
      <w:bookmarkStart w:id="255" w:name="_Toc43276208"/>
      <w:bookmarkStart w:id="256" w:name="_Toc43276733"/>
      <w:bookmarkStart w:id="257" w:name="_Toc43276831"/>
      <w:bookmarkStart w:id="258" w:name="_Toc43276971"/>
      <w:bookmarkStart w:id="259" w:name="_Toc234219550"/>
      <w:bookmarkStart w:id="260" w:name="_Toc17269957"/>
      <w:r w:rsidRPr="00F63F22">
        <w:rPr>
          <w:noProof/>
        </w:rPr>
        <w:t>Queries</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r w:rsidR="004177F8" w:rsidRPr="00F63F22">
        <w:rPr>
          <w:noProof/>
        </w:rPr>
        <w:fldChar w:fldCharType="begin"/>
      </w:r>
      <w:r w:rsidRPr="00F63F22">
        <w:rPr>
          <w:noProof/>
        </w:rPr>
        <w:instrText xml:space="preserve"> XE "Queries" </w:instrText>
      </w:r>
      <w:r w:rsidR="004177F8" w:rsidRPr="00F63F22">
        <w:rPr>
          <w:noProof/>
        </w:rPr>
        <w:fldChar w:fldCharType="end"/>
      </w:r>
    </w:p>
    <w:p w14:paraId="3CFA3721" w14:textId="77777777" w:rsidR="00953E39" w:rsidRPr="00F63F22" w:rsidRDefault="00953E39" w:rsidP="00AF2045">
      <w:pPr>
        <w:pStyle w:val="NormalIndented"/>
        <w:ind w:left="1080"/>
        <w:rPr>
          <w:noProof/>
        </w:rPr>
      </w:pPr>
      <w:r w:rsidRPr="00F63F22">
        <w:rPr>
          <w:noProof/>
        </w:rPr>
        <w:t>Query documentation including messages, segments, special protocols, implementation considerations and examples have been moved to chapter 5. The unsolicited display messages were also moved because their message syntax is query-like in nature.</w:t>
      </w:r>
      <w:r w:rsidR="004177F8" w:rsidRPr="00F63F22">
        <w:rPr>
          <w:noProof/>
        </w:rPr>
        <w:fldChar w:fldCharType="begin"/>
      </w:r>
      <w:r w:rsidRPr="00F63F22">
        <w:rPr>
          <w:noProof/>
        </w:rPr>
        <w:instrText>xe "Queries"</w:instrText>
      </w:r>
      <w:r w:rsidR="004177F8" w:rsidRPr="00F63F22">
        <w:rPr>
          <w:noProof/>
        </w:rPr>
        <w:fldChar w:fldCharType="end"/>
      </w:r>
    </w:p>
    <w:p w14:paraId="6621C6C0" w14:textId="77777777" w:rsidR="00953E39" w:rsidRPr="00F63F22" w:rsidRDefault="00953E39" w:rsidP="00AF2045">
      <w:pPr>
        <w:pStyle w:val="Heading2"/>
        <w:tabs>
          <w:tab w:val="clear" w:pos="1080"/>
          <w:tab w:val="num" w:pos="1440"/>
        </w:tabs>
        <w:ind w:left="360"/>
        <w:rPr>
          <w:noProof/>
        </w:rPr>
      </w:pPr>
      <w:bookmarkStart w:id="261" w:name="_Toc348257235"/>
      <w:bookmarkStart w:id="262" w:name="_Toc348257571"/>
      <w:bookmarkStart w:id="263" w:name="_Toc348263193"/>
      <w:bookmarkStart w:id="264" w:name="_Toc348336522"/>
      <w:bookmarkStart w:id="265" w:name="_Toc348770010"/>
      <w:bookmarkStart w:id="266" w:name="_Toc348856152"/>
      <w:bookmarkStart w:id="267" w:name="_Toc348866573"/>
      <w:bookmarkStart w:id="268" w:name="_Toc348947803"/>
      <w:bookmarkStart w:id="269" w:name="_Toc349735384"/>
      <w:bookmarkStart w:id="270" w:name="_Toc349735827"/>
      <w:bookmarkStart w:id="271" w:name="_Toc349735981"/>
      <w:bookmarkStart w:id="272" w:name="_Toc349803713"/>
      <w:bookmarkStart w:id="273" w:name="_Toc359235992"/>
      <w:bookmarkStart w:id="274" w:name="_Toc498145856"/>
      <w:bookmarkStart w:id="275" w:name="_Toc527864424"/>
      <w:bookmarkStart w:id="276" w:name="_Toc527865896"/>
      <w:bookmarkStart w:id="277" w:name="_Toc528481855"/>
      <w:bookmarkStart w:id="278" w:name="_Toc528482360"/>
      <w:bookmarkStart w:id="279" w:name="_Toc528482659"/>
      <w:bookmarkStart w:id="280" w:name="_Toc528482784"/>
      <w:bookmarkStart w:id="281" w:name="_Toc528486092"/>
      <w:bookmarkStart w:id="282" w:name="_Toc536689660"/>
      <w:bookmarkStart w:id="283" w:name="_Toc496379"/>
      <w:bookmarkStart w:id="284" w:name="_Toc524727"/>
      <w:bookmarkStart w:id="285" w:name="_Toc22443760"/>
      <w:bookmarkStart w:id="286" w:name="_Toc22444112"/>
      <w:bookmarkStart w:id="287" w:name="_Toc36358058"/>
      <w:bookmarkStart w:id="288" w:name="_Toc42232488"/>
      <w:bookmarkStart w:id="289" w:name="_Toc43275010"/>
      <w:bookmarkStart w:id="290" w:name="_Toc43275182"/>
      <w:bookmarkStart w:id="291" w:name="_Toc43275889"/>
      <w:bookmarkStart w:id="292" w:name="_Toc43276209"/>
      <w:bookmarkStart w:id="293" w:name="_Toc43276734"/>
      <w:bookmarkStart w:id="294" w:name="_Toc43276832"/>
      <w:bookmarkStart w:id="295" w:name="_Toc43276972"/>
      <w:bookmarkStart w:id="296" w:name="_Toc234219551"/>
      <w:bookmarkStart w:id="297" w:name="_Toc17269958"/>
      <w:r w:rsidRPr="00F63F22">
        <w:rPr>
          <w:noProof/>
        </w:rPr>
        <w:t>Communications E</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r w:rsidRPr="00F63F22">
        <w:rPr>
          <w:noProof/>
        </w:rPr>
        <w:t>nvironment</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r w:rsidR="004177F8" w:rsidRPr="00F63F22">
        <w:rPr>
          <w:noProof/>
        </w:rPr>
        <w:fldChar w:fldCharType="begin"/>
      </w:r>
      <w:r w:rsidRPr="00F63F22">
        <w:rPr>
          <w:noProof/>
        </w:rPr>
        <w:instrText xml:space="preserve"> XE "Communications Environment" </w:instrText>
      </w:r>
      <w:r w:rsidR="004177F8" w:rsidRPr="00F63F22">
        <w:rPr>
          <w:noProof/>
        </w:rPr>
        <w:fldChar w:fldCharType="end"/>
      </w:r>
    </w:p>
    <w:p w14:paraId="38D2A4D1" w14:textId="77777777" w:rsidR="00953E39" w:rsidRPr="00F63F22" w:rsidRDefault="00953E39" w:rsidP="00AF2045">
      <w:pPr>
        <w:ind w:left="360"/>
        <w:rPr>
          <w:noProof/>
        </w:rPr>
      </w:pPr>
      <w:r w:rsidRPr="00F63F22">
        <w:rPr>
          <w:noProof/>
        </w:rPr>
        <w:t>The HL7 Standard defines the messages as they are exchanged among application entities and the procedures used to exchange them. As such, it conceptually operates at the seventh level of the ISO model for Open System Intercon</w:t>
      </w:r>
      <w:r w:rsidRPr="00F63F22">
        <w:rPr>
          <w:noProof/>
        </w:rPr>
        <w:softHyphen/>
        <w:t>nection (OSI). It is primarily concerned with the data content and interrelationship of messages and with communicating certain application-level error conditions.</w:t>
      </w:r>
    </w:p>
    <w:p w14:paraId="0409C371" w14:textId="77777777" w:rsidR="00953E39" w:rsidRPr="00F63F22" w:rsidRDefault="00953E39" w:rsidP="00AF2045">
      <w:pPr>
        <w:ind w:left="360"/>
        <w:rPr>
          <w:noProof/>
        </w:rPr>
      </w:pPr>
      <w:r w:rsidRPr="00F63F22">
        <w:rPr>
          <w:noProof/>
        </w:rPr>
        <w:t>Since the OSI protocols are not universally implemented, the HL7 Working Group is interested in providing standards that will be useful in the interim. It is also recognized that there is now, and will continue to be, interest in communicating health data among systems operating in communications environ</w:t>
      </w:r>
      <w:r w:rsidRPr="00F63F22">
        <w:rPr>
          <w:noProof/>
        </w:rPr>
        <w:softHyphen/>
        <w:t>ments that provide a high level of functionality, but use protocols other than ISO OSI. The universe of environments of interest to HL7 includes, but is not restricted to:</w:t>
      </w:r>
    </w:p>
    <w:p w14:paraId="059B6D8B"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ad hoc environments that do not provide even basic transport reliability. Such environments consist of point-to-point RS-232 links, modems, and even LANs, if their connection to host computers is made via RS-232 communications links. Until OSI high level standards become truly prevalent, many healthcare interfaces will be implemented over such links. In such an environment, the HL7 Lower Level Protocols (LLP) </w:t>
      </w:r>
      <w:r w:rsidR="0035077E">
        <w:rPr>
          <w:noProof/>
        </w:rPr>
        <w:t>MAY</w:t>
      </w:r>
      <w:r w:rsidRPr="00F63F22">
        <w:rPr>
          <w:noProof/>
        </w:rPr>
        <w:t xml:space="preserve"> be used between systems to enhance the capabilities of the communications environment. The HL7 Lower Level Protocols are defined in the HL7 Implementation Guide, which is not an official part of the Standard.</w:t>
      </w:r>
    </w:p>
    <w:p w14:paraId="36C6166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environments that support a robust transport level, but do not meet the high level requirements. This includes environments such as TCP/IP, DECNET, and SNA.</w:t>
      </w:r>
    </w:p>
    <w:p w14:paraId="6856745D"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ISO and proprietary networks that implement up to presentation and other high level services. IBM's SNA LU6.2 and </w:t>
      </w:r>
      <w:r w:rsidR="007F64BE">
        <w:rPr>
          <w:noProof/>
        </w:rPr>
        <w:t>IETF</w:t>
      </w:r>
      <w:r w:rsidRPr="00F63F22">
        <w:rPr>
          <w:noProof/>
        </w:rPr>
        <w:t xml:space="preserve"> NFS are examples of complete proprietary networks.</w:t>
      </w:r>
    </w:p>
    <w:p w14:paraId="57BAF2CB"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two or more applications running on the same physical and/or logical machine that are not tightly integrated. In these environments, the messaging capabilities </w:t>
      </w:r>
      <w:r w:rsidR="0035077E">
        <w:rPr>
          <w:noProof/>
        </w:rPr>
        <w:t>MAY</w:t>
      </w:r>
      <w:r w:rsidRPr="00F63F22">
        <w:rPr>
          <w:noProof/>
        </w:rPr>
        <w:t xml:space="preserve"> be provided by inter-process communications services (e.g., Pipes in a UNIX System).</w:t>
      </w:r>
    </w:p>
    <w:p w14:paraId="3A013BE0" w14:textId="77777777" w:rsidR="00953E39" w:rsidRPr="00F63F22" w:rsidRDefault="00953E39" w:rsidP="00AF2045">
      <w:pPr>
        <w:ind w:left="360"/>
        <w:rPr>
          <w:noProof/>
        </w:rPr>
      </w:pPr>
      <w:r w:rsidRPr="00F63F22">
        <w:rPr>
          <w:noProof/>
        </w:rPr>
        <w:t>The HL7 Standard assumes that the communications environment will provide the following capabilities:</w:t>
      </w:r>
    </w:p>
    <w:p w14:paraId="5C62C9F4"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error free transmission. Applications can assume that they correctly received all of the transmitted bytes in the order in which they were sent. This implies that error checking is done at a lower level. However, sending applications </w:t>
      </w:r>
      <w:r w:rsidR="0035077E">
        <w:rPr>
          <w:noProof/>
        </w:rPr>
        <w:t>MAY</w:t>
      </w:r>
      <w:r w:rsidRPr="00F63F22">
        <w:rPr>
          <w:noProof/>
        </w:rPr>
        <w:t xml:space="preserve"> </w:t>
      </w:r>
      <w:r w:rsidR="00257ED7" w:rsidRPr="00F63F22">
        <w:rPr>
          <w:noProof/>
        </w:rPr>
        <w:t>NOT</w:t>
      </w:r>
      <w:r w:rsidRPr="00F63F22">
        <w:rPr>
          <w:noProof/>
        </w:rPr>
        <w:t xml:space="preserve"> assume that the message was actually received without receiving an acknowledgment message.</w:t>
      </w:r>
    </w:p>
    <w:p w14:paraId="54EA7DB7"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character conversion. If the two machines exchanging data use different representations of the same character set, the communications environment will convert the data from one representation to the other.</w:t>
      </w:r>
    </w:p>
    <w:p w14:paraId="42E5BAC9"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lastRenderedPageBreak/>
        <w:t xml:space="preserve">message length. HL7 sets no limits on the maximum size of HL7 messages. The Standard assumes that the communications environment can transport messages of any length that might be necessary. In practice, sites </w:t>
      </w:r>
      <w:r w:rsidR="0035077E">
        <w:rPr>
          <w:noProof/>
        </w:rPr>
        <w:t>MAY</w:t>
      </w:r>
      <w:r w:rsidRPr="00F63F22">
        <w:rPr>
          <w:noProof/>
        </w:rPr>
        <w:t xml:space="preserve"> agree to place some upper bound on the size of messages and </w:t>
      </w:r>
      <w:r w:rsidR="0035077E">
        <w:rPr>
          <w:noProof/>
        </w:rPr>
        <w:t>MAY</w:t>
      </w:r>
      <w:r w:rsidRPr="00F63F22">
        <w:rPr>
          <w:noProof/>
        </w:rPr>
        <w:t xml:space="preserve"> use the message continuation protocol, described later in this chapter, for messages that exceed the upper limit.</w:t>
      </w:r>
    </w:p>
    <w:p w14:paraId="023B7AAE"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Just as HL7 makes no assumptions about the design or architecture of the application systems sending and receiving HL7 messages, it makes no assumptions about the communications environment beyond those listed above. In particular, aside from the above assumptions, the communications environment, including its architecture, design and implementation, is outside the scope of HL7.</w:t>
      </w:r>
    </w:p>
    <w:p w14:paraId="3EDE0787" w14:textId="77777777" w:rsidR="00953E39" w:rsidRPr="00F63F22" w:rsidRDefault="00953E39" w:rsidP="00AF2045">
      <w:pPr>
        <w:pStyle w:val="Heading2"/>
        <w:tabs>
          <w:tab w:val="clear" w:pos="1080"/>
          <w:tab w:val="num" w:pos="1440"/>
        </w:tabs>
        <w:ind w:left="360"/>
        <w:rPr>
          <w:noProof/>
        </w:rPr>
      </w:pPr>
      <w:bookmarkStart w:id="298" w:name="_Toc496380"/>
      <w:bookmarkStart w:id="299" w:name="_Toc524728"/>
      <w:bookmarkStart w:id="300" w:name="_Toc22443761"/>
      <w:bookmarkStart w:id="301" w:name="_Toc22444113"/>
      <w:bookmarkStart w:id="302" w:name="_Toc36358059"/>
      <w:bookmarkStart w:id="303" w:name="_Toc42232489"/>
      <w:bookmarkStart w:id="304" w:name="_Toc43275011"/>
      <w:bookmarkStart w:id="305" w:name="_Toc43275183"/>
      <w:bookmarkStart w:id="306" w:name="_Toc43275890"/>
      <w:bookmarkStart w:id="307" w:name="_Toc43276210"/>
      <w:bookmarkStart w:id="308" w:name="_Toc43276735"/>
      <w:bookmarkStart w:id="309" w:name="_Toc43276833"/>
      <w:bookmarkStart w:id="310" w:name="_Toc43276973"/>
      <w:bookmarkStart w:id="311" w:name="_Toc234219552"/>
      <w:bookmarkStart w:id="312" w:name="_Toc17269959"/>
      <w:r w:rsidRPr="00F63F22">
        <w:rPr>
          <w:noProof/>
        </w:rPr>
        <w:t>Message Framework</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sidR="004177F8" w:rsidRPr="00F63F22">
        <w:rPr>
          <w:noProof/>
        </w:rPr>
        <w:fldChar w:fldCharType="begin"/>
      </w:r>
      <w:r w:rsidRPr="00F63F22">
        <w:rPr>
          <w:noProof/>
        </w:rPr>
        <w:instrText>xe "Message Framework"</w:instrText>
      </w:r>
      <w:r w:rsidR="004177F8" w:rsidRPr="00F63F22">
        <w:rPr>
          <w:noProof/>
        </w:rPr>
        <w:fldChar w:fldCharType="end"/>
      </w:r>
    </w:p>
    <w:p w14:paraId="66D3A73A" w14:textId="77777777" w:rsidR="00953E39" w:rsidRPr="00F63F22" w:rsidRDefault="00953E39" w:rsidP="00AF2045">
      <w:pPr>
        <w:ind w:left="360"/>
        <w:rPr>
          <w:noProof/>
        </w:rPr>
      </w:pPr>
      <w:r w:rsidRPr="00F63F22">
        <w:rPr>
          <w:noProof/>
        </w:rPr>
        <w:t xml:space="preserve">This section defines the constituents of messages and provides the methodology for defining abstract messages that are used in later chapters. Message construction rules can be found in section </w:t>
      </w:r>
      <w:r w:rsidR="004177F8" w:rsidRPr="00F63F22">
        <w:rPr>
          <w:noProof/>
        </w:rPr>
        <w:fldChar w:fldCharType="begin"/>
      </w:r>
      <w:r w:rsidRPr="00F63F22">
        <w:rPr>
          <w:noProof/>
        </w:rPr>
        <w:instrText xml:space="preserve"> REF _Ref536691366 \r \h </w:instrText>
      </w:r>
      <w:r w:rsidR="004177F8" w:rsidRPr="00F63F22">
        <w:rPr>
          <w:noProof/>
        </w:rPr>
      </w:r>
      <w:r w:rsidR="004177F8" w:rsidRPr="00F63F22">
        <w:rPr>
          <w:noProof/>
        </w:rPr>
        <w:fldChar w:fldCharType="separate"/>
      </w:r>
      <w:r w:rsidR="00EB3E53">
        <w:rPr>
          <w:noProof/>
        </w:rPr>
        <w:t>2.5.5</w:t>
      </w:r>
      <w:r w:rsidR="004177F8" w:rsidRPr="00F63F22">
        <w:rPr>
          <w:noProof/>
        </w:rPr>
        <w:fldChar w:fldCharType="end"/>
      </w:r>
      <w:r w:rsidRPr="00F63F22">
        <w:rPr>
          <w:noProof/>
        </w:rPr>
        <w:t>.</w:t>
      </w:r>
    </w:p>
    <w:p w14:paraId="60C33D1A" w14:textId="77777777" w:rsidR="00953E39" w:rsidRPr="00F63F22" w:rsidRDefault="00953E39" w:rsidP="00AF2045">
      <w:pPr>
        <w:pStyle w:val="Heading3"/>
        <w:tabs>
          <w:tab w:val="clear" w:pos="1440"/>
          <w:tab w:val="num" w:pos="1800"/>
        </w:tabs>
        <w:ind w:left="360"/>
        <w:rPr>
          <w:noProof/>
        </w:rPr>
      </w:pPr>
      <w:bookmarkStart w:id="313" w:name="_Ref536847234"/>
      <w:bookmarkStart w:id="314" w:name="_Toc496381"/>
      <w:bookmarkStart w:id="315" w:name="_Toc524729"/>
      <w:bookmarkStart w:id="316" w:name="_Toc22443762"/>
      <w:bookmarkStart w:id="317" w:name="_Toc22444114"/>
      <w:bookmarkStart w:id="318" w:name="_Toc36358060"/>
      <w:bookmarkStart w:id="319" w:name="_Toc42232490"/>
      <w:bookmarkStart w:id="320" w:name="_Toc43275012"/>
      <w:bookmarkStart w:id="321" w:name="_Toc43275184"/>
      <w:bookmarkStart w:id="322" w:name="_Toc43275891"/>
      <w:bookmarkStart w:id="323" w:name="_Toc43276211"/>
      <w:bookmarkStart w:id="324" w:name="_Toc43276736"/>
      <w:bookmarkStart w:id="325" w:name="_Toc43276834"/>
      <w:bookmarkStart w:id="326" w:name="_Toc43276974"/>
      <w:bookmarkStart w:id="327" w:name="_Toc234219553"/>
      <w:bookmarkStart w:id="328" w:name="_Toc17269960"/>
      <w:r w:rsidRPr="00F63F22">
        <w:rPr>
          <w:noProof/>
        </w:rPr>
        <w:t>Messages</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r w:rsidRPr="00F63F22">
        <w:rPr>
          <w:noProof/>
        </w:rPr>
        <w:t xml:space="preserve"> </w:t>
      </w:r>
      <w:r w:rsidR="004177F8" w:rsidRPr="00F63F22">
        <w:rPr>
          <w:noProof/>
        </w:rPr>
        <w:fldChar w:fldCharType="begin"/>
      </w:r>
      <w:r w:rsidRPr="00F63F22">
        <w:rPr>
          <w:noProof/>
        </w:rPr>
        <w:instrText>xe "Messages"</w:instrText>
      </w:r>
      <w:r w:rsidR="004177F8" w:rsidRPr="00F63F22">
        <w:rPr>
          <w:noProof/>
        </w:rPr>
        <w:fldChar w:fldCharType="end"/>
      </w:r>
    </w:p>
    <w:p w14:paraId="3D0BF0E7"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message</w:t>
      </w:r>
      <w:r w:rsidRPr="00F63F22">
        <w:rPr>
          <w:noProof/>
        </w:rPr>
        <w:t xml:space="preserve"> is the atomic unit of data transferred between systems. It is comprised of a group of segments in a defined sequence. Each message has a </w:t>
      </w:r>
      <w:r w:rsidRPr="00F63F22">
        <w:rPr>
          <w:rStyle w:val="Strong"/>
          <w:noProof/>
        </w:rPr>
        <w:t>message type</w:t>
      </w:r>
      <w:r w:rsidRPr="00F63F22">
        <w:rPr>
          <w:noProof/>
        </w:rPr>
        <w:t xml:space="preserve"> that defines its purpose. For example the ADT Message type is used to transmit portions of a patient's Patient Administration (ADT) data from one system to another. A three-character code contained within each message identifies its type. These are listed in the Message Type list, Appendix A.</w:t>
      </w:r>
    </w:p>
    <w:p w14:paraId="0E259B52" w14:textId="77777777" w:rsidR="00953E39" w:rsidRPr="00F63F22" w:rsidRDefault="00953E39" w:rsidP="00AF2045">
      <w:pPr>
        <w:pStyle w:val="NormalIndented"/>
        <w:ind w:left="1080"/>
        <w:rPr>
          <w:noProof/>
        </w:rPr>
      </w:pPr>
      <w:r w:rsidRPr="00F63F22">
        <w:rPr>
          <w:noProof/>
        </w:rPr>
        <w:t xml:space="preserve">The real-world event that initiates an exchange of messages is called a trigger event. See Section </w:t>
      </w:r>
      <w:r w:rsidR="00F96E77">
        <w:fldChar w:fldCharType="begin"/>
      </w:r>
      <w:r w:rsidR="00F96E77">
        <w:instrText xml:space="preserve"> REF _Ref495206724 \w \h  \* MERGEFORMAT </w:instrText>
      </w:r>
      <w:r w:rsidR="00F96E77">
        <w:fldChar w:fldCharType="separate"/>
      </w:r>
      <w:r w:rsidR="004177F8" w:rsidRPr="004177F8">
        <w:rPr>
          <w:rStyle w:val="HyperlinkText"/>
        </w:rPr>
        <w:t>2.3.1</w:t>
      </w:r>
      <w:r w:rsidR="00F96E77">
        <w:fldChar w:fldCharType="end"/>
      </w:r>
      <w:r w:rsidRPr="00F63F22">
        <w:rPr>
          <w:noProof/>
        </w:rPr>
        <w:t>, "</w:t>
      </w:r>
      <w:r w:rsidR="00F96E77">
        <w:fldChar w:fldCharType="begin"/>
      </w:r>
      <w:r w:rsidR="00F96E77">
        <w:instrText xml:space="preserve"> REF _Ref495206727 \h  \* MERGEFORMAT </w:instrText>
      </w:r>
      <w:r w:rsidR="00F96E77">
        <w:fldChar w:fldCharType="separate"/>
      </w:r>
      <w:r w:rsidR="004177F8" w:rsidRPr="004177F8">
        <w:rPr>
          <w:rStyle w:val="HyperlinkText"/>
        </w:rPr>
        <w:t>Trigger events</w:t>
      </w:r>
      <w:r w:rsidR="00F96E77">
        <w:fldChar w:fldCharType="end"/>
      </w:r>
      <w:r w:rsidRPr="00F63F22">
        <w:rPr>
          <w:noProof/>
        </w:rPr>
        <w:t xml:space="preserve">," for a more detailed description of trigger events. Refer to </w:t>
      </w:r>
      <w:hyperlink r:id="rId10" w:anchor="HL70003" w:history="1">
        <w:r w:rsidRPr="00F63F22">
          <w:rPr>
            <w:rStyle w:val="ReferenceHL7Table"/>
            <w:noProof/>
          </w:rPr>
          <w:t>HL7 Tabl</w:t>
        </w:r>
        <w:bookmarkStart w:id="329" w:name="_Hlt536691916"/>
        <w:r w:rsidRPr="00F63F22">
          <w:rPr>
            <w:rStyle w:val="ReferenceHL7Table"/>
            <w:noProof/>
          </w:rPr>
          <w:t>e</w:t>
        </w:r>
        <w:bookmarkStart w:id="330" w:name="_Hlt536691949"/>
        <w:bookmarkEnd w:id="329"/>
        <w:r w:rsidRPr="00F63F22">
          <w:rPr>
            <w:rStyle w:val="ReferenceHL7Table"/>
            <w:noProof/>
          </w:rPr>
          <w:t xml:space="preserve"> </w:t>
        </w:r>
        <w:bookmarkEnd w:id="330"/>
        <w:r w:rsidRPr="00F63F22">
          <w:rPr>
            <w:rStyle w:val="ReferenceHL7Table"/>
            <w:noProof/>
          </w:rPr>
          <w:t>0003 – Event type</w:t>
        </w:r>
      </w:hyperlink>
      <w:r w:rsidRPr="00F63F22">
        <w:rPr>
          <w:noProof/>
        </w:rPr>
        <w:t xml:space="preserve"> </w:t>
      </w:r>
      <w:r>
        <w:rPr>
          <w:noProof/>
        </w:rPr>
        <w:t xml:space="preserve">in Chapter 2C, Code Tables, </w:t>
      </w:r>
      <w:r w:rsidRPr="00F63F22">
        <w:rPr>
          <w:noProof/>
        </w:rPr>
        <w:t xml:space="preserve">for a listing of all defined trigger events. These codes represent values such as </w:t>
      </w:r>
      <w:r w:rsidRPr="00F63F22">
        <w:rPr>
          <w:rStyle w:val="Strong"/>
          <w:noProof/>
        </w:rPr>
        <w:t>A patient is admitted</w:t>
      </w:r>
      <w:r w:rsidRPr="00F63F22">
        <w:rPr>
          <w:noProof/>
        </w:rPr>
        <w:t xml:space="preserve"> or </w:t>
      </w:r>
      <w:r w:rsidRPr="00F63F22">
        <w:rPr>
          <w:rStyle w:val="Strong"/>
          <w:noProof/>
        </w:rPr>
        <w:t>An order event occurred</w:t>
      </w:r>
      <w:r w:rsidRPr="00F63F22">
        <w:rPr>
          <w:noProof/>
        </w:rPr>
        <w:t xml:space="preserve">. There is a one-to-many relationship between message types and trigger event codes. The same trigger event code </w:t>
      </w:r>
      <w:r w:rsidR="0035077E">
        <w:rPr>
          <w:noProof/>
        </w:rPr>
        <w:t>SHALL</w:t>
      </w:r>
      <w:r w:rsidR="0035077E" w:rsidRPr="00F63F22">
        <w:rPr>
          <w:noProof/>
        </w:rPr>
        <w:t xml:space="preserve"> </w:t>
      </w:r>
      <w:r w:rsidR="00257ED7">
        <w:rPr>
          <w:noProof/>
        </w:rPr>
        <w:t>NOT</w:t>
      </w:r>
      <w:r w:rsidRPr="00F63F22">
        <w:rPr>
          <w:noProof/>
        </w:rPr>
        <w:t xml:space="preserve"> be associated with more than one message type; however a message type </w:t>
      </w:r>
      <w:r w:rsidR="0035077E">
        <w:rPr>
          <w:noProof/>
        </w:rPr>
        <w:t>MAY</w:t>
      </w:r>
      <w:r w:rsidRPr="00F63F22">
        <w:rPr>
          <w:noProof/>
        </w:rPr>
        <w:t xml:space="preserve"> be associated with more than one trigger event code.</w:t>
      </w:r>
    </w:p>
    <w:p w14:paraId="53C4649E" w14:textId="77777777" w:rsidR="00953E39" w:rsidRPr="00F63F22" w:rsidRDefault="00953E39" w:rsidP="00AF2045">
      <w:pPr>
        <w:pStyle w:val="NormalIndented"/>
        <w:ind w:left="1080"/>
        <w:rPr>
          <w:noProof/>
        </w:rPr>
      </w:pPr>
      <w:r w:rsidRPr="00F63F22">
        <w:rPr>
          <w:noProof/>
        </w:rPr>
        <w:t xml:space="preserve">All message types and trigger event codes beginning with the letter "Z" are reserved for locally defined messages. </w:t>
      </w:r>
      <w:r>
        <w:rPr>
          <w:noProof/>
        </w:rPr>
        <w:t>Z codes SHALL NOT</w:t>
      </w:r>
      <w:r w:rsidRPr="00F63F22">
        <w:rPr>
          <w:noProof/>
        </w:rPr>
        <w:t xml:space="preserve"> be defined within the HL7 Standard.</w:t>
      </w:r>
    </w:p>
    <w:p w14:paraId="3054D458" w14:textId="77777777" w:rsidR="00953E39" w:rsidRPr="00F63F22" w:rsidRDefault="00953E39" w:rsidP="00AF2045">
      <w:pPr>
        <w:pStyle w:val="Heading3"/>
        <w:tabs>
          <w:tab w:val="clear" w:pos="1440"/>
          <w:tab w:val="num" w:pos="1800"/>
        </w:tabs>
        <w:ind w:left="360"/>
        <w:rPr>
          <w:noProof/>
        </w:rPr>
      </w:pPr>
      <w:bookmarkStart w:id="331" w:name="_Toc348257238"/>
      <w:bookmarkStart w:id="332" w:name="_Toc348257574"/>
      <w:bookmarkStart w:id="333" w:name="_Toc348263196"/>
      <w:bookmarkStart w:id="334" w:name="_Toc348336525"/>
      <w:bookmarkStart w:id="335" w:name="_Toc348770013"/>
      <w:bookmarkStart w:id="336" w:name="_Toc348856155"/>
      <w:bookmarkStart w:id="337" w:name="_Toc348866576"/>
      <w:bookmarkStart w:id="338" w:name="_Toc348947806"/>
      <w:bookmarkStart w:id="339" w:name="_Toc349735387"/>
      <w:bookmarkStart w:id="340" w:name="_Toc349735830"/>
      <w:bookmarkStart w:id="341" w:name="_Toc349735984"/>
      <w:bookmarkStart w:id="342" w:name="_Toc349803716"/>
      <w:bookmarkStart w:id="343" w:name="_Toc359235994"/>
      <w:bookmarkStart w:id="344" w:name="_Ref375106499"/>
      <w:bookmarkStart w:id="345" w:name="_Ref375106543"/>
      <w:bookmarkStart w:id="346" w:name="_Ref435669587"/>
      <w:bookmarkStart w:id="347" w:name="_Ref495206630"/>
      <w:bookmarkStart w:id="348" w:name="_Ref495206635"/>
      <w:bookmarkStart w:id="349" w:name="_Ref495281963"/>
      <w:bookmarkStart w:id="350" w:name="_Ref495281970"/>
      <w:bookmarkStart w:id="351" w:name="_Toc498145858"/>
      <w:bookmarkStart w:id="352" w:name="_Toc527864426"/>
      <w:bookmarkStart w:id="353" w:name="_Toc527865898"/>
      <w:bookmarkStart w:id="354" w:name="_Toc528481857"/>
      <w:bookmarkStart w:id="355" w:name="_Toc528482362"/>
      <w:bookmarkStart w:id="356" w:name="_Toc528482661"/>
      <w:bookmarkStart w:id="357" w:name="_Toc528482786"/>
      <w:bookmarkStart w:id="358" w:name="_Toc528486094"/>
      <w:bookmarkStart w:id="359" w:name="_Toc536689663"/>
      <w:bookmarkStart w:id="360" w:name="_Toc496382"/>
      <w:bookmarkStart w:id="361" w:name="_Toc524730"/>
      <w:bookmarkStart w:id="362" w:name="_Toc22443763"/>
      <w:bookmarkStart w:id="363" w:name="_Toc22444115"/>
      <w:bookmarkStart w:id="364" w:name="_Toc36358061"/>
      <w:bookmarkStart w:id="365" w:name="_Toc42232491"/>
      <w:bookmarkStart w:id="366" w:name="_Toc43275013"/>
      <w:bookmarkStart w:id="367" w:name="_Toc43275185"/>
      <w:bookmarkStart w:id="368" w:name="_Toc43275892"/>
      <w:bookmarkStart w:id="369" w:name="_Toc43276212"/>
      <w:bookmarkStart w:id="370" w:name="_Toc43276737"/>
      <w:bookmarkStart w:id="371" w:name="_Toc43276835"/>
      <w:bookmarkStart w:id="372" w:name="_Toc43276975"/>
      <w:bookmarkStart w:id="373" w:name="_Toc234219554"/>
      <w:bookmarkStart w:id="374" w:name="_Toc17269961"/>
      <w:r w:rsidRPr="00F63F22">
        <w:rPr>
          <w:noProof/>
        </w:rPr>
        <w:t>S</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r w:rsidRPr="00F63F22">
        <w:rPr>
          <w:noProof/>
        </w:rPr>
        <w:t>egments</w:t>
      </w:r>
      <w:bookmarkEnd w:id="359"/>
      <w:r w:rsidRPr="00F63F22">
        <w:rPr>
          <w:noProof/>
        </w:rPr>
        <w:t xml:space="preserve"> and segment groups</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r w:rsidR="004177F8" w:rsidRPr="00F63F22">
        <w:rPr>
          <w:noProof/>
        </w:rPr>
        <w:fldChar w:fldCharType="begin"/>
      </w:r>
      <w:r w:rsidRPr="00F63F22">
        <w:rPr>
          <w:noProof/>
        </w:rPr>
        <w:instrText>xe "Segments and Segment Groups"</w:instrText>
      </w:r>
      <w:r w:rsidR="004177F8" w:rsidRPr="00F63F22">
        <w:rPr>
          <w:noProof/>
        </w:rPr>
        <w:fldChar w:fldCharType="end"/>
      </w:r>
    </w:p>
    <w:p w14:paraId="416310BB"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segment</w:t>
      </w:r>
      <w:r w:rsidRPr="00F63F22">
        <w:rPr>
          <w:noProof/>
        </w:rPr>
        <w:t xml:space="preserve"> is a logical grouping of </w:t>
      </w:r>
      <w:r w:rsidR="004177F8" w:rsidRPr="00F63F22">
        <w:rPr>
          <w:noProof/>
        </w:rPr>
        <w:fldChar w:fldCharType="begin"/>
      </w:r>
      <w:r w:rsidRPr="00F63F22">
        <w:rPr>
          <w:noProof/>
        </w:rPr>
        <w:instrText>xe "Data Fields"</w:instrText>
      </w:r>
      <w:r w:rsidR="004177F8" w:rsidRPr="00F63F22">
        <w:rPr>
          <w:noProof/>
        </w:rPr>
        <w:fldChar w:fldCharType="end"/>
      </w:r>
      <w:r w:rsidRPr="00F63F22">
        <w:rPr>
          <w:noProof/>
        </w:rPr>
        <w:t xml:space="preserve">data fields. Segments of a message </w:t>
      </w:r>
      <w:r w:rsidR="0035077E">
        <w:rPr>
          <w:noProof/>
        </w:rPr>
        <w:t>MAY</w:t>
      </w:r>
      <w:r w:rsidRPr="00F63F22">
        <w:rPr>
          <w:noProof/>
        </w:rPr>
        <w:t xml:space="preserve"> be required or optional. They </w:t>
      </w:r>
      <w:r w:rsidR="0035077E">
        <w:rPr>
          <w:noProof/>
        </w:rPr>
        <w:t>MAY</w:t>
      </w:r>
      <w:r w:rsidRPr="00F63F22">
        <w:rPr>
          <w:noProof/>
        </w:rPr>
        <w:t xml:space="preserve"> occur only once in a message or they </w:t>
      </w:r>
      <w:r w:rsidR="0035077E">
        <w:rPr>
          <w:noProof/>
        </w:rPr>
        <w:t>MAY</w:t>
      </w:r>
      <w:r w:rsidRPr="00F63F22">
        <w:rPr>
          <w:noProof/>
        </w:rPr>
        <w:t xml:space="preserve"> be allowed to repeat. Each segment is given a name. For example, the ADT message </w:t>
      </w:r>
      <w:r w:rsidR="0035077E">
        <w:rPr>
          <w:noProof/>
        </w:rPr>
        <w:t>MAY</w:t>
      </w:r>
      <w:r w:rsidRPr="00F63F22">
        <w:rPr>
          <w:noProof/>
        </w:rPr>
        <w:t xml:space="preserve"> contain the following segments: Message Header (MSH), Event Type (EVN), Patient ID (PID), and Patient Visit (PV1).</w:t>
      </w:r>
    </w:p>
    <w:p w14:paraId="1085AAD5" w14:textId="77777777" w:rsidR="00953E39" w:rsidRPr="00F63F22" w:rsidRDefault="00953E39" w:rsidP="00AF2045">
      <w:pPr>
        <w:pStyle w:val="NormalIndented"/>
        <w:ind w:left="1080"/>
        <w:rPr>
          <w:noProof/>
        </w:rPr>
      </w:pPr>
      <w:r w:rsidRPr="00F63F22">
        <w:rPr>
          <w:noProof/>
        </w:rPr>
        <w:t>Each segment is identified by a unique three-character code known as the Segment ID. Although the actual segments are defined in various chapters, the ID codes assigned to the various segments are listed in Appendix A.</w:t>
      </w:r>
    </w:p>
    <w:p w14:paraId="72F75922" w14:textId="77777777" w:rsidR="00953E39" w:rsidRPr="00F63F22" w:rsidRDefault="00953E39" w:rsidP="00AF2045">
      <w:pPr>
        <w:pStyle w:val="NormalIndented"/>
        <w:ind w:left="1080"/>
        <w:rPr>
          <w:noProof/>
        </w:rPr>
      </w:pPr>
      <w:r w:rsidRPr="00F63F22">
        <w:rPr>
          <w:noProof/>
        </w:rPr>
        <w:t xml:space="preserve">All segment ID codes beginning with the letter </w:t>
      </w:r>
      <w:r w:rsidRPr="00F63F22">
        <w:rPr>
          <w:rStyle w:val="Strong"/>
          <w:noProof/>
        </w:rPr>
        <w:t>Z</w:t>
      </w:r>
      <w:r w:rsidRPr="00F63F22">
        <w:rPr>
          <w:noProof/>
        </w:rPr>
        <w:t xml:space="preserve"> are reserved for locally defined segments. </w:t>
      </w:r>
      <w:r>
        <w:rPr>
          <w:noProof/>
        </w:rPr>
        <w:t xml:space="preserve">Z Codes SHALL NOT </w:t>
      </w:r>
      <w:r w:rsidRPr="00F63F22">
        <w:rPr>
          <w:noProof/>
        </w:rPr>
        <w:t>be defined within the HL7 Standard.</w:t>
      </w:r>
    </w:p>
    <w:p w14:paraId="1623708E" w14:textId="77777777" w:rsidR="00953E39" w:rsidRPr="00F63F22" w:rsidRDefault="00953E39" w:rsidP="00AF2045">
      <w:pPr>
        <w:pStyle w:val="NormalIndented"/>
        <w:ind w:left="1080"/>
        <w:rPr>
          <w:noProof/>
        </w:rPr>
      </w:pPr>
      <w:r w:rsidRPr="00F63F22">
        <w:rPr>
          <w:noProof/>
        </w:rPr>
        <w:t xml:space="preserve">Two or more segments </w:t>
      </w:r>
      <w:r w:rsidR="0035077E">
        <w:rPr>
          <w:noProof/>
        </w:rPr>
        <w:t>MAY</w:t>
      </w:r>
      <w:r w:rsidRPr="00F63F22">
        <w:rPr>
          <w:noProof/>
        </w:rPr>
        <w:t xml:space="preserve"> be organized as a logical unit called a segment group. A segment group </w:t>
      </w:r>
      <w:r w:rsidR="0035077E">
        <w:rPr>
          <w:noProof/>
        </w:rPr>
        <w:t>MAY</w:t>
      </w:r>
      <w:r w:rsidRPr="00F63F22">
        <w:rPr>
          <w:noProof/>
        </w:rPr>
        <w:t xml:space="preserve"> be required or optional and might or might not repeat. As of v 2.5, the first segment in a newly defined segment group will be required to help ensure that unparsable messages will not be inadvertently defined. This required first segment is known as the anchor segment.</w:t>
      </w:r>
    </w:p>
    <w:p w14:paraId="68A1AD28" w14:textId="77777777" w:rsidR="00953E39" w:rsidRPr="00F63F22" w:rsidRDefault="00953E39" w:rsidP="00AF2045">
      <w:pPr>
        <w:pStyle w:val="NormalIndented"/>
        <w:ind w:left="1080"/>
        <w:rPr>
          <w:noProof/>
        </w:rPr>
      </w:pPr>
      <w:r w:rsidRPr="00F63F22">
        <w:rPr>
          <w:noProof/>
        </w:rPr>
        <w:t xml:space="preserve">A segment group is assigned a name that represents a permanent identifier that </w:t>
      </w:r>
      <w:r w:rsidR="0035077E">
        <w:rPr>
          <w:noProof/>
        </w:rPr>
        <w:t>SHALL</w:t>
      </w:r>
      <w:r w:rsidR="00257ED7">
        <w:rPr>
          <w:noProof/>
        </w:rPr>
        <w:t>NOT</w:t>
      </w:r>
      <w:r w:rsidRPr="00F63F22">
        <w:rPr>
          <w:noProof/>
        </w:rPr>
        <w:t xml:space="preserve"> be changed.</w:t>
      </w:r>
    </w:p>
    <w:p w14:paraId="1D7CD2DE" w14:textId="77777777" w:rsidR="00953E39" w:rsidRPr="00F63F22" w:rsidRDefault="00953E39" w:rsidP="00AF2045">
      <w:pPr>
        <w:pStyle w:val="NormalIndented"/>
        <w:ind w:left="1080"/>
        <w:rPr>
          <w:noProof/>
        </w:rPr>
      </w:pPr>
      <w:r w:rsidRPr="00F63F22">
        <w:rPr>
          <w:noProof/>
        </w:rPr>
        <w:t xml:space="preserve">A named segment X </w:t>
      </w:r>
      <w:r w:rsidR="0035077E">
        <w:rPr>
          <w:noProof/>
        </w:rPr>
        <w:t>MAY</w:t>
      </w:r>
      <w:r w:rsidRPr="00F63F22">
        <w:rPr>
          <w:noProof/>
        </w:rPr>
        <w:t xml:space="preserve"> occur more than once in an abstract message syntax. This differs from repetition described earlier in this section. When this occurs, the following rules </w:t>
      </w:r>
      <w:r>
        <w:rPr>
          <w:noProof/>
        </w:rPr>
        <w:t>SHALL</w:t>
      </w:r>
      <w:r w:rsidRPr="00F63F22">
        <w:rPr>
          <w:noProof/>
        </w:rPr>
        <w:t xml:space="preserve"> be adhered to:</w:t>
      </w:r>
    </w:p>
    <w:p w14:paraId="58B24160" w14:textId="77777777" w:rsidR="00953E39" w:rsidRPr="00F63F22" w:rsidRDefault="00953E39" w:rsidP="00AF2045">
      <w:pPr>
        <w:pStyle w:val="NormalIndented"/>
        <w:ind w:left="1080"/>
        <w:rPr>
          <w:noProof/>
        </w:rPr>
      </w:pPr>
      <w:r w:rsidRPr="00F63F22">
        <w:rPr>
          <w:noProof/>
        </w:rPr>
        <w:lastRenderedPageBreak/>
        <w:t>If, within an abstract message syntax, a named segment X appears in two individual or group locations, and</w:t>
      </w:r>
    </w:p>
    <w:p w14:paraId="4982D897" w14:textId="77777777" w:rsidR="00953E39" w:rsidRDefault="00953E39" w:rsidP="00AF2045">
      <w:pPr>
        <w:pStyle w:val="NormalListAlpha"/>
        <w:numPr>
          <w:ilvl w:val="0"/>
          <w:numId w:val="22"/>
        </w:numPr>
        <w:tabs>
          <w:tab w:val="clear" w:pos="1368"/>
          <w:tab w:val="num" w:pos="1440"/>
        </w:tabs>
        <w:ind w:left="1440"/>
        <w:rPr>
          <w:noProof/>
        </w:rPr>
      </w:pPr>
      <w:r w:rsidRPr="00F63F22">
        <w:rPr>
          <w:noProof/>
        </w:rPr>
        <w:t>Either appearance is optional or repeating in an individual location</w:t>
      </w:r>
      <w:r>
        <w:rPr>
          <w:noProof/>
        </w:rPr>
        <w:t xml:space="preserve"> or, </w:t>
      </w:r>
    </w:p>
    <w:p w14:paraId="3BBBF518" w14:textId="77777777" w:rsidR="00953E39" w:rsidRPr="00F63F22" w:rsidRDefault="00953E39" w:rsidP="00AF2045">
      <w:pPr>
        <w:pStyle w:val="NormalListAlpha"/>
        <w:numPr>
          <w:ilvl w:val="0"/>
          <w:numId w:val="22"/>
        </w:numPr>
        <w:tabs>
          <w:tab w:val="clear" w:pos="1368"/>
          <w:tab w:val="num" w:pos="1440"/>
        </w:tabs>
        <w:ind w:left="1440"/>
        <w:rPr>
          <w:noProof/>
        </w:rPr>
      </w:pPr>
      <w:r>
        <w:rPr>
          <w:noProof/>
        </w:rPr>
        <w:t xml:space="preserve">either appearance is optional or repeating in a group location </w:t>
      </w:r>
    </w:p>
    <w:p w14:paraId="34B66433" w14:textId="77777777" w:rsidR="00953E39" w:rsidRPr="00F63F22" w:rsidRDefault="00953E39" w:rsidP="00AF2045">
      <w:pPr>
        <w:pStyle w:val="NormalIndented"/>
        <w:ind w:left="792" w:firstLine="288"/>
        <w:rPr>
          <w:noProof/>
        </w:rPr>
      </w:pPr>
      <w:r w:rsidRPr="00F63F22">
        <w:rPr>
          <w:noProof/>
        </w:rPr>
        <w:t xml:space="preserve">then, the occurrences of segment X </w:t>
      </w:r>
      <w:r>
        <w:rPr>
          <w:noProof/>
        </w:rPr>
        <w:t xml:space="preserve">SHALL </w:t>
      </w:r>
      <w:r w:rsidRPr="00F63F22">
        <w:rPr>
          <w:noProof/>
        </w:rPr>
        <w:t>be separated by at least one required segment of a different name so that no ambiguity can exist as to the individual or group location of any occurrence of segment X in a message instance.</w:t>
      </w:r>
    </w:p>
    <w:p w14:paraId="542EC122" w14:textId="77777777" w:rsidR="00953E39" w:rsidRPr="00F63F22" w:rsidRDefault="00953E39" w:rsidP="00AF2045">
      <w:pPr>
        <w:pStyle w:val="OtherTableCaption"/>
        <w:ind w:left="360"/>
        <w:rPr>
          <w:noProof/>
        </w:rPr>
      </w:pPr>
      <w:r w:rsidRPr="00F63F22">
        <w:rPr>
          <w:noProof/>
        </w:rPr>
        <w:t>Examples of proper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tblGrid>
      <w:tr w:rsidR="00953E39" w:rsidRPr="009928E9" w14:paraId="07706093" w14:textId="77777777" w:rsidTr="00AF2045">
        <w:trPr>
          <w:jc w:val="center"/>
        </w:trPr>
        <w:tc>
          <w:tcPr>
            <w:tcW w:w="1228" w:type="dxa"/>
            <w:shd w:val="pct10" w:color="auto" w:fill="FFFFFF"/>
          </w:tcPr>
          <w:p w14:paraId="20B40F91"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36C5FBD4"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645AB8CC" w14:textId="77777777" w:rsidR="00953E39" w:rsidRPr="00F63F22" w:rsidRDefault="00953E39" w:rsidP="00EA2497">
            <w:pPr>
              <w:pStyle w:val="OtherTableHeader"/>
              <w:rPr>
                <w:noProof/>
              </w:rPr>
            </w:pPr>
            <w:r w:rsidRPr="00F63F22">
              <w:rPr>
                <w:noProof/>
              </w:rPr>
              <w:t>Example 3</w:t>
            </w:r>
          </w:p>
        </w:tc>
      </w:tr>
      <w:tr w:rsidR="00953E39" w:rsidRPr="009928E9" w14:paraId="0236CBEA" w14:textId="77777777" w:rsidTr="00AF2045">
        <w:trPr>
          <w:jc w:val="center"/>
        </w:trPr>
        <w:tc>
          <w:tcPr>
            <w:tcW w:w="1228" w:type="dxa"/>
            <w:tcBorders>
              <w:bottom w:val="nil"/>
            </w:tcBorders>
          </w:tcPr>
          <w:p w14:paraId="7D35A18B"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0D834FE7"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019D14E2" w14:textId="77777777" w:rsidR="00953E39" w:rsidRPr="00F63F22" w:rsidRDefault="00953E39" w:rsidP="00EA2497">
            <w:pPr>
              <w:pStyle w:val="OtherTableBody"/>
              <w:rPr>
                <w:noProof/>
              </w:rPr>
            </w:pPr>
            <w:r w:rsidRPr="00F63F22">
              <w:rPr>
                <w:noProof/>
              </w:rPr>
              <w:t>SEG1</w:t>
            </w:r>
          </w:p>
        </w:tc>
      </w:tr>
      <w:tr w:rsidR="00953E39" w:rsidRPr="009928E9" w14:paraId="204113D2" w14:textId="77777777" w:rsidTr="00AF2045">
        <w:trPr>
          <w:jc w:val="center"/>
        </w:trPr>
        <w:tc>
          <w:tcPr>
            <w:tcW w:w="1228" w:type="dxa"/>
            <w:tcBorders>
              <w:top w:val="nil"/>
              <w:bottom w:val="nil"/>
            </w:tcBorders>
          </w:tcPr>
          <w:p w14:paraId="0B399120" w14:textId="77777777" w:rsidR="00953E39" w:rsidRPr="00F63F22" w:rsidRDefault="00953E39" w:rsidP="00EA2497">
            <w:pPr>
              <w:pStyle w:val="OtherTableBody"/>
              <w:rPr>
                <w:noProof/>
              </w:rPr>
            </w:pPr>
            <w:r w:rsidRPr="00F63F22">
              <w:rPr>
                <w:noProof/>
              </w:rPr>
              <w:t xml:space="preserve">   SEG2</w:t>
            </w:r>
          </w:p>
        </w:tc>
        <w:tc>
          <w:tcPr>
            <w:tcW w:w="1377" w:type="dxa"/>
            <w:tcBorders>
              <w:top w:val="nil"/>
              <w:bottom w:val="nil"/>
            </w:tcBorders>
          </w:tcPr>
          <w:p w14:paraId="3A8131AE"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095BC27E" w14:textId="77777777" w:rsidR="00953E39" w:rsidRPr="00F63F22" w:rsidRDefault="00953E39" w:rsidP="00EA2497">
            <w:pPr>
              <w:pStyle w:val="OtherTableBody"/>
              <w:rPr>
                <w:noProof/>
              </w:rPr>
            </w:pPr>
            <w:r w:rsidRPr="00F63F22">
              <w:rPr>
                <w:noProof/>
              </w:rPr>
              <w:t>[ SEG2 ]</w:t>
            </w:r>
          </w:p>
        </w:tc>
      </w:tr>
      <w:tr w:rsidR="00953E39" w:rsidRPr="009928E9" w14:paraId="3EED9333" w14:textId="77777777" w:rsidTr="00AF2045">
        <w:trPr>
          <w:jc w:val="center"/>
        </w:trPr>
        <w:tc>
          <w:tcPr>
            <w:tcW w:w="1228" w:type="dxa"/>
            <w:tcBorders>
              <w:top w:val="nil"/>
              <w:bottom w:val="nil"/>
            </w:tcBorders>
          </w:tcPr>
          <w:p w14:paraId="7BA23408"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18B30175" w14:textId="77777777" w:rsidR="00953E39" w:rsidRPr="00F63F22" w:rsidRDefault="00953E39" w:rsidP="00EA2497">
            <w:pPr>
              <w:pStyle w:val="OtherTableBody"/>
              <w:rPr>
                <w:noProof/>
              </w:rPr>
            </w:pPr>
            <w:r w:rsidRPr="00F63F22">
              <w:rPr>
                <w:noProof/>
              </w:rPr>
              <w:t xml:space="preserve">   SEG2</w:t>
            </w:r>
          </w:p>
        </w:tc>
        <w:tc>
          <w:tcPr>
            <w:tcW w:w="1263" w:type="dxa"/>
            <w:tcBorders>
              <w:top w:val="nil"/>
              <w:bottom w:val="nil"/>
            </w:tcBorders>
          </w:tcPr>
          <w:p w14:paraId="264BA45F" w14:textId="77777777" w:rsidR="00953E39" w:rsidRPr="00F63F22" w:rsidRDefault="00953E39" w:rsidP="00EA2497">
            <w:pPr>
              <w:pStyle w:val="OtherTableBody"/>
              <w:rPr>
                <w:noProof/>
              </w:rPr>
            </w:pPr>
            <w:r w:rsidRPr="00F63F22">
              <w:rPr>
                <w:noProof/>
              </w:rPr>
              <w:t xml:space="preserve">  SEG3</w:t>
            </w:r>
          </w:p>
        </w:tc>
      </w:tr>
      <w:tr w:rsidR="00953E39" w:rsidRPr="009928E9" w14:paraId="0802A33C" w14:textId="77777777" w:rsidTr="00AF2045">
        <w:trPr>
          <w:jc w:val="center"/>
        </w:trPr>
        <w:tc>
          <w:tcPr>
            <w:tcW w:w="1228" w:type="dxa"/>
            <w:tcBorders>
              <w:top w:val="nil"/>
              <w:bottom w:val="nil"/>
            </w:tcBorders>
          </w:tcPr>
          <w:p w14:paraId="3B34D854" w14:textId="77777777" w:rsidR="00953E39" w:rsidRPr="00F63F22" w:rsidRDefault="00953E39" w:rsidP="00EA2497">
            <w:pPr>
              <w:pStyle w:val="OtherTableBody"/>
              <w:rPr>
                <w:noProof/>
              </w:rPr>
            </w:pPr>
          </w:p>
        </w:tc>
        <w:tc>
          <w:tcPr>
            <w:tcW w:w="1377" w:type="dxa"/>
            <w:tcBorders>
              <w:top w:val="nil"/>
              <w:bottom w:val="nil"/>
            </w:tcBorders>
          </w:tcPr>
          <w:p w14:paraId="755BEF52" w14:textId="77777777" w:rsidR="00953E39" w:rsidRPr="00F63F22" w:rsidRDefault="00953E39" w:rsidP="00EA2497">
            <w:pPr>
              <w:pStyle w:val="OtherTableBody"/>
              <w:rPr>
                <w:noProof/>
              </w:rPr>
            </w:pPr>
            <w:r w:rsidRPr="00F63F22">
              <w:rPr>
                <w:noProof/>
              </w:rPr>
              <w:t xml:space="preserve">  [ SEG1 ]</w:t>
            </w:r>
          </w:p>
        </w:tc>
        <w:tc>
          <w:tcPr>
            <w:tcW w:w="1263" w:type="dxa"/>
            <w:tcBorders>
              <w:top w:val="nil"/>
              <w:bottom w:val="nil"/>
            </w:tcBorders>
          </w:tcPr>
          <w:p w14:paraId="62F910B4" w14:textId="77777777" w:rsidR="00953E39" w:rsidRPr="00F63F22" w:rsidRDefault="00953E39" w:rsidP="00EA2497">
            <w:pPr>
              <w:pStyle w:val="OtherTableBody"/>
              <w:rPr>
                <w:noProof/>
              </w:rPr>
            </w:pPr>
            <w:r w:rsidRPr="00F63F22">
              <w:rPr>
                <w:noProof/>
              </w:rPr>
              <w:t>{ SEG1 }</w:t>
            </w:r>
          </w:p>
        </w:tc>
      </w:tr>
      <w:tr w:rsidR="00953E39" w:rsidRPr="009928E9" w14:paraId="47084EDE" w14:textId="77777777" w:rsidTr="00AF2045">
        <w:trPr>
          <w:jc w:val="center"/>
        </w:trPr>
        <w:tc>
          <w:tcPr>
            <w:tcW w:w="1228" w:type="dxa"/>
            <w:tcBorders>
              <w:top w:val="nil"/>
            </w:tcBorders>
          </w:tcPr>
          <w:p w14:paraId="683CE01A" w14:textId="77777777" w:rsidR="00953E39" w:rsidRPr="00F63F22" w:rsidRDefault="00953E39" w:rsidP="00EA2497">
            <w:pPr>
              <w:pStyle w:val="OtherTableBody"/>
              <w:rPr>
                <w:noProof/>
              </w:rPr>
            </w:pPr>
          </w:p>
        </w:tc>
        <w:tc>
          <w:tcPr>
            <w:tcW w:w="1377" w:type="dxa"/>
            <w:tcBorders>
              <w:top w:val="nil"/>
            </w:tcBorders>
          </w:tcPr>
          <w:p w14:paraId="026E4534"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5B6183C0" w14:textId="77777777" w:rsidR="00953E39" w:rsidRPr="00F63F22" w:rsidRDefault="00953E39" w:rsidP="00EA2497">
            <w:pPr>
              <w:pStyle w:val="OtherTableBody"/>
              <w:rPr>
                <w:noProof/>
              </w:rPr>
            </w:pPr>
          </w:p>
        </w:tc>
      </w:tr>
    </w:tbl>
    <w:p w14:paraId="24C67DA1" w14:textId="77777777" w:rsidR="00953E39" w:rsidRPr="00F63F22" w:rsidRDefault="00953E39" w:rsidP="00AF2045">
      <w:pPr>
        <w:pStyle w:val="OtherTableCaption"/>
        <w:ind w:left="360"/>
        <w:rPr>
          <w:noProof/>
        </w:rPr>
      </w:pPr>
      <w:r w:rsidRPr="00F63F22">
        <w:rPr>
          <w:noProof/>
        </w:rPr>
        <w:t>Examples of unparsable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gridCol w:w="1263"/>
      </w:tblGrid>
      <w:tr w:rsidR="00953E39" w:rsidRPr="009928E9" w14:paraId="7F99E533" w14:textId="77777777" w:rsidTr="00AF2045">
        <w:trPr>
          <w:jc w:val="center"/>
        </w:trPr>
        <w:tc>
          <w:tcPr>
            <w:tcW w:w="1228" w:type="dxa"/>
            <w:shd w:val="pct10" w:color="auto" w:fill="FFFFFF"/>
          </w:tcPr>
          <w:p w14:paraId="6DCE614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2177C2AE"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0A7462DC" w14:textId="77777777" w:rsidR="00953E39" w:rsidRPr="00F63F22" w:rsidRDefault="00953E39" w:rsidP="00EA2497">
            <w:pPr>
              <w:pStyle w:val="OtherTableHeader"/>
              <w:rPr>
                <w:noProof/>
              </w:rPr>
            </w:pPr>
            <w:r w:rsidRPr="00F63F22">
              <w:rPr>
                <w:noProof/>
              </w:rPr>
              <w:t>Example 3</w:t>
            </w:r>
          </w:p>
        </w:tc>
        <w:tc>
          <w:tcPr>
            <w:tcW w:w="1263" w:type="dxa"/>
            <w:shd w:val="pct10" w:color="auto" w:fill="FFFFFF"/>
          </w:tcPr>
          <w:p w14:paraId="2E0136A3" w14:textId="77777777" w:rsidR="00953E39" w:rsidRPr="00F63F22" w:rsidRDefault="00953E39" w:rsidP="00EA2497">
            <w:pPr>
              <w:pStyle w:val="OtherTableHeader"/>
              <w:rPr>
                <w:noProof/>
              </w:rPr>
            </w:pPr>
            <w:r w:rsidRPr="00F63F22">
              <w:rPr>
                <w:noProof/>
              </w:rPr>
              <w:t>Example 4</w:t>
            </w:r>
          </w:p>
        </w:tc>
      </w:tr>
      <w:tr w:rsidR="00953E39" w:rsidRPr="009928E9" w14:paraId="515BD0C7" w14:textId="77777777" w:rsidTr="00AF2045">
        <w:trPr>
          <w:jc w:val="center"/>
        </w:trPr>
        <w:tc>
          <w:tcPr>
            <w:tcW w:w="1228" w:type="dxa"/>
            <w:tcBorders>
              <w:bottom w:val="nil"/>
            </w:tcBorders>
          </w:tcPr>
          <w:p w14:paraId="4DFADB80"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2BC38EA6"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08444548"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3E229FDE" w14:textId="77777777" w:rsidR="00953E39" w:rsidRPr="00F63F22" w:rsidRDefault="00953E39" w:rsidP="00EA2497">
            <w:pPr>
              <w:pStyle w:val="OtherTableBody"/>
              <w:rPr>
                <w:noProof/>
              </w:rPr>
            </w:pPr>
            <w:r w:rsidRPr="00F63F22">
              <w:rPr>
                <w:noProof/>
              </w:rPr>
              <w:t>{ SEG1 }</w:t>
            </w:r>
          </w:p>
        </w:tc>
      </w:tr>
      <w:tr w:rsidR="00953E39" w:rsidRPr="009928E9" w14:paraId="17E53998" w14:textId="77777777" w:rsidTr="00AF2045">
        <w:trPr>
          <w:jc w:val="center"/>
        </w:trPr>
        <w:tc>
          <w:tcPr>
            <w:tcW w:w="1228" w:type="dxa"/>
            <w:tcBorders>
              <w:top w:val="nil"/>
              <w:bottom w:val="nil"/>
            </w:tcBorders>
          </w:tcPr>
          <w:p w14:paraId="4A6546EC"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2A5EA367" w14:textId="77777777" w:rsidR="00953E39" w:rsidRPr="00F63F22" w:rsidRDefault="00953E39" w:rsidP="00EA2497">
            <w:pPr>
              <w:pStyle w:val="OtherTableBody"/>
              <w:rPr>
                <w:noProof/>
              </w:rPr>
            </w:pPr>
            <w:r w:rsidRPr="00F63F22">
              <w:rPr>
                <w:noProof/>
              </w:rPr>
              <w:t>[ SEG2 ]</w:t>
            </w:r>
          </w:p>
        </w:tc>
        <w:tc>
          <w:tcPr>
            <w:tcW w:w="1263" w:type="dxa"/>
            <w:tcBorders>
              <w:top w:val="nil"/>
              <w:bottom w:val="nil"/>
            </w:tcBorders>
          </w:tcPr>
          <w:p w14:paraId="0BAF6DD4"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64151576" w14:textId="77777777" w:rsidR="00953E39" w:rsidRPr="00F63F22" w:rsidRDefault="00953E39" w:rsidP="00EA2497">
            <w:pPr>
              <w:pStyle w:val="OtherTableBody"/>
              <w:rPr>
                <w:noProof/>
              </w:rPr>
            </w:pPr>
            <w:r w:rsidRPr="00F63F22">
              <w:rPr>
                <w:noProof/>
              </w:rPr>
              <w:t>[ SEG2</w:t>
            </w:r>
          </w:p>
        </w:tc>
      </w:tr>
      <w:tr w:rsidR="00953E39" w:rsidRPr="009928E9" w14:paraId="09D9E5D1" w14:textId="77777777" w:rsidTr="00AF2045">
        <w:trPr>
          <w:jc w:val="center"/>
        </w:trPr>
        <w:tc>
          <w:tcPr>
            <w:tcW w:w="1228" w:type="dxa"/>
            <w:tcBorders>
              <w:top w:val="nil"/>
              <w:bottom w:val="nil"/>
            </w:tcBorders>
          </w:tcPr>
          <w:p w14:paraId="4FDF3B02" w14:textId="77777777" w:rsidR="00953E39" w:rsidRPr="00F63F22" w:rsidRDefault="00953E39" w:rsidP="00EA2497">
            <w:pPr>
              <w:pStyle w:val="OtherTableBody"/>
              <w:rPr>
                <w:noProof/>
              </w:rPr>
            </w:pPr>
          </w:p>
        </w:tc>
        <w:tc>
          <w:tcPr>
            <w:tcW w:w="1377" w:type="dxa"/>
            <w:tcBorders>
              <w:top w:val="nil"/>
              <w:bottom w:val="nil"/>
            </w:tcBorders>
          </w:tcPr>
          <w:p w14:paraId="41E79DCF"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6D9DDF1F" w14:textId="77777777" w:rsidR="00953E39" w:rsidRPr="00F63F22" w:rsidRDefault="00953E39" w:rsidP="00EA2497">
            <w:pPr>
              <w:pStyle w:val="OtherTableBody"/>
              <w:rPr>
                <w:noProof/>
              </w:rPr>
            </w:pPr>
            <w:r w:rsidRPr="00F63F22">
              <w:rPr>
                <w:noProof/>
              </w:rPr>
              <w:t xml:space="preserve">  [ SEG2 ]</w:t>
            </w:r>
          </w:p>
        </w:tc>
        <w:tc>
          <w:tcPr>
            <w:tcW w:w="1263" w:type="dxa"/>
            <w:tcBorders>
              <w:top w:val="nil"/>
              <w:bottom w:val="nil"/>
            </w:tcBorders>
          </w:tcPr>
          <w:p w14:paraId="5C8588B1" w14:textId="77777777" w:rsidR="00953E39" w:rsidRPr="00F63F22" w:rsidRDefault="00953E39" w:rsidP="00EA2497">
            <w:pPr>
              <w:pStyle w:val="OtherTableBody"/>
              <w:rPr>
                <w:noProof/>
              </w:rPr>
            </w:pPr>
            <w:r w:rsidRPr="00F63F22">
              <w:rPr>
                <w:noProof/>
              </w:rPr>
              <w:t xml:space="preserve">  SEG3 ]</w:t>
            </w:r>
          </w:p>
        </w:tc>
      </w:tr>
      <w:tr w:rsidR="00953E39" w:rsidRPr="009928E9" w14:paraId="159C2D5C" w14:textId="77777777" w:rsidTr="00AF2045">
        <w:trPr>
          <w:jc w:val="center"/>
        </w:trPr>
        <w:tc>
          <w:tcPr>
            <w:tcW w:w="1228" w:type="dxa"/>
            <w:tcBorders>
              <w:top w:val="nil"/>
              <w:bottom w:val="nil"/>
            </w:tcBorders>
          </w:tcPr>
          <w:p w14:paraId="07522B8A" w14:textId="77777777" w:rsidR="00953E39" w:rsidRPr="00F63F22" w:rsidRDefault="00953E39" w:rsidP="00EA2497">
            <w:pPr>
              <w:pStyle w:val="OtherTableBody"/>
              <w:rPr>
                <w:noProof/>
              </w:rPr>
            </w:pPr>
          </w:p>
        </w:tc>
        <w:tc>
          <w:tcPr>
            <w:tcW w:w="1377" w:type="dxa"/>
            <w:tcBorders>
              <w:top w:val="nil"/>
              <w:bottom w:val="nil"/>
            </w:tcBorders>
          </w:tcPr>
          <w:p w14:paraId="765D11D7" w14:textId="77777777" w:rsidR="00953E39" w:rsidRPr="00F63F22" w:rsidRDefault="00953E39" w:rsidP="00EA2497">
            <w:pPr>
              <w:pStyle w:val="OtherTableBody"/>
              <w:rPr>
                <w:noProof/>
              </w:rPr>
            </w:pPr>
          </w:p>
        </w:tc>
        <w:tc>
          <w:tcPr>
            <w:tcW w:w="1263" w:type="dxa"/>
            <w:tcBorders>
              <w:top w:val="nil"/>
              <w:bottom w:val="nil"/>
            </w:tcBorders>
          </w:tcPr>
          <w:p w14:paraId="6B825499"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01F45637" w14:textId="77777777" w:rsidR="00953E39" w:rsidRPr="00F63F22" w:rsidRDefault="00953E39" w:rsidP="00EA2497">
            <w:pPr>
              <w:pStyle w:val="OtherTableBody"/>
              <w:rPr>
                <w:noProof/>
              </w:rPr>
            </w:pPr>
            <w:r w:rsidRPr="00F63F22">
              <w:rPr>
                <w:noProof/>
              </w:rPr>
              <w:t xml:space="preserve">  SEG1</w:t>
            </w:r>
          </w:p>
        </w:tc>
      </w:tr>
      <w:tr w:rsidR="00953E39" w:rsidRPr="009928E9" w14:paraId="11A8AD31" w14:textId="77777777" w:rsidTr="00AF2045">
        <w:trPr>
          <w:jc w:val="center"/>
        </w:trPr>
        <w:tc>
          <w:tcPr>
            <w:tcW w:w="1228" w:type="dxa"/>
            <w:tcBorders>
              <w:top w:val="nil"/>
              <w:bottom w:val="nil"/>
            </w:tcBorders>
          </w:tcPr>
          <w:p w14:paraId="2384F0CD" w14:textId="77777777" w:rsidR="00953E39" w:rsidRPr="00F63F22" w:rsidRDefault="00953E39" w:rsidP="00EA2497">
            <w:pPr>
              <w:pStyle w:val="OtherTableBody"/>
              <w:rPr>
                <w:noProof/>
              </w:rPr>
            </w:pPr>
          </w:p>
        </w:tc>
        <w:tc>
          <w:tcPr>
            <w:tcW w:w="1377" w:type="dxa"/>
            <w:tcBorders>
              <w:top w:val="nil"/>
              <w:bottom w:val="nil"/>
            </w:tcBorders>
          </w:tcPr>
          <w:p w14:paraId="3E16B2CD" w14:textId="77777777" w:rsidR="00953E39" w:rsidRPr="00F63F22" w:rsidRDefault="00953E39" w:rsidP="00EA2497">
            <w:pPr>
              <w:pStyle w:val="OtherTableBody"/>
              <w:rPr>
                <w:noProof/>
              </w:rPr>
            </w:pPr>
          </w:p>
        </w:tc>
        <w:tc>
          <w:tcPr>
            <w:tcW w:w="1263" w:type="dxa"/>
            <w:tcBorders>
              <w:top w:val="nil"/>
              <w:bottom w:val="nil"/>
            </w:tcBorders>
          </w:tcPr>
          <w:p w14:paraId="07D64382" w14:textId="77777777" w:rsidR="00953E39" w:rsidRPr="00F63F22" w:rsidRDefault="00953E39" w:rsidP="00EA2497">
            <w:pPr>
              <w:pStyle w:val="OtherTableBody"/>
              <w:rPr>
                <w:noProof/>
              </w:rPr>
            </w:pPr>
            <w:r w:rsidRPr="00F63F22">
              <w:rPr>
                <w:noProof/>
              </w:rPr>
              <w:t xml:space="preserve">    SEG3</w:t>
            </w:r>
          </w:p>
        </w:tc>
        <w:tc>
          <w:tcPr>
            <w:tcW w:w="1263" w:type="dxa"/>
            <w:tcBorders>
              <w:top w:val="nil"/>
              <w:bottom w:val="nil"/>
            </w:tcBorders>
          </w:tcPr>
          <w:p w14:paraId="41E88E52" w14:textId="77777777" w:rsidR="00953E39" w:rsidRPr="00F63F22" w:rsidRDefault="00953E39" w:rsidP="00EA2497">
            <w:pPr>
              <w:pStyle w:val="OtherTableBody"/>
              <w:rPr>
                <w:noProof/>
              </w:rPr>
            </w:pPr>
          </w:p>
        </w:tc>
      </w:tr>
      <w:tr w:rsidR="00953E39" w:rsidRPr="009928E9" w14:paraId="3900A896" w14:textId="77777777" w:rsidTr="00AF2045">
        <w:trPr>
          <w:jc w:val="center"/>
        </w:trPr>
        <w:tc>
          <w:tcPr>
            <w:tcW w:w="1228" w:type="dxa"/>
            <w:tcBorders>
              <w:top w:val="nil"/>
            </w:tcBorders>
          </w:tcPr>
          <w:p w14:paraId="0F08FCA2" w14:textId="77777777" w:rsidR="00953E39" w:rsidRPr="00F63F22" w:rsidRDefault="00953E39" w:rsidP="00EA2497">
            <w:pPr>
              <w:pStyle w:val="OtherTableBody"/>
              <w:rPr>
                <w:noProof/>
              </w:rPr>
            </w:pPr>
          </w:p>
        </w:tc>
        <w:tc>
          <w:tcPr>
            <w:tcW w:w="1377" w:type="dxa"/>
            <w:tcBorders>
              <w:top w:val="nil"/>
            </w:tcBorders>
          </w:tcPr>
          <w:p w14:paraId="66D07F6F" w14:textId="77777777" w:rsidR="00953E39" w:rsidRPr="00F63F22" w:rsidRDefault="00953E39" w:rsidP="00EA2497">
            <w:pPr>
              <w:pStyle w:val="OtherTableBody"/>
              <w:rPr>
                <w:noProof/>
              </w:rPr>
            </w:pPr>
          </w:p>
        </w:tc>
        <w:tc>
          <w:tcPr>
            <w:tcW w:w="1263" w:type="dxa"/>
            <w:tcBorders>
              <w:top w:val="nil"/>
            </w:tcBorders>
          </w:tcPr>
          <w:p w14:paraId="67B5A215"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3E17FAE3" w14:textId="77777777" w:rsidR="00953E39" w:rsidRPr="00F63F22" w:rsidRDefault="00953E39" w:rsidP="00EA2497">
            <w:pPr>
              <w:pStyle w:val="OtherTableBody"/>
              <w:rPr>
                <w:noProof/>
              </w:rPr>
            </w:pPr>
          </w:p>
        </w:tc>
      </w:tr>
    </w:tbl>
    <w:p w14:paraId="69505F53" w14:textId="77777777" w:rsidR="00953E39" w:rsidRPr="00F63F22" w:rsidRDefault="00953E39" w:rsidP="00AF2045">
      <w:pPr>
        <w:pStyle w:val="NormalIndented"/>
        <w:ind w:left="1080"/>
        <w:rPr>
          <w:noProof/>
        </w:rPr>
      </w:pPr>
      <w:r w:rsidRPr="00F63F22">
        <w:rPr>
          <w:noProof/>
        </w:rPr>
        <w:t>In each of these examples it is not possible to tell which part of the message SEG1 belongs.</w:t>
      </w:r>
    </w:p>
    <w:p w14:paraId="4B65F561" w14:textId="77777777" w:rsidR="00953E39" w:rsidRPr="00F63F22" w:rsidRDefault="00953E39" w:rsidP="00AF2045">
      <w:pPr>
        <w:pStyle w:val="Heading3"/>
        <w:tabs>
          <w:tab w:val="clear" w:pos="1440"/>
          <w:tab w:val="num" w:pos="1800"/>
        </w:tabs>
        <w:ind w:left="360"/>
        <w:rPr>
          <w:noProof/>
        </w:rPr>
      </w:pPr>
      <w:bookmarkStart w:id="375" w:name="_Toc348856156"/>
      <w:bookmarkStart w:id="376" w:name="_Toc348866577"/>
      <w:bookmarkStart w:id="377" w:name="_Toc348947807"/>
      <w:bookmarkStart w:id="378" w:name="_Toc349735388"/>
      <w:bookmarkStart w:id="379" w:name="_Toc349735831"/>
      <w:bookmarkStart w:id="380" w:name="_Toc349735985"/>
      <w:bookmarkStart w:id="381" w:name="_Toc349803717"/>
      <w:bookmarkStart w:id="382" w:name="_Toc359235995"/>
      <w:bookmarkStart w:id="383" w:name="_Toc498145859"/>
      <w:bookmarkStart w:id="384" w:name="_Toc527864427"/>
      <w:bookmarkStart w:id="385" w:name="_Toc527865899"/>
      <w:bookmarkStart w:id="386" w:name="_Toc528481858"/>
      <w:bookmarkStart w:id="387" w:name="_Toc528482363"/>
      <w:bookmarkStart w:id="388" w:name="_Toc528482662"/>
      <w:bookmarkStart w:id="389" w:name="_Toc528482787"/>
      <w:bookmarkStart w:id="390" w:name="_Toc528486095"/>
      <w:bookmarkStart w:id="391" w:name="_Toc536689664"/>
      <w:bookmarkStart w:id="392" w:name="_Toc496383"/>
      <w:bookmarkStart w:id="393" w:name="_Toc524731"/>
      <w:bookmarkStart w:id="394" w:name="_Toc22443764"/>
      <w:bookmarkStart w:id="395" w:name="_Toc22444116"/>
      <w:bookmarkStart w:id="396" w:name="_Toc36358062"/>
      <w:bookmarkStart w:id="397" w:name="_Toc42232492"/>
      <w:bookmarkStart w:id="398" w:name="_Toc43275014"/>
      <w:bookmarkStart w:id="399" w:name="_Toc43275186"/>
      <w:bookmarkStart w:id="400" w:name="_Toc43275893"/>
      <w:bookmarkStart w:id="401" w:name="_Toc43276213"/>
      <w:bookmarkStart w:id="402" w:name="_Toc43276738"/>
      <w:bookmarkStart w:id="403" w:name="_Toc43276836"/>
      <w:bookmarkStart w:id="404" w:name="_Toc43276976"/>
      <w:bookmarkStart w:id="405" w:name="_Toc234219555"/>
      <w:bookmarkStart w:id="406" w:name="_Toc17269962"/>
      <w:r w:rsidRPr="00F63F22">
        <w:rPr>
          <w:noProof/>
        </w:rPr>
        <w:t>F</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r w:rsidRPr="00F63F22">
        <w:rPr>
          <w:noProof/>
        </w:rPr>
        <w:t>ields</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r w:rsidR="004177F8" w:rsidRPr="00F63F22">
        <w:rPr>
          <w:noProof/>
        </w:rPr>
        <w:fldChar w:fldCharType="begin"/>
      </w:r>
      <w:r w:rsidRPr="00F63F22">
        <w:rPr>
          <w:noProof/>
        </w:rPr>
        <w:instrText>xe "Fields"</w:instrText>
      </w:r>
      <w:r w:rsidR="004177F8" w:rsidRPr="00F63F22">
        <w:rPr>
          <w:noProof/>
        </w:rPr>
        <w:fldChar w:fldCharType="end"/>
      </w:r>
    </w:p>
    <w:p w14:paraId="2183583E" w14:textId="77777777" w:rsidR="00953E39" w:rsidRPr="00F63F22" w:rsidRDefault="00953E39" w:rsidP="00AF2045">
      <w:pPr>
        <w:pStyle w:val="NormalIndented"/>
        <w:ind w:left="1080"/>
        <w:rPr>
          <w:noProof/>
        </w:rPr>
      </w:pPr>
      <w:r w:rsidRPr="00F63F22">
        <w:rPr>
          <w:noProof/>
        </w:rPr>
        <w:t>Definition: A field is a string of characters. Fields for use within HL7 segments are defined by HL7. A comprehensive data dictionary of all HL7 fields is provided in Appendix A.</w:t>
      </w:r>
    </w:p>
    <w:p w14:paraId="46DCF95F" w14:textId="77777777" w:rsidR="00953E39" w:rsidRPr="00F63F22" w:rsidRDefault="00953E39" w:rsidP="00AF2045">
      <w:pPr>
        <w:pStyle w:val="NormalIndented"/>
        <w:ind w:left="1080"/>
        <w:rPr>
          <w:noProof/>
        </w:rPr>
      </w:pPr>
      <w:r w:rsidRPr="00F63F22">
        <w:rPr>
          <w:noProof/>
        </w:rPr>
        <w:t xml:space="preserve">Refer to section </w:t>
      </w:r>
      <w:hyperlink w:anchor="_Protocol_for_interpreting_repeating" w:history="1">
        <w:r w:rsidRPr="00F63F22">
          <w:rPr>
            <w:rStyle w:val="HyperlinkText"/>
            <w:noProof/>
          </w:rPr>
          <w:t>2.10.5</w:t>
        </w:r>
      </w:hyperlink>
      <w:r w:rsidRPr="00F63F22">
        <w:rPr>
          <w:noProof/>
        </w:rPr>
        <w:t>, "</w:t>
      </w:r>
      <w:hyperlink w:anchor="_Protocol_for_interpreting_repeating" w:history="1">
        <w:r w:rsidRPr="00F63F22">
          <w:rPr>
            <w:rStyle w:val="HyperlinkText"/>
            <w:noProof/>
          </w:rPr>
          <w:t>Protocol for interpreting repeating segments or segment groups in an update Message</w:t>
        </w:r>
      </w:hyperlink>
      <w:r w:rsidRPr="00F63F22">
        <w:rPr>
          <w:noProof/>
        </w:rPr>
        <w:t>" for information on updating records in a database.</w:t>
      </w:r>
    </w:p>
    <w:p w14:paraId="265789DB" w14:textId="77777777" w:rsidR="00953E39" w:rsidRPr="00F63F22" w:rsidRDefault="00953E39" w:rsidP="00AF2045">
      <w:pPr>
        <w:pStyle w:val="NormalIndented"/>
        <w:ind w:left="1080"/>
        <w:rPr>
          <w:noProof/>
        </w:rPr>
      </w:pPr>
      <w:r w:rsidRPr="00F63F22">
        <w:rPr>
          <w:noProof/>
        </w:rPr>
        <w:t xml:space="preserve">Version control rules regarding fields can be found in section </w:t>
      </w:r>
      <w:r w:rsidR="00F96E77">
        <w:fldChar w:fldCharType="begin"/>
      </w:r>
      <w:r w:rsidR="00F96E77">
        <w:instrText xml:space="preserve"> REF _Ref358261600 \r \h  \* MERGEFORMAT </w:instrText>
      </w:r>
      <w:r w:rsidR="00F96E77">
        <w:fldChar w:fldCharType="separate"/>
      </w:r>
      <w:r w:rsidR="004177F8" w:rsidRPr="004177F8">
        <w:rPr>
          <w:rStyle w:val="HyperlinkText"/>
        </w:rPr>
        <w:t>2.8</w:t>
      </w:r>
      <w:r w:rsidR="00F96E77">
        <w:fldChar w:fldCharType="end"/>
      </w:r>
      <w:r w:rsidRPr="00F63F22">
        <w:rPr>
          <w:noProof/>
        </w:rPr>
        <w:t>, "</w:t>
      </w:r>
      <w:r w:rsidR="00F96E77">
        <w:fldChar w:fldCharType="begin"/>
      </w:r>
      <w:r w:rsidR="00F96E77">
        <w:instrText xml:space="preserve"> REF _Ref358261600 \h  \* MERGEFORMAT </w:instrText>
      </w:r>
      <w:r w:rsidR="00F96E77">
        <w:fldChar w:fldCharType="separate"/>
      </w:r>
      <w:r w:rsidR="004177F8" w:rsidRPr="004177F8">
        <w:rPr>
          <w:rStyle w:val="HyperlinkText"/>
        </w:rPr>
        <w:t>Version compatibility definition</w:t>
      </w:r>
      <w:r w:rsidR="00F96E77">
        <w:fldChar w:fldCharType="end"/>
      </w:r>
      <w:r w:rsidRPr="00F63F22">
        <w:rPr>
          <w:noProof/>
        </w:rPr>
        <w:t>".</w:t>
      </w:r>
    </w:p>
    <w:p w14:paraId="07504FF5" w14:textId="77777777" w:rsidR="00953E39" w:rsidRPr="00F63F22" w:rsidRDefault="00953E39" w:rsidP="00AF2045">
      <w:pPr>
        <w:pStyle w:val="NormalIndented"/>
        <w:ind w:left="1080"/>
        <w:rPr>
          <w:noProof/>
        </w:rPr>
      </w:pPr>
      <w:r w:rsidRPr="00F63F22">
        <w:rPr>
          <w:noProof/>
        </w:rPr>
        <w:t xml:space="preserve">Local extension rules regarding fields can be found in section </w:t>
      </w:r>
      <w:r w:rsidR="00F96E77">
        <w:fldChar w:fldCharType="begin"/>
      </w:r>
      <w:r w:rsidR="00F96E77">
        <w:instrText xml:space="preserve"> REF _Ref536693900 \r \h  \* MERGEFORMAT </w:instrText>
      </w:r>
      <w:r w:rsidR="00F96E77">
        <w:fldChar w:fldCharType="separate"/>
      </w:r>
      <w:r w:rsidR="004177F8" w:rsidRPr="004177F8">
        <w:rPr>
          <w:rStyle w:val="HyperlinkText"/>
        </w:rPr>
        <w:t>2.11</w:t>
      </w:r>
      <w:r w:rsidR="00F96E77">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4177F8" w:rsidRPr="004177F8">
        <w:rPr>
          <w:rStyle w:val="HyperlinkText"/>
        </w:rPr>
        <w:t>Local Extension</w:t>
      </w:r>
      <w:r w:rsidR="00F96E77">
        <w:fldChar w:fldCharType="end"/>
      </w:r>
      <w:r w:rsidRPr="00F63F22">
        <w:rPr>
          <w:noProof/>
        </w:rPr>
        <w:t>".</w:t>
      </w:r>
    </w:p>
    <w:p w14:paraId="2F1822BA" w14:textId="77777777" w:rsidR="00941783" w:rsidRDefault="00953E39" w:rsidP="00B22ACD">
      <w:pPr>
        <w:pStyle w:val="Heading4"/>
        <w:numPr>
          <w:ilvl w:val="3"/>
          <w:numId w:val="53"/>
        </w:numPr>
        <w:tabs>
          <w:tab w:val="clear" w:pos="2160"/>
          <w:tab w:val="num" w:pos="2520"/>
        </w:tabs>
        <w:ind w:left="360"/>
        <w:rPr>
          <w:noProof/>
        </w:rPr>
      </w:pPr>
      <w:r w:rsidRPr="00F63F22">
        <w:rPr>
          <w:noProof/>
        </w:rPr>
        <w:t>Field or Component Status</w:t>
      </w:r>
      <w:r w:rsidR="004177F8" w:rsidRPr="00F63F22">
        <w:rPr>
          <w:noProof/>
        </w:rPr>
        <w:fldChar w:fldCharType="begin"/>
      </w:r>
      <w:r w:rsidRPr="00F63F22">
        <w:rPr>
          <w:noProof/>
        </w:rPr>
        <w:instrText xml:space="preserve"> XE Field or Component Status</w:instrText>
      </w:r>
      <w:r w:rsidR="004177F8" w:rsidRPr="00F63F22">
        <w:rPr>
          <w:noProof/>
        </w:rPr>
        <w:fldChar w:fldCharType="end"/>
      </w:r>
    </w:p>
    <w:p w14:paraId="4BF9004D" w14:textId="77777777" w:rsidR="00953E39" w:rsidRPr="00F63F22" w:rsidRDefault="00953E39" w:rsidP="00AF2045">
      <w:pPr>
        <w:pStyle w:val="NormalIndented"/>
        <w:ind w:left="1080"/>
        <w:rPr>
          <w:noProof/>
        </w:rPr>
      </w:pPr>
      <w:r w:rsidRPr="00F63F22">
        <w:rPr>
          <w:noProof/>
        </w:rPr>
        <w:t>HL7 does not care how systems actually store data within an application. When fields are transmitted, they are sent as character strings</w:t>
      </w:r>
    </w:p>
    <w:p w14:paraId="2A8D75CC" w14:textId="77777777" w:rsidR="00953E39" w:rsidRPr="00F63F22" w:rsidRDefault="00953E39" w:rsidP="00AF2045">
      <w:pPr>
        <w:pStyle w:val="NormalIndented"/>
        <w:ind w:left="1080"/>
        <w:rPr>
          <w:noProof/>
        </w:rPr>
      </w:pPr>
      <w:r w:rsidRPr="00F63F22">
        <w:rPr>
          <w:noProof/>
        </w:rPr>
        <w:t xml:space="preserve">A field </w:t>
      </w:r>
      <w:r>
        <w:rPr>
          <w:noProof/>
        </w:rPr>
        <w:t xml:space="preserve">SHALL </w:t>
      </w:r>
      <w:r w:rsidRPr="00F63F22">
        <w:rPr>
          <w:noProof/>
        </w:rPr>
        <w:t>exist in one of three population states in an HL7 message:</w:t>
      </w:r>
    </w:p>
    <w:p w14:paraId="0FECD533" w14:textId="77777777" w:rsidR="00261440" w:rsidRDefault="00953E39" w:rsidP="00AF2045">
      <w:pPr>
        <w:pStyle w:val="NormalIndented"/>
        <w:ind w:left="1080"/>
        <w:rPr>
          <w:noProof/>
        </w:rPr>
      </w:pPr>
      <w:r w:rsidRPr="00F63F22">
        <w:rPr>
          <w:b/>
          <w:noProof/>
        </w:rPr>
        <w:t>Populated</w:t>
      </w:r>
      <w:r w:rsidRPr="00F63F22">
        <w:rPr>
          <w:noProof/>
        </w:rPr>
        <w:t xml:space="preserve">. (Synonyms: valued, non-blank, not blank, not empty.)  The sending system sends a value in the field.  For example, if a sending system includes medical record number, that would be communicated as |1234567^^^MR^KP-CA|. </w:t>
      </w:r>
    </w:p>
    <w:p w14:paraId="0BBBC0F3" w14:textId="77777777" w:rsidR="00712719" w:rsidRDefault="00712719" w:rsidP="00712719">
      <w:pPr>
        <w:pStyle w:val="Note"/>
        <w:rPr>
          <w:b/>
          <w:noProof/>
        </w:rPr>
      </w:pPr>
      <w:r w:rsidRPr="00712719">
        <w:rPr>
          <w:b/>
          <w:bCs/>
          <w:noProof/>
        </w:rPr>
        <w:t>Note:</w:t>
      </w:r>
      <w:r w:rsidRPr="00F63F22">
        <w:rPr>
          <w:noProof/>
        </w:rPr>
        <w:t xml:space="preserve"> that the field might be populated with a code that means "no information" or "unknown".</w:t>
      </w:r>
    </w:p>
    <w:p w14:paraId="3CE5DF54" w14:textId="77777777" w:rsidR="00953E39" w:rsidRPr="00F63F22" w:rsidRDefault="00953E39" w:rsidP="00AF2045">
      <w:pPr>
        <w:pStyle w:val="NormalIndented"/>
        <w:ind w:left="1080"/>
        <w:rPr>
          <w:noProof/>
          <w:color w:val="000000"/>
        </w:rPr>
      </w:pPr>
      <w:r w:rsidRPr="00F63F22">
        <w:rPr>
          <w:b/>
          <w:noProof/>
        </w:rPr>
        <w:t>Not populated</w:t>
      </w:r>
      <w:r w:rsidRPr="00F63F22">
        <w:rPr>
          <w:noProof/>
        </w:rPr>
        <w:t xml:space="preserve">.  (Synonyms:  unpopulated, not valued, unvalued, blank, empty, not present, missing.)  The sending system does not supply a value for the field. </w:t>
      </w:r>
      <w:r w:rsidRPr="00F63F22">
        <w:rPr>
          <w:noProof/>
          <w:color w:val="000000"/>
        </w:rPr>
        <w:t>The Sender might or might not have a value for the field.</w:t>
      </w:r>
      <w:r w:rsidRPr="00F63F22">
        <w:rPr>
          <w:noProof/>
        </w:rPr>
        <w:t xml:space="preserve"> The receiving system can make no inference regarding the absence of an element value if there is not a conformance profile governing the implementation. </w:t>
      </w:r>
      <w:r w:rsidRPr="00F63F22">
        <w:rPr>
          <w:noProof/>
          <w:color w:val="000000"/>
        </w:rPr>
        <w:t xml:space="preserve">However, if there is a Conformance </w:t>
      </w:r>
      <w:r w:rsidRPr="00F63F22">
        <w:rPr>
          <w:noProof/>
          <w:color w:val="000000"/>
        </w:rPr>
        <w:lastRenderedPageBreak/>
        <w:t>Message Profile in effect, then special rules apply; see section 2.B, "Conformance Using Message Profiles".</w:t>
      </w:r>
    </w:p>
    <w:p w14:paraId="59B56411" w14:textId="77777777" w:rsidR="00103A23" w:rsidRDefault="00953E39" w:rsidP="00AF2045">
      <w:pPr>
        <w:pStyle w:val="NormalIndented"/>
        <w:ind w:left="1080"/>
        <w:rPr>
          <w:b/>
          <w:noProof/>
        </w:rPr>
      </w:pPr>
      <w:r w:rsidRPr="00F63F22">
        <w:rPr>
          <w:b/>
          <w:noProof/>
        </w:rPr>
        <w:t xml:space="preserve">Null. </w:t>
      </w:r>
      <w:r w:rsidR="00103A23">
        <w:rPr>
          <w:b/>
          <w:noProof/>
        </w:rPr>
        <w:t xml:space="preserve">  HL7 v2.x does not have an explicit concept for null values. </w:t>
      </w:r>
    </w:p>
    <w:p w14:paraId="1ECCD61E" w14:textId="77777777" w:rsidR="00953E39" w:rsidRPr="00F63F22" w:rsidRDefault="00711A58" w:rsidP="00AF2045">
      <w:pPr>
        <w:pStyle w:val="NormalIndented"/>
        <w:ind w:left="1080"/>
        <w:rPr>
          <w:noProof/>
        </w:rPr>
      </w:pPr>
      <w:r>
        <w:rPr>
          <w:b/>
          <w:noProof/>
        </w:rPr>
        <w:t>Populated with Delete Ind</w:t>
      </w:r>
      <w:r w:rsidR="00E04A1C">
        <w:rPr>
          <w:b/>
          <w:noProof/>
        </w:rPr>
        <w:t>icator</w:t>
      </w:r>
      <w:r w:rsidR="00103A23">
        <w:rPr>
          <w:b/>
          <w:noProof/>
        </w:rPr>
        <w:t>:</w:t>
      </w:r>
      <w:r w:rsidR="00103A23">
        <w:rPr>
          <w:noProof/>
        </w:rPr>
        <w:t xml:space="preserve"> </w:t>
      </w:r>
      <w:r w:rsidR="00953E39" w:rsidRPr="00F63F22">
        <w:rPr>
          <w:noProof/>
        </w:rPr>
        <w:t xml:space="preserve">Any existing value for the corresponding data base element in the receiving application </w:t>
      </w:r>
      <w:r w:rsidR="00257ED7">
        <w:rPr>
          <w:noProof/>
        </w:rPr>
        <w:t>SHOULD</w:t>
      </w:r>
      <w:r w:rsidR="00953E39" w:rsidRPr="00F63F22">
        <w:rPr>
          <w:noProof/>
        </w:rPr>
        <w:t xml:space="preserve"> be deleted. This is symbolically communicated as two double-quotes between the delimiters (i.e., |""|).Employing consecutive double quote characters as the only content of a field for other purposes is prohibited. </w:t>
      </w:r>
    </w:p>
    <w:p w14:paraId="333EECA1" w14:textId="77777777" w:rsidR="00953E39" w:rsidRPr="00F63F22" w:rsidRDefault="00953E39" w:rsidP="00AF2045">
      <w:pPr>
        <w:pStyle w:val="NormalIndented"/>
        <w:ind w:left="1080"/>
        <w:rPr>
          <w:noProof/>
        </w:rPr>
      </w:pPr>
      <w:r w:rsidRPr="00F63F22">
        <w:rPr>
          <w:noProof/>
        </w:rPr>
        <w:t xml:space="preserve">Refer to Chapter </w:t>
      </w:r>
      <w:hyperlink w:anchor="_Message_construction_rules" w:history="1">
        <w:r w:rsidR="004177F8" w:rsidRPr="00F63F22">
          <w:rPr>
            <w:rStyle w:val="HyperlinkText"/>
            <w:noProof/>
          </w:rPr>
          <w:fldChar w:fldCharType="begin"/>
        </w:r>
        <w:r w:rsidRPr="00F63F22">
          <w:rPr>
            <w:rStyle w:val="HyperlinkText"/>
            <w:noProof/>
          </w:rPr>
          <w:instrText xml:space="preserve"> REF _Ref226956386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6</w:t>
        </w:r>
        <w:r w:rsidR="004177F8" w:rsidRPr="00F63F22">
          <w:rPr>
            <w:rStyle w:val="HyperlinkText"/>
            <w:noProof/>
          </w:rPr>
          <w:fldChar w:fldCharType="end"/>
        </w:r>
      </w:hyperlink>
      <w:r w:rsidRPr="00F63F22">
        <w:rPr>
          <w:noProof/>
        </w:rPr>
        <w:t>, "</w:t>
      </w:r>
      <w:hyperlink w:anchor="_Message_construction_rules" w:history="1">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hyperlink>
      <w:r w:rsidRPr="00F63F22">
        <w:rPr>
          <w:noProof/>
        </w:rPr>
        <w:t xml:space="preserve">" for information on data fields with a </w:t>
      </w:r>
      <w:r w:rsidR="006C509D">
        <w:rPr>
          <w:noProof/>
        </w:rPr>
        <w:t>delete indicator</w:t>
      </w:r>
      <w:r w:rsidRPr="00F63F22">
        <w:rPr>
          <w:noProof/>
        </w:rPr>
        <w:t>.</w:t>
      </w:r>
    </w:p>
    <w:p w14:paraId="1008AB04" w14:textId="77777777" w:rsidR="00953E39" w:rsidRPr="00F63F22" w:rsidRDefault="00953E39" w:rsidP="00AF2045">
      <w:pPr>
        <w:pStyle w:val="NormalIndented"/>
        <w:ind w:left="1080"/>
        <w:rPr>
          <w:noProof/>
        </w:rPr>
      </w:pPr>
      <w:r w:rsidRPr="00F63F22">
        <w:rPr>
          <w:noProof/>
        </w:rPr>
        <w:t xml:space="preserve">The various chapters of the Standard contain segment attribute tables. These tables list and describe the data fields in the segment and characteristics of their usage. In defining a segment, the following information is specified about each field: </w:t>
      </w:r>
    </w:p>
    <w:p w14:paraId="379579B7" w14:textId="77777777" w:rsidR="00953E39" w:rsidRPr="00F63F22" w:rsidRDefault="00953E39" w:rsidP="00AF2045">
      <w:pPr>
        <w:pStyle w:val="NormalIndented"/>
        <w:numPr>
          <w:ilvl w:val="0"/>
          <w:numId w:val="43"/>
        </w:numPr>
        <w:ind w:left="1800"/>
        <w:rPr>
          <w:noProof/>
        </w:rPr>
      </w:pPr>
      <w:r w:rsidRPr="00F63F22">
        <w:rPr>
          <w:noProof/>
        </w:rPr>
        <w:t>SEQ : Position</w:t>
      </w:r>
    </w:p>
    <w:p w14:paraId="7C6B4355" w14:textId="77777777" w:rsidR="00953E39" w:rsidRPr="00F63F22" w:rsidRDefault="00953E39" w:rsidP="00AF2045">
      <w:pPr>
        <w:pStyle w:val="NormalIndented"/>
        <w:numPr>
          <w:ilvl w:val="0"/>
          <w:numId w:val="43"/>
        </w:numPr>
        <w:ind w:left="1800"/>
        <w:rPr>
          <w:noProof/>
        </w:rPr>
      </w:pPr>
      <w:bookmarkStart w:id="407" w:name="_Ref226953104"/>
      <w:r w:rsidRPr="00F63F22">
        <w:rPr>
          <w:noProof/>
        </w:rPr>
        <w:t>LEN : Normative Length</w:t>
      </w:r>
      <w:bookmarkEnd w:id="407"/>
    </w:p>
    <w:p w14:paraId="3A031CA0" w14:textId="77777777" w:rsidR="00953E39" w:rsidRPr="00F63F22" w:rsidRDefault="00953E39" w:rsidP="00AF2045">
      <w:pPr>
        <w:pStyle w:val="NormalIndented"/>
        <w:numPr>
          <w:ilvl w:val="0"/>
          <w:numId w:val="43"/>
        </w:numPr>
        <w:ind w:left="1800"/>
        <w:rPr>
          <w:noProof/>
        </w:rPr>
      </w:pPr>
      <w:r w:rsidRPr="00F63F22">
        <w:rPr>
          <w:noProof/>
        </w:rPr>
        <w:t>C.LEN : Conformance Length</w:t>
      </w:r>
    </w:p>
    <w:p w14:paraId="246DECA2" w14:textId="77777777" w:rsidR="00953E39" w:rsidRPr="00F63F22" w:rsidRDefault="00953E39" w:rsidP="00AF2045">
      <w:pPr>
        <w:pStyle w:val="NormalIndented"/>
        <w:numPr>
          <w:ilvl w:val="0"/>
          <w:numId w:val="43"/>
        </w:numPr>
        <w:ind w:left="1800"/>
        <w:rPr>
          <w:noProof/>
        </w:rPr>
      </w:pPr>
      <w:r w:rsidRPr="00F63F22">
        <w:rPr>
          <w:noProof/>
        </w:rPr>
        <w:t>DT : Data Type</w:t>
      </w:r>
    </w:p>
    <w:p w14:paraId="281BD9C5" w14:textId="77777777" w:rsidR="00953E39" w:rsidRPr="00F63F22" w:rsidRDefault="00953E39" w:rsidP="00AF2045">
      <w:pPr>
        <w:pStyle w:val="NormalIndented"/>
        <w:numPr>
          <w:ilvl w:val="0"/>
          <w:numId w:val="43"/>
        </w:numPr>
        <w:ind w:left="1800"/>
        <w:rPr>
          <w:noProof/>
        </w:rPr>
      </w:pPr>
      <w:r w:rsidRPr="00F63F22">
        <w:rPr>
          <w:noProof/>
        </w:rPr>
        <w:t>OPT: Optionality</w:t>
      </w:r>
    </w:p>
    <w:p w14:paraId="4F7E2904" w14:textId="77777777" w:rsidR="00953E39" w:rsidRPr="00F63F22" w:rsidRDefault="00953E39" w:rsidP="00AF2045">
      <w:pPr>
        <w:pStyle w:val="NormalIndented"/>
        <w:numPr>
          <w:ilvl w:val="0"/>
          <w:numId w:val="43"/>
        </w:numPr>
        <w:ind w:left="1800"/>
        <w:rPr>
          <w:noProof/>
        </w:rPr>
      </w:pPr>
      <w:r w:rsidRPr="00F63F22">
        <w:rPr>
          <w:noProof/>
        </w:rPr>
        <w:t>RP/# : Repitition</w:t>
      </w:r>
    </w:p>
    <w:p w14:paraId="35F85F1D" w14:textId="77777777" w:rsidR="00953E39" w:rsidRPr="00F63F22" w:rsidRDefault="00953E39" w:rsidP="00AF2045">
      <w:pPr>
        <w:pStyle w:val="NormalIndented"/>
        <w:numPr>
          <w:ilvl w:val="0"/>
          <w:numId w:val="43"/>
        </w:numPr>
        <w:ind w:left="1800"/>
        <w:rPr>
          <w:noProof/>
        </w:rPr>
      </w:pPr>
      <w:r w:rsidRPr="00F63F22">
        <w:rPr>
          <w:noProof/>
        </w:rPr>
        <w:t>TBL# : Table Identifier</w:t>
      </w:r>
    </w:p>
    <w:p w14:paraId="14659B27" w14:textId="77777777" w:rsidR="00953E39" w:rsidRPr="00F63F22" w:rsidRDefault="00953E39" w:rsidP="00AF2045">
      <w:pPr>
        <w:pStyle w:val="NormalIndented"/>
        <w:numPr>
          <w:ilvl w:val="0"/>
          <w:numId w:val="43"/>
        </w:numPr>
        <w:ind w:left="1800"/>
        <w:rPr>
          <w:noProof/>
        </w:rPr>
      </w:pPr>
      <w:r w:rsidRPr="00F63F22">
        <w:rPr>
          <w:noProof/>
        </w:rPr>
        <w:t>ITEM# : ID Number</w:t>
      </w:r>
    </w:p>
    <w:p w14:paraId="18FDE2D0" w14:textId="77777777" w:rsidR="00953E39" w:rsidRPr="00F63F22" w:rsidRDefault="00953E39" w:rsidP="00AF2045">
      <w:pPr>
        <w:pStyle w:val="NormalIndented"/>
        <w:numPr>
          <w:ilvl w:val="0"/>
          <w:numId w:val="43"/>
        </w:numPr>
        <w:ind w:left="1800"/>
        <w:rPr>
          <w:noProof/>
        </w:rPr>
      </w:pPr>
      <w:r w:rsidRPr="00F63F22">
        <w:rPr>
          <w:noProof/>
        </w:rPr>
        <w:t>Element Name</w:t>
      </w:r>
    </w:p>
    <w:p w14:paraId="5EF30F84" w14:textId="77777777" w:rsidR="00953E39" w:rsidRPr="00F63F22" w:rsidRDefault="00953E39" w:rsidP="00AF2045">
      <w:pPr>
        <w:pStyle w:val="NormalIndented"/>
        <w:ind w:left="1080"/>
        <w:rPr>
          <w:noProof/>
        </w:rPr>
      </w:pPr>
      <w:r w:rsidRPr="00F63F22">
        <w:rPr>
          <w:noProof/>
        </w:rPr>
        <w:t>Chapter 2A contains similar tables that describe the components of a data type. In defining a data type, the following information is specified about each component:</w:t>
      </w:r>
    </w:p>
    <w:p w14:paraId="2DA71F82" w14:textId="77777777" w:rsidR="00953E39" w:rsidRPr="00F63F22" w:rsidRDefault="00953E39" w:rsidP="00AF2045">
      <w:pPr>
        <w:pStyle w:val="NormalIndented"/>
        <w:numPr>
          <w:ilvl w:val="0"/>
          <w:numId w:val="44"/>
        </w:numPr>
        <w:ind w:left="1800"/>
        <w:rPr>
          <w:noProof/>
        </w:rPr>
      </w:pPr>
      <w:r w:rsidRPr="00F63F22">
        <w:rPr>
          <w:noProof/>
        </w:rPr>
        <w:t>SEQ : Position</w:t>
      </w:r>
    </w:p>
    <w:p w14:paraId="7F708EEC" w14:textId="77777777" w:rsidR="00953E39" w:rsidRPr="00F63F22" w:rsidRDefault="00953E39" w:rsidP="00AF2045">
      <w:pPr>
        <w:pStyle w:val="NormalIndented"/>
        <w:numPr>
          <w:ilvl w:val="0"/>
          <w:numId w:val="44"/>
        </w:numPr>
        <w:ind w:left="1800"/>
        <w:rPr>
          <w:noProof/>
        </w:rPr>
      </w:pPr>
      <w:r w:rsidRPr="00F63F22">
        <w:rPr>
          <w:noProof/>
        </w:rPr>
        <w:t>LEN : Normative Length</w:t>
      </w:r>
    </w:p>
    <w:p w14:paraId="1C27E5A1" w14:textId="77777777" w:rsidR="00953E39" w:rsidRPr="00F63F22" w:rsidRDefault="00953E39" w:rsidP="00AF2045">
      <w:pPr>
        <w:pStyle w:val="NormalIndented"/>
        <w:numPr>
          <w:ilvl w:val="0"/>
          <w:numId w:val="44"/>
        </w:numPr>
        <w:ind w:left="1800"/>
        <w:rPr>
          <w:noProof/>
        </w:rPr>
      </w:pPr>
      <w:r w:rsidRPr="00F63F22">
        <w:rPr>
          <w:noProof/>
        </w:rPr>
        <w:t>C.LEN : Conformance Length</w:t>
      </w:r>
    </w:p>
    <w:p w14:paraId="41A10890" w14:textId="77777777" w:rsidR="00953E39" w:rsidRPr="00F63F22" w:rsidRDefault="00953E39" w:rsidP="00AF2045">
      <w:pPr>
        <w:pStyle w:val="NormalIndented"/>
        <w:numPr>
          <w:ilvl w:val="0"/>
          <w:numId w:val="44"/>
        </w:numPr>
        <w:ind w:left="1800"/>
        <w:rPr>
          <w:noProof/>
        </w:rPr>
      </w:pPr>
      <w:r w:rsidRPr="00F63F22">
        <w:rPr>
          <w:noProof/>
        </w:rPr>
        <w:t>DT : Data Type</w:t>
      </w:r>
    </w:p>
    <w:p w14:paraId="59D24332" w14:textId="77777777" w:rsidR="00953E39" w:rsidRPr="00F63F22" w:rsidRDefault="00953E39" w:rsidP="00AF2045">
      <w:pPr>
        <w:pStyle w:val="NormalIndented"/>
        <w:numPr>
          <w:ilvl w:val="0"/>
          <w:numId w:val="44"/>
        </w:numPr>
        <w:ind w:left="1800"/>
        <w:rPr>
          <w:noProof/>
        </w:rPr>
      </w:pPr>
      <w:r w:rsidRPr="00F63F22">
        <w:rPr>
          <w:noProof/>
        </w:rPr>
        <w:t>OPT: Optionality</w:t>
      </w:r>
    </w:p>
    <w:p w14:paraId="7268A88E" w14:textId="77777777" w:rsidR="00953E39" w:rsidRPr="00F63F22" w:rsidRDefault="00953E39" w:rsidP="00AF2045">
      <w:pPr>
        <w:pStyle w:val="NormalIndented"/>
        <w:numPr>
          <w:ilvl w:val="0"/>
          <w:numId w:val="44"/>
        </w:numPr>
        <w:ind w:left="1800"/>
        <w:rPr>
          <w:noProof/>
        </w:rPr>
      </w:pPr>
      <w:r w:rsidRPr="00F63F22">
        <w:rPr>
          <w:noProof/>
        </w:rPr>
        <w:t>TBL# : Table Identifier</w:t>
      </w:r>
    </w:p>
    <w:p w14:paraId="34175628" w14:textId="77777777" w:rsidR="00953E39" w:rsidRPr="00F63F22" w:rsidRDefault="00953E39" w:rsidP="00AF2045">
      <w:pPr>
        <w:pStyle w:val="NormalIndented"/>
        <w:numPr>
          <w:ilvl w:val="0"/>
          <w:numId w:val="44"/>
        </w:numPr>
        <w:ind w:left="1800"/>
        <w:rPr>
          <w:noProof/>
        </w:rPr>
      </w:pPr>
      <w:r w:rsidRPr="00F63F22">
        <w:rPr>
          <w:noProof/>
        </w:rPr>
        <w:t>Component Name</w:t>
      </w:r>
    </w:p>
    <w:p w14:paraId="7E511F0F" w14:textId="77777777" w:rsidR="00953E39" w:rsidRPr="00F63F22" w:rsidRDefault="00953E39" w:rsidP="00AF2045">
      <w:pPr>
        <w:pStyle w:val="NormalIndented"/>
        <w:numPr>
          <w:ilvl w:val="0"/>
          <w:numId w:val="44"/>
        </w:numPr>
        <w:ind w:left="1800"/>
        <w:rPr>
          <w:noProof/>
        </w:rPr>
      </w:pPr>
      <w:r w:rsidRPr="00F63F22">
        <w:rPr>
          <w:noProof/>
        </w:rPr>
        <w:t>Comments</w:t>
      </w:r>
    </w:p>
    <w:p w14:paraId="09217D2F" w14:textId="77777777" w:rsidR="00953E39" w:rsidRPr="00F63F22" w:rsidRDefault="00953E39" w:rsidP="00AF2045">
      <w:pPr>
        <w:pStyle w:val="NormalIndented"/>
        <w:numPr>
          <w:ilvl w:val="0"/>
          <w:numId w:val="44"/>
        </w:numPr>
        <w:ind w:left="1800"/>
        <w:rPr>
          <w:noProof/>
        </w:rPr>
      </w:pPr>
      <w:r w:rsidRPr="00F63F22">
        <w:rPr>
          <w:noProof/>
        </w:rPr>
        <w:t>SEC.REF: The reference to where the data type is defined</w:t>
      </w:r>
    </w:p>
    <w:p w14:paraId="64CC3BEE" w14:textId="77777777" w:rsidR="00953E39" w:rsidRPr="00F63F22" w:rsidRDefault="00953E39" w:rsidP="00AF2045">
      <w:pPr>
        <w:pStyle w:val="NormalIndented"/>
        <w:ind w:left="1080"/>
        <w:rPr>
          <w:noProof/>
        </w:rPr>
      </w:pPr>
      <w:r w:rsidRPr="00F63F22">
        <w:rPr>
          <w:noProof/>
        </w:rPr>
        <w:t>The following sections describe the information that is provided in the table.</w:t>
      </w:r>
    </w:p>
    <w:p w14:paraId="0A23FAB9" w14:textId="77777777" w:rsidR="00953E39" w:rsidRPr="00F63F22" w:rsidRDefault="00953E39" w:rsidP="00AF2045">
      <w:pPr>
        <w:pStyle w:val="Heading4"/>
        <w:tabs>
          <w:tab w:val="clear" w:pos="2160"/>
          <w:tab w:val="num" w:pos="2520"/>
        </w:tabs>
        <w:ind w:left="360"/>
        <w:rPr>
          <w:noProof/>
        </w:rPr>
      </w:pPr>
      <w:bookmarkStart w:id="408" w:name="_Toc359235996"/>
      <w:bookmarkStart w:id="409" w:name="_Ref435523248"/>
      <w:bookmarkStart w:id="410" w:name="_Ref435579261"/>
      <w:bookmarkStart w:id="411" w:name="_Ref435669615"/>
      <w:bookmarkStart w:id="412" w:name="_Ref495282007"/>
      <w:bookmarkStart w:id="413" w:name="_Ref495282010"/>
      <w:bookmarkStart w:id="414" w:name="_Toc498145860"/>
      <w:bookmarkStart w:id="415" w:name="_Toc527864428"/>
      <w:bookmarkStart w:id="416" w:name="_Toc527865900"/>
      <w:bookmarkStart w:id="417" w:name="_Toc528481859"/>
      <w:bookmarkStart w:id="418" w:name="_Toc528482364"/>
      <w:bookmarkStart w:id="419" w:name="_Toc528482663"/>
      <w:bookmarkStart w:id="420" w:name="_Toc528482788"/>
      <w:bookmarkStart w:id="421" w:name="_Toc528486096"/>
      <w:r w:rsidRPr="00F63F22">
        <w:rPr>
          <w:noProof/>
        </w:rPr>
        <w:t>Position (sequence within the segment)</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p w14:paraId="215635D8" w14:textId="77777777" w:rsidR="00953E39" w:rsidRPr="00F63F22" w:rsidRDefault="00953E39" w:rsidP="00AF2045">
      <w:pPr>
        <w:pStyle w:val="NormalIndented"/>
        <w:ind w:left="1080"/>
        <w:rPr>
          <w:noProof/>
        </w:rPr>
      </w:pPr>
      <w:r w:rsidRPr="00F63F22">
        <w:rPr>
          <w:noProof/>
        </w:rPr>
        <w:t xml:space="preserve">Definition: Ordinal position of the data field within the segment. This number is used to refer to the data field in the text comments that follow the segment definition table. </w:t>
      </w:r>
    </w:p>
    <w:p w14:paraId="035C6083"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SEQ</w:t>
      </w:r>
      <w:r w:rsidRPr="00F63F22">
        <w:rPr>
          <w:noProof/>
        </w:rPr>
        <w:t>.</w:t>
      </w:r>
    </w:p>
    <w:p w14:paraId="09EF282E" w14:textId="77777777" w:rsidR="00953E39" w:rsidRPr="00F63F22" w:rsidRDefault="00953E39" w:rsidP="00AF2045">
      <w:pPr>
        <w:pStyle w:val="Heading4"/>
        <w:tabs>
          <w:tab w:val="clear" w:pos="2160"/>
          <w:tab w:val="num" w:pos="2520"/>
        </w:tabs>
        <w:ind w:left="360"/>
        <w:rPr>
          <w:noProof/>
        </w:rPr>
      </w:pPr>
      <w:bookmarkStart w:id="422" w:name="_Ref358258731"/>
      <w:bookmarkStart w:id="423" w:name="_Toc359235997"/>
      <w:bookmarkStart w:id="424" w:name="_Toc498145861"/>
      <w:bookmarkStart w:id="425" w:name="_Toc527864429"/>
      <w:bookmarkStart w:id="426" w:name="_Toc527865901"/>
      <w:bookmarkStart w:id="427" w:name="_Toc528481860"/>
      <w:bookmarkStart w:id="428" w:name="_Toc528482365"/>
      <w:bookmarkStart w:id="429" w:name="_Toc528482664"/>
      <w:bookmarkStart w:id="430" w:name="_Toc528482789"/>
      <w:bookmarkStart w:id="431" w:name="_Toc528486097"/>
      <w:r w:rsidRPr="00F63F22">
        <w:rPr>
          <w:noProof/>
        </w:rPr>
        <w:t>Length</w:t>
      </w:r>
      <w:bookmarkEnd w:id="422"/>
      <w:bookmarkEnd w:id="423"/>
      <w:bookmarkEnd w:id="424"/>
      <w:bookmarkEnd w:id="425"/>
      <w:bookmarkEnd w:id="426"/>
      <w:bookmarkEnd w:id="427"/>
      <w:bookmarkEnd w:id="428"/>
      <w:bookmarkEnd w:id="429"/>
      <w:bookmarkEnd w:id="430"/>
      <w:bookmarkEnd w:id="431"/>
    </w:p>
    <w:p w14:paraId="36E53518" w14:textId="77777777" w:rsidR="00953E39" w:rsidRPr="00F63F22" w:rsidRDefault="00953E39" w:rsidP="00AF2045">
      <w:pPr>
        <w:pStyle w:val="NormalIndented"/>
        <w:ind w:left="1080"/>
      </w:pPr>
      <w:r w:rsidRPr="00F63F22">
        <w:rPr>
          <w:noProof/>
        </w:rPr>
        <w:t xml:space="preserve">Definition: </w:t>
      </w:r>
      <w:r w:rsidRPr="00F63F22">
        <w:t>If applicable, t</w:t>
      </w:r>
      <w:r w:rsidRPr="00F63F22">
        <w:rPr>
          <w:noProof/>
        </w:rPr>
        <w:t xml:space="preserve">he number of characters that one occurrence of the data field or component </w:t>
      </w:r>
      <w:r w:rsidR="0035077E">
        <w:rPr>
          <w:noProof/>
        </w:rPr>
        <w:t>MAY</w:t>
      </w:r>
      <w:r w:rsidRPr="00F63F22">
        <w:rPr>
          <w:noProof/>
        </w:rPr>
        <w:t xml:space="preserve"> occupy if populated.</w:t>
      </w:r>
      <w:r w:rsidRPr="00F63F22">
        <w:t xml:space="preserve">  </w:t>
      </w:r>
    </w:p>
    <w:p w14:paraId="12329F08" w14:textId="77777777" w:rsidR="00953E39" w:rsidRPr="00F63F22" w:rsidRDefault="00953E39" w:rsidP="00AF2045">
      <w:pPr>
        <w:pStyle w:val="NormalIndented"/>
        <w:ind w:left="1080"/>
      </w:pPr>
      <w:r w:rsidRPr="00F63F22">
        <w:t>For full discussion, consult section 2.5.5</w:t>
      </w:r>
    </w:p>
    <w:p w14:paraId="3B0BAA0F" w14:textId="77777777" w:rsidR="00953E39" w:rsidRPr="00F63F22" w:rsidRDefault="00953E39" w:rsidP="00AF2045">
      <w:pPr>
        <w:pStyle w:val="Heading4"/>
        <w:tabs>
          <w:tab w:val="clear" w:pos="2160"/>
          <w:tab w:val="num" w:pos="2520"/>
        </w:tabs>
        <w:ind w:left="360"/>
        <w:rPr>
          <w:noProof/>
        </w:rPr>
      </w:pPr>
      <w:r w:rsidRPr="00F63F22">
        <w:rPr>
          <w:noProof/>
        </w:rPr>
        <w:lastRenderedPageBreak/>
        <w:t>Conformance Length</w:t>
      </w:r>
    </w:p>
    <w:p w14:paraId="4987C51C" w14:textId="77777777" w:rsidR="00953E39" w:rsidRPr="00F63F22" w:rsidRDefault="00953E39" w:rsidP="00AF2045">
      <w:pPr>
        <w:pStyle w:val="NormalIndented"/>
        <w:ind w:left="1080"/>
      </w:pPr>
      <w:r w:rsidRPr="00F63F22">
        <w:rPr>
          <w:noProof/>
        </w:rPr>
        <w:t xml:space="preserve">Definition: </w:t>
      </w:r>
      <w:r w:rsidRPr="00F63F22">
        <w:t>If applicable, the conformance length that applies to the field or component. For full discussion, consult section 2.5.5</w:t>
      </w:r>
    </w:p>
    <w:p w14:paraId="78A19DD5" w14:textId="77777777" w:rsidR="00953E39" w:rsidRPr="00F63F22" w:rsidRDefault="00953E39" w:rsidP="00AF2045">
      <w:pPr>
        <w:pStyle w:val="Heading4"/>
        <w:tabs>
          <w:tab w:val="clear" w:pos="2160"/>
          <w:tab w:val="num" w:pos="2520"/>
        </w:tabs>
        <w:ind w:left="360"/>
        <w:rPr>
          <w:noProof/>
        </w:rPr>
      </w:pPr>
      <w:bookmarkStart w:id="432" w:name="_Ref358258627"/>
      <w:bookmarkStart w:id="433" w:name="_Toc359235998"/>
      <w:bookmarkStart w:id="434" w:name="_Toc498145862"/>
      <w:bookmarkStart w:id="435" w:name="_Toc527864430"/>
      <w:bookmarkStart w:id="436" w:name="_Toc527865902"/>
      <w:bookmarkStart w:id="437" w:name="_Toc528481861"/>
      <w:bookmarkStart w:id="438" w:name="_Toc528482366"/>
      <w:bookmarkStart w:id="439" w:name="_Toc528482665"/>
      <w:bookmarkStart w:id="440" w:name="_Toc528482790"/>
      <w:bookmarkStart w:id="441" w:name="_Toc528486098"/>
      <w:r w:rsidRPr="00F63F22">
        <w:rPr>
          <w:noProof/>
        </w:rPr>
        <w:t>Data type</w:t>
      </w:r>
      <w:bookmarkEnd w:id="432"/>
      <w:bookmarkEnd w:id="433"/>
      <w:bookmarkEnd w:id="434"/>
      <w:bookmarkEnd w:id="435"/>
      <w:bookmarkEnd w:id="436"/>
      <w:bookmarkEnd w:id="437"/>
      <w:bookmarkEnd w:id="438"/>
      <w:bookmarkEnd w:id="439"/>
      <w:bookmarkEnd w:id="440"/>
      <w:bookmarkEnd w:id="441"/>
    </w:p>
    <w:p w14:paraId="6B30EC56" w14:textId="77777777" w:rsidR="00953E39" w:rsidRPr="00F63F22" w:rsidRDefault="00953E39" w:rsidP="00AF2045">
      <w:pPr>
        <w:pStyle w:val="NormalIndented"/>
        <w:ind w:left="1080"/>
        <w:rPr>
          <w:noProof/>
        </w:rPr>
      </w:pPr>
      <w:r w:rsidRPr="00F63F22">
        <w:rPr>
          <w:noProof/>
        </w:rPr>
        <w:t>Definition: The basic building block used to construct or restrict the contents of a data field.</w:t>
      </w:r>
    </w:p>
    <w:p w14:paraId="4EE7981A"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DT</w:t>
      </w:r>
      <w:r w:rsidRPr="00F63F22">
        <w:rPr>
          <w:noProof/>
        </w:rPr>
        <w:t xml:space="preserve">. If the data type of the field is variable, the notation "varies" will be displayed. </w:t>
      </w:r>
    </w:p>
    <w:p w14:paraId="25C2F6D6" w14:textId="77777777" w:rsidR="00953E39" w:rsidRPr="00F63F22" w:rsidRDefault="00953E39" w:rsidP="00AF2045">
      <w:pPr>
        <w:pStyle w:val="NormalIndented"/>
        <w:ind w:left="1080"/>
        <w:rPr>
          <w:noProof/>
        </w:rPr>
      </w:pPr>
      <w:r w:rsidRPr="00F63F22">
        <w:rPr>
          <w:noProof/>
        </w:rPr>
        <w:t xml:space="preserve">There are a number of data types defined by HL7. See section </w:t>
      </w:r>
      <w:r w:rsidR="00F96E77">
        <w:fldChar w:fldCharType="begin"/>
      </w:r>
      <w:r w:rsidR="00F96E77">
        <w:instrText xml:space="preserve"> REF _Ref536694035 \r \h  \* MERGEFORMAT </w:instrText>
      </w:r>
      <w:r w:rsidR="00F96E77">
        <w:fldChar w:fldCharType="separate"/>
      </w:r>
      <w:r w:rsidR="004177F8" w:rsidRPr="004177F8">
        <w:rPr>
          <w:rStyle w:val="HyperlinkText"/>
        </w:rPr>
        <w:t>2.15</w:t>
      </w:r>
      <w:r w:rsidR="00F96E77">
        <w:fldChar w:fldCharType="end"/>
      </w:r>
      <w:r w:rsidRPr="00F63F22">
        <w:rPr>
          <w:noProof/>
        </w:rPr>
        <w:t>, "</w:t>
      </w:r>
      <w:hyperlink r:id="rId11" w:history="1">
        <w:r w:rsidR="00F96E77">
          <w:fldChar w:fldCharType="begin"/>
        </w:r>
        <w:r w:rsidR="00F96E77">
          <w:instrText xml:space="preserve"> REF _Ref536694061 \h  \* MERGEFORMAT </w:instrText>
        </w:r>
        <w:r w:rsidR="00F96E77">
          <w:fldChar w:fldCharType="separate"/>
        </w:r>
        <w:r w:rsidR="004177F8" w:rsidRPr="004177F8">
          <w:rPr>
            <w:rStyle w:val="HyperlinkText"/>
          </w:rPr>
          <w:t>Data types</w:t>
        </w:r>
        <w:r w:rsidR="00F96E77">
          <w:fldChar w:fldCharType="end"/>
        </w:r>
      </w:hyperlink>
      <w:r w:rsidRPr="00F63F22">
        <w:t xml:space="preserve">" </w:t>
      </w:r>
      <w:r w:rsidR="00712719">
        <w:t xml:space="preserve">and </w:t>
      </w:r>
      <w:r w:rsidRPr="00F63F22">
        <w:t>in Chapter 2A</w:t>
      </w:r>
      <w:r w:rsidRPr="00F63F22">
        <w:rPr>
          <w:noProof/>
        </w:rPr>
        <w:t>.</w:t>
      </w:r>
    </w:p>
    <w:p w14:paraId="43843DF8" w14:textId="77777777" w:rsidR="00953E39" w:rsidRPr="00F63F22" w:rsidRDefault="00953E39" w:rsidP="00AF2045">
      <w:pPr>
        <w:pStyle w:val="NormalIndented"/>
        <w:ind w:left="1080"/>
        <w:rPr>
          <w:noProof/>
        </w:rPr>
      </w:pPr>
      <w:r w:rsidRPr="00F63F22">
        <w:rPr>
          <w:noProof/>
        </w:rPr>
        <w:t xml:space="preserve">Each field is assigned a data type that defines the value domain of the field – the possible values that it </w:t>
      </w:r>
      <w:r>
        <w:rPr>
          <w:noProof/>
        </w:rPr>
        <w:t>SHALL</w:t>
      </w:r>
      <w:r w:rsidRPr="00F63F22">
        <w:rPr>
          <w:noProof/>
        </w:rPr>
        <w:t xml:space="preserve"> take. The data type </w:t>
      </w:r>
      <w:r>
        <w:rPr>
          <w:noProof/>
        </w:rPr>
        <w:t>SHALL</w:t>
      </w:r>
      <w:r w:rsidRPr="00F63F22">
        <w:rPr>
          <w:noProof/>
        </w:rPr>
        <w:t xml:space="preserve"> have a type taken from the list of data types defined in chapter 2A. </w:t>
      </w:r>
    </w:p>
    <w:p w14:paraId="434A1ED9" w14:textId="77777777" w:rsidR="00953E39" w:rsidRPr="00F63F22" w:rsidRDefault="00953E39" w:rsidP="00AF2045">
      <w:pPr>
        <w:pStyle w:val="NormalIndented"/>
        <w:ind w:left="1080"/>
        <w:rPr>
          <w:noProof/>
        </w:rPr>
      </w:pPr>
      <w:r w:rsidRPr="00F63F22">
        <w:rPr>
          <w:noProof/>
        </w:rPr>
        <w:t xml:space="preserve">Data types </w:t>
      </w:r>
      <w:r w:rsidR="0035077E">
        <w:rPr>
          <w:noProof/>
        </w:rPr>
        <w:t>MAY</w:t>
      </w:r>
      <w:r w:rsidRPr="00F63F22">
        <w:rPr>
          <w:noProof/>
        </w:rPr>
        <w:t xml:space="preserve"> be either primitive or composite. Primitive data types consist of a series of characters as specified by the data type. Composite data types are made up of a series of components that are themselves assigned to a data type, which </w:t>
      </w:r>
      <w:r w:rsidR="0035077E">
        <w:rPr>
          <w:noProof/>
        </w:rPr>
        <w:t>MAY</w:t>
      </w:r>
      <w:r w:rsidRPr="00F63F22">
        <w:rPr>
          <w:noProof/>
        </w:rPr>
        <w:t xml:space="preserve"> again be either primitive or composite data types. In the case of composite data types, the components of a component are called sub-components, and they </w:t>
      </w:r>
      <w:r>
        <w:rPr>
          <w:noProof/>
        </w:rPr>
        <w:t>SHALL</w:t>
      </w:r>
      <w:r w:rsidRPr="00F63F22">
        <w:rPr>
          <w:noProof/>
        </w:rPr>
        <w:t xml:space="preserve"> only be assigned primitive data types.</w:t>
      </w:r>
    </w:p>
    <w:p w14:paraId="0D8E36D0" w14:textId="77777777" w:rsidR="00953E39" w:rsidRPr="00F63F22" w:rsidRDefault="00953E39" w:rsidP="00AF2045">
      <w:pPr>
        <w:pStyle w:val="NormalIndented"/>
        <w:ind w:left="1080"/>
        <w:rPr>
          <w:noProof/>
        </w:rPr>
      </w:pPr>
      <w:r w:rsidRPr="00F63F22">
        <w:rPr>
          <w:noProof/>
        </w:rPr>
        <w:t>Note that the data types do not specify how systems actually store data within an application. When fields are transmitted, they are sent as character strings as specified by the data type.</w:t>
      </w:r>
    </w:p>
    <w:p w14:paraId="23D98415" w14:textId="77777777" w:rsidR="00953E39" w:rsidRPr="00F63F22" w:rsidRDefault="00953E39" w:rsidP="00AF2045">
      <w:pPr>
        <w:pStyle w:val="Heading4"/>
        <w:tabs>
          <w:tab w:val="clear" w:pos="2160"/>
          <w:tab w:val="num" w:pos="2520"/>
        </w:tabs>
        <w:ind w:left="360"/>
        <w:rPr>
          <w:noProof/>
        </w:rPr>
      </w:pPr>
      <w:bookmarkStart w:id="442" w:name="_Toc359235999"/>
      <w:bookmarkStart w:id="443" w:name="_Toc498145863"/>
      <w:bookmarkStart w:id="444" w:name="_Toc527864431"/>
      <w:bookmarkStart w:id="445" w:name="_Toc527865903"/>
      <w:bookmarkStart w:id="446" w:name="_Toc528481862"/>
      <w:bookmarkStart w:id="447" w:name="_Toc528482367"/>
      <w:bookmarkStart w:id="448" w:name="_Toc528482666"/>
      <w:bookmarkStart w:id="449" w:name="_Toc528482791"/>
      <w:bookmarkStart w:id="450" w:name="_Toc528486099"/>
      <w:bookmarkStart w:id="451" w:name="_Ref226956190"/>
      <w:bookmarkStart w:id="452" w:name="_Ref228007768"/>
      <w:bookmarkStart w:id="453" w:name="_Ref517941843"/>
      <w:bookmarkStart w:id="454" w:name="_Ref517941869"/>
      <w:r w:rsidRPr="00F63F22">
        <w:rPr>
          <w:noProof/>
        </w:rPr>
        <w:t>Optionality</w:t>
      </w:r>
      <w:bookmarkEnd w:id="442"/>
      <w:bookmarkEnd w:id="443"/>
      <w:bookmarkEnd w:id="444"/>
      <w:bookmarkEnd w:id="445"/>
      <w:bookmarkEnd w:id="446"/>
      <w:bookmarkEnd w:id="447"/>
      <w:bookmarkEnd w:id="448"/>
      <w:bookmarkEnd w:id="449"/>
      <w:bookmarkEnd w:id="450"/>
      <w:bookmarkEnd w:id="451"/>
      <w:bookmarkEnd w:id="452"/>
      <w:bookmarkEnd w:id="453"/>
      <w:bookmarkEnd w:id="454"/>
    </w:p>
    <w:p w14:paraId="6AACEE25" w14:textId="77777777" w:rsidR="00953E39" w:rsidRPr="00F63F22" w:rsidRDefault="00953E39" w:rsidP="00AF2045">
      <w:pPr>
        <w:pStyle w:val="NormalIndented"/>
        <w:ind w:left="1080"/>
        <w:rPr>
          <w:noProof/>
          <w:szCs w:val="16"/>
        </w:rPr>
      </w:pPr>
      <w:r w:rsidRPr="00F63F22">
        <w:rPr>
          <w:noProof/>
        </w:rPr>
        <w:t>Definition: Whether the field is required, optional, or conditional in a segment.</w:t>
      </w:r>
    </w:p>
    <w:p w14:paraId="0738FD74"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OPT</w:t>
      </w:r>
      <w:r w:rsidRPr="00F63F22">
        <w:rPr>
          <w:noProof/>
        </w:rPr>
        <w:t>.</w:t>
      </w:r>
    </w:p>
    <w:p w14:paraId="305FEFDB" w14:textId="77777777" w:rsidR="00953E39" w:rsidRPr="00F63F22" w:rsidRDefault="00953E39" w:rsidP="00AF2045">
      <w:pPr>
        <w:pStyle w:val="NormalIndented"/>
        <w:ind w:left="1080"/>
        <w:rPr>
          <w:noProof/>
        </w:rPr>
      </w:pPr>
      <w:r w:rsidRPr="00F63F22">
        <w:rPr>
          <w:noProof/>
        </w:rPr>
        <w:t>The designations for optionality are:</w:t>
      </w:r>
    </w:p>
    <w:tbl>
      <w:tblPr>
        <w:tblW w:w="7920" w:type="dxa"/>
        <w:tblInd w:w="1008" w:type="dxa"/>
        <w:tblLayout w:type="fixed"/>
        <w:tblLook w:val="0000" w:firstRow="0" w:lastRow="0" w:firstColumn="0" w:lastColumn="0" w:noHBand="0" w:noVBand="0"/>
      </w:tblPr>
      <w:tblGrid>
        <w:gridCol w:w="540"/>
        <w:gridCol w:w="360"/>
        <w:gridCol w:w="7020"/>
      </w:tblGrid>
      <w:tr w:rsidR="00953E39" w:rsidRPr="009928E9" w14:paraId="171F0400" w14:textId="77777777" w:rsidTr="00AF2045">
        <w:tc>
          <w:tcPr>
            <w:tcW w:w="540" w:type="dxa"/>
          </w:tcPr>
          <w:p w14:paraId="6B817E8C" w14:textId="77777777" w:rsidR="00953E39" w:rsidRPr="00F63F22" w:rsidRDefault="00953E39" w:rsidP="00EA2497">
            <w:pPr>
              <w:pStyle w:val="OtherTableBody"/>
              <w:rPr>
                <w:noProof/>
              </w:rPr>
            </w:pPr>
            <w:r w:rsidRPr="00F63F22">
              <w:rPr>
                <w:noProof/>
              </w:rPr>
              <w:t>R</w:t>
            </w:r>
          </w:p>
        </w:tc>
        <w:tc>
          <w:tcPr>
            <w:tcW w:w="360" w:type="dxa"/>
          </w:tcPr>
          <w:p w14:paraId="61E0A077" w14:textId="77777777" w:rsidR="00953E39" w:rsidRPr="00F63F22" w:rsidRDefault="00953E39" w:rsidP="00EA2497">
            <w:pPr>
              <w:pStyle w:val="OtherTableBody"/>
              <w:rPr>
                <w:noProof/>
              </w:rPr>
            </w:pPr>
            <w:r w:rsidRPr="00F63F22">
              <w:rPr>
                <w:noProof/>
              </w:rPr>
              <w:t>-</w:t>
            </w:r>
          </w:p>
        </w:tc>
        <w:tc>
          <w:tcPr>
            <w:tcW w:w="7020" w:type="dxa"/>
          </w:tcPr>
          <w:p w14:paraId="0178ECBF" w14:textId="77777777" w:rsidR="00953E39" w:rsidRPr="00F63F22" w:rsidRDefault="00953E39" w:rsidP="00EA2497">
            <w:pPr>
              <w:pStyle w:val="OtherTableBody"/>
              <w:rPr>
                <w:noProof/>
              </w:rPr>
            </w:pPr>
            <w:r w:rsidRPr="00F63F22">
              <w:rPr>
                <w:noProof/>
              </w:rPr>
              <w:t>required</w:t>
            </w:r>
          </w:p>
        </w:tc>
      </w:tr>
      <w:tr w:rsidR="00953E39" w:rsidRPr="009928E9" w14:paraId="5FE8DDDF" w14:textId="77777777" w:rsidTr="00AF2045">
        <w:tc>
          <w:tcPr>
            <w:tcW w:w="540" w:type="dxa"/>
          </w:tcPr>
          <w:p w14:paraId="1BE938B7" w14:textId="77777777" w:rsidR="00953E39" w:rsidRPr="00F63F22" w:rsidRDefault="00953E39" w:rsidP="00EA2497">
            <w:pPr>
              <w:pStyle w:val="OtherTableBody"/>
              <w:rPr>
                <w:noProof/>
              </w:rPr>
            </w:pPr>
            <w:r w:rsidRPr="00F63F22">
              <w:rPr>
                <w:noProof/>
              </w:rPr>
              <w:t>RE</w:t>
            </w:r>
          </w:p>
        </w:tc>
        <w:tc>
          <w:tcPr>
            <w:tcW w:w="360" w:type="dxa"/>
          </w:tcPr>
          <w:p w14:paraId="5D3172BF" w14:textId="77777777" w:rsidR="00953E39" w:rsidRPr="00F63F22" w:rsidRDefault="00953E39" w:rsidP="00EA2497">
            <w:pPr>
              <w:pStyle w:val="OtherTableBody"/>
              <w:rPr>
                <w:noProof/>
              </w:rPr>
            </w:pPr>
            <w:r w:rsidRPr="00F63F22">
              <w:rPr>
                <w:noProof/>
              </w:rPr>
              <w:t>-</w:t>
            </w:r>
          </w:p>
        </w:tc>
        <w:tc>
          <w:tcPr>
            <w:tcW w:w="7020" w:type="dxa"/>
          </w:tcPr>
          <w:p w14:paraId="4D0BFCAA" w14:textId="77777777" w:rsidR="00953E39" w:rsidRPr="00F63F22" w:rsidRDefault="00953E39" w:rsidP="00EA2497">
            <w:pPr>
              <w:pStyle w:val="OtherTableBody"/>
              <w:rPr>
                <w:noProof/>
              </w:rPr>
            </w:pPr>
            <w:r w:rsidRPr="00F63F22">
              <w:rPr>
                <w:noProof/>
              </w:rPr>
              <w:t xml:space="preserve">Required  but </w:t>
            </w:r>
            <w:r w:rsidR="0035077E">
              <w:rPr>
                <w:noProof/>
              </w:rPr>
              <w:t>MAY</w:t>
            </w:r>
            <w:r w:rsidRPr="00F63F22">
              <w:rPr>
                <w:noProof/>
              </w:rPr>
              <w:t xml:space="preserve"> be Empty: The field or data type component description  </w:t>
            </w:r>
            <w:r>
              <w:rPr>
                <w:noProof/>
              </w:rPr>
              <w:t>SHALL</w:t>
            </w:r>
            <w:r w:rsidRPr="00F63F22">
              <w:rPr>
                <w:noProof/>
              </w:rPr>
              <w:t xml:space="preserve"> stipulate when the field or data type component </w:t>
            </w:r>
            <w:r w:rsidR="0035077E">
              <w:rPr>
                <w:noProof/>
              </w:rPr>
              <w:t>MAY</w:t>
            </w:r>
            <w:r w:rsidRPr="00F63F22">
              <w:rPr>
                <w:noProof/>
              </w:rPr>
              <w:t xml:space="preserve"> be empty.</w:t>
            </w:r>
          </w:p>
        </w:tc>
      </w:tr>
      <w:tr w:rsidR="00953E39" w:rsidRPr="009928E9" w14:paraId="1E961033" w14:textId="77777777" w:rsidTr="00AF2045">
        <w:tc>
          <w:tcPr>
            <w:tcW w:w="540" w:type="dxa"/>
          </w:tcPr>
          <w:p w14:paraId="0394A53B" w14:textId="77777777" w:rsidR="00953E39" w:rsidRPr="00F63F22" w:rsidRDefault="00953E39" w:rsidP="00EA2497">
            <w:pPr>
              <w:pStyle w:val="OtherTableBody"/>
              <w:rPr>
                <w:noProof/>
              </w:rPr>
            </w:pPr>
            <w:r w:rsidRPr="00F63F22">
              <w:rPr>
                <w:noProof/>
              </w:rPr>
              <w:t>O</w:t>
            </w:r>
          </w:p>
        </w:tc>
        <w:tc>
          <w:tcPr>
            <w:tcW w:w="360" w:type="dxa"/>
          </w:tcPr>
          <w:p w14:paraId="78938D84" w14:textId="77777777" w:rsidR="00953E39" w:rsidRPr="00F63F22" w:rsidRDefault="00953E39" w:rsidP="00EA2497">
            <w:pPr>
              <w:pStyle w:val="OtherTableBody"/>
              <w:rPr>
                <w:noProof/>
              </w:rPr>
            </w:pPr>
            <w:r w:rsidRPr="00F63F22">
              <w:rPr>
                <w:noProof/>
              </w:rPr>
              <w:t>-</w:t>
            </w:r>
          </w:p>
        </w:tc>
        <w:tc>
          <w:tcPr>
            <w:tcW w:w="7020" w:type="dxa"/>
          </w:tcPr>
          <w:p w14:paraId="4FA8ECED" w14:textId="77777777" w:rsidR="00953E39" w:rsidRPr="00F63F22" w:rsidRDefault="00953E39" w:rsidP="00EA2497">
            <w:pPr>
              <w:pStyle w:val="OtherTableBody"/>
              <w:rPr>
                <w:noProof/>
              </w:rPr>
            </w:pPr>
            <w:r w:rsidRPr="00F63F22">
              <w:rPr>
                <w:noProof/>
              </w:rPr>
              <w:t>optional</w:t>
            </w:r>
          </w:p>
        </w:tc>
      </w:tr>
      <w:tr w:rsidR="00953E39" w:rsidRPr="009928E9" w14:paraId="7EEC6575" w14:textId="77777777" w:rsidTr="00AF2045">
        <w:tc>
          <w:tcPr>
            <w:tcW w:w="540" w:type="dxa"/>
          </w:tcPr>
          <w:p w14:paraId="7DF82EAB" w14:textId="77777777" w:rsidR="00953E39" w:rsidRPr="00F63F22" w:rsidRDefault="00953E39" w:rsidP="00EA2497">
            <w:pPr>
              <w:pStyle w:val="OtherTableBody"/>
              <w:rPr>
                <w:noProof/>
              </w:rPr>
            </w:pPr>
            <w:r>
              <w:t>C(a/b)</w:t>
            </w:r>
            <w:r w:rsidRPr="00F63F22" w:rsidDel="002574F6">
              <w:rPr>
                <w:noProof/>
              </w:rPr>
              <w:t xml:space="preserve"> </w:t>
            </w:r>
          </w:p>
        </w:tc>
        <w:tc>
          <w:tcPr>
            <w:tcW w:w="360" w:type="dxa"/>
          </w:tcPr>
          <w:p w14:paraId="35235487" w14:textId="77777777" w:rsidR="00953E39" w:rsidRPr="00F63F22" w:rsidRDefault="00953E39" w:rsidP="00EA2497">
            <w:pPr>
              <w:pStyle w:val="OtherTableBody"/>
              <w:rPr>
                <w:noProof/>
              </w:rPr>
            </w:pPr>
            <w:r w:rsidRPr="00F63F22">
              <w:rPr>
                <w:noProof/>
              </w:rPr>
              <w:t>-</w:t>
            </w:r>
          </w:p>
        </w:tc>
        <w:tc>
          <w:tcPr>
            <w:tcW w:w="7020" w:type="dxa"/>
          </w:tcPr>
          <w:p w14:paraId="276E8301" w14:textId="77777777" w:rsidR="00953E39" w:rsidRDefault="00953E39" w:rsidP="00EA2497">
            <w:pPr>
              <w:pStyle w:val="OtherTableBody"/>
              <w:snapToGrid w:val="0"/>
            </w:pPr>
            <w:r w:rsidRPr="00F63F22">
              <w:rPr>
                <w:noProof/>
              </w:rPr>
              <w:t xml:space="preserve">conditional on the trigger event or on some other field(s). The field definitions following the segment attribute table </w:t>
            </w:r>
            <w:r w:rsidR="00257ED7">
              <w:rPr>
                <w:noProof/>
              </w:rPr>
              <w:t>SHOULD</w:t>
            </w:r>
            <w:r w:rsidRPr="00F63F22">
              <w:rPr>
                <w:noProof/>
              </w:rPr>
              <w:t xml:space="preserve"> specify the algorithm that defines the conditionality for this field.</w:t>
            </w:r>
            <w:r>
              <w:rPr>
                <w:noProof/>
              </w:rPr>
              <w:t xml:space="preserve">  </w:t>
            </w:r>
            <w:r>
              <w:t xml:space="preserve">An element with a conditional usage code has an associated condition predicate </w:t>
            </w:r>
            <w:r>
              <w:rPr>
                <w:szCs w:val="16"/>
              </w:rPr>
              <w:t>(See section</w:t>
            </w:r>
            <w:r w:rsidR="00452C1D">
              <w:rPr>
                <w:szCs w:val="16"/>
              </w:rPr>
              <w:t xml:space="preserve"> </w:t>
            </w:r>
            <w:r w:rsidR="0035680C">
              <w:rPr>
                <w:szCs w:val="16"/>
              </w:rPr>
              <w:t>2.B.79.9 “Condition Predicate”</w:t>
            </w:r>
            <w:r>
              <w:rPr>
                <w:szCs w:val="16"/>
              </w:rPr>
              <w:t xml:space="preserve"> that determines the requirements (usage code) of the element.</w:t>
            </w:r>
          </w:p>
          <w:p w14:paraId="55A48D89" w14:textId="77777777" w:rsidR="00953E39" w:rsidRDefault="00953E39" w:rsidP="00EA2497">
            <w:pPr>
              <w:pStyle w:val="OtherTableBody"/>
              <w:rPr>
                <w:rStyle w:val="Strong"/>
                <w:b w:val="0"/>
                <w:szCs w:val="16"/>
              </w:rPr>
            </w:pPr>
            <w:r>
              <w:rPr>
                <w:rStyle w:val="Strong"/>
                <w:b w:val="0"/>
                <w:szCs w:val="16"/>
              </w:rPr>
              <w:t xml:space="preserve">If the condition predicate associated with the element is true, follow the rules for </w:t>
            </w:r>
            <w:r>
              <w:rPr>
                <w:rStyle w:val="Strong"/>
                <w:i/>
                <w:szCs w:val="16"/>
              </w:rPr>
              <w:t>a</w:t>
            </w:r>
            <w:r>
              <w:rPr>
                <w:rStyle w:val="Strong"/>
                <w:b w:val="0"/>
                <w:szCs w:val="16"/>
              </w:rPr>
              <w:t xml:space="preserve"> which </w:t>
            </w:r>
            <w:r w:rsidR="0035077E">
              <w:rPr>
                <w:rStyle w:val="Strong"/>
                <w:b w:val="0"/>
                <w:szCs w:val="16"/>
              </w:rPr>
              <w:t>SHALL</w:t>
            </w:r>
            <w:r>
              <w:rPr>
                <w:rStyle w:val="Strong"/>
                <w:b w:val="0"/>
                <w:szCs w:val="16"/>
              </w:rPr>
              <w:t xml:space="preserve"> be one of “R”, “RE”, “O” or X”:</w:t>
            </w:r>
          </w:p>
          <w:p w14:paraId="24D6A83F" w14:textId="77777777" w:rsidR="00953E39" w:rsidRDefault="00953E39" w:rsidP="00EA2497">
            <w:pPr>
              <w:pStyle w:val="OtherTableBody"/>
              <w:rPr>
                <w:sz w:val="20"/>
              </w:rPr>
            </w:pPr>
            <w:r>
              <w:rPr>
                <w:rStyle w:val="Strong"/>
                <w:b w:val="0"/>
                <w:szCs w:val="16"/>
              </w:rPr>
              <w:t xml:space="preserve">If the condition predicate associated with the element is false, follow the rules for </w:t>
            </w:r>
            <w:r>
              <w:rPr>
                <w:rStyle w:val="Strong"/>
                <w:i/>
                <w:szCs w:val="16"/>
              </w:rPr>
              <w:t>b</w:t>
            </w:r>
            <w:r>
              <w:rPr>
                <w:rStyle w:val="Strong"/>
                <w:b w:val="0"/>
                <w:szCs w:val="16"/>
              </w:rPr>
              <w:t xml:space="preserve"> which </w:t>
            </w:r>
            <w:r w:rsidR="0035077E">
              <w:rPr>
                <w:rStyle w:val="Strong"/>
                <w:b w:val="0"/>
                <w:szCs w:val="16"/>
              </w:rPr>
              <w:t>SHALL</w:t>
            </w:r>
            <w:r>
              <w:rPr>
                <w:rStyle w:val="Strong"/>
                <w:b w:val="0"/>
                <w:szCs w:val="16"/>
              </w:rPr>
              <w:t xml:space="preserve"> be one of “R”, “RE”, “O” or X”</w:t>
            </w:r>
            <w:r>
              <w:rPr>
                <w:szCs w:val="16"/>
              </w:rPr>
              <w:t>.</w:t>
            </w:r>
          </w:p>
          <w:p w14:paraId="5A014CCE" w14:textId="77777777" w:rsidR="00953E39" w:rsidRPr="00F63F22" w:rsidRDefault="00953E39" w:rsidP="00EA2497">
            <w:pPr>
              <w:pStyle w:val="OtherTableBody"/>
              <w:rPr>
                <w:noProof/>
              </w:rPr>
            </w:pPr>
            <w:r>
              <w:rPr>
                <w:b/>
                <w:i/>
                <w:szCs w:val="16"/>
              </w:rPr>
              <w:t>a</w:t>
            </w:r>
            <w:r>
              <w:rPr>
                <w:szCs w:val="16"/>
              </w:rPr>
              <w:t xml:space="preserve"> and </w:t>
            </w:r>
            <w:r>
              <w:rPr>
                <w:b/>
                <w:i/>
                <w:szCs w:val="16"/>
              </w:rPr>
              <w:t>b</w:t>
            </w:r>
            <w:r>
              <w:rPr>
                <w:szCs w:val="16"/>
              </w:rPr>
              <w:t xml:space="preserve"> can be valued the same.</w:t>
            </w:r>
          </w:p>
        </w:tc>
      </w:tr>
      <w:tr w:rsidR="00953E39" w:rsidRPr="009928E9" w14:paraId="22C05160" w14:textId="77777777" w:rsidTr="00AF2045">
        <w:tc>
          <w:tcPr>
            <w:tcW w:w="540" w:type="dxa"/>
          </w:tcPr>
          <w:p w14:paraId="4DFD258D" w14:textId="77777777" w:rsidR="00953E39" w:rsidRPr="00F63F22" w:rsidRDefault="00953E39" w:rsidP="00EA2497">
            <w:pPr>
              <w:pStyle w:val="OtherTableBody"/>
              <w:rPr>
                <w:noProof/>
              </w:rPr>
            </w:pPr>
            <w:r w:rsidRPr="00F63F22">
              <w:rPr>
                <w:noProof/>
              </w:rPr>
              <w:t>X</w:t>
            </w:r>
          </w:p>
        </w:tc>
        <w:tc>
          <w:tcPr>
            <w:tcW w:w="360" w:type="dxa"/>
          </w:tcPr>
          <w:p w14:paraId="0396695E" w14:textId="77777777" w:rsidR="00953E39" w:rsidRPr="00F63F22" w:rsidRDefault="00953E39" w:rsidP="00EA2497">
            <w:pPr>
              <w:pStyle w:val="OtherTableBody"/>
              <w:rPr>
                <w:noProof/>
              </w:rPr>
            </w:pPr>
            <w:r w:rsidRPr="00F63F22">
              <w:rPr>
                <w:noProof/>
              </w:rPr>
              <w:t>-</w:t>
            </w:r>
          </w:p>
        </w:tc>
        <w:tc>
          <w:tcPr>
            <w:tcW w:w="7020" w:type="dxa"/>
          </w:tcPr>
          <w:p w14:paraId="3C54F824" w14:textId="77777777" w:rsidR="00953E39" w:rsidRPr="00F63F22" w:rsidRDefault="00953E39" w:rsidP="00EA2497">
            <w:pPr>
              <w:pStyle w:val="OtherTableBody"/>
              <w:rPr>
                <w:noProof/>
              </w:rPr>
            </w:pPr>
            <w:r w:rsidRPr="00F63F22">
              <w:rPr>
                <w:noProof/>
              </w:rPr>
              <w:t>not used with this trigger event</w:t>
            </w:r>
          </w:p>
        </w:tc>
      </w:tr>
      <w:tr w:rsidR="00953E39" w:rsidRPr="009928E9" w14:paraId="52B5903F" w14:textId="77777777" w:rsidTr="00AF2045">
        <w:tc>
          <w:tcPr>
            <w:tcW w:w="540" w:type="dxa"/>
          </w:tcPr>
          <w:p w14:paraId="46FE909D" w14:textId="77777777" w:rsidR="00953E39" w:rsidRPr="00F63F22" w:rsidRDefault="00953E39" w:rsidP="00EA2497">
            <w:pPr>
              <w:pStyle w:val="OtherTableBody"/>
              <w:rPr>
                <w:noProof/>
              </w:rPr>
            </w:pPr>
            <w:r w:rsidRPr="00F63F22">
              <w:rPr>
                <w:noProof/>
              </w:rPr>
              <w:t>B</w:t>
            </w:r>
          </w:p>
        </w:tc>
        <w:tc>
          <w:tcPr>
            <w:tcW w:w="360" w:type="dxa"/>
          </w:tcPr>
          <w:p w14:paraId="2EFEAE7A" w14:textId="77777777" w:rsidR="00953E39" w:rsidRPr="00F63F22" w:rsidRDefault="00953E39" w:rsidP="00EA2497">
            <w:pPr>
              <w:pStyle w:val="OtherTableBody"/>
              <w:rPr>
                <w:noProof/>
              </w:rPr>
            </w:pPr>
            <w:r w:rsidRPr="00F63F22">
              <w:rPr>
                <w:noProof/>
              </w:rPr>
              <w:t>-</w:t>
            </w:r>
          </w:p>
        </w:tc>
        <w:tc>
          <w:tcPr>
            <w:tcW w:w="7020" w:type="dxa"/>
          </w:tcPr>
          <w:p w14:paraId="7B78572F" w14:textId="77777777" w:rsidR="00953E39" w:rsidRPr="00F63F22" w:rsidRDefault="00953E39" w:rsidP="00EA2497">
            <w:pPr>
              <w:pStyle w:val="OtherTableBody"/>
              <w:rPr>
                <w:noProof/>
              </w:rPr>
            </w:pPr>
            <w:r w:rsidRPr="00F63F22">
              <w:rPr>
                <w:noProof/>
              </w:rPr>
              <w:t xml:space="preserve">left in for backward compatibility with previous versions of HL7. The field definitions following the segment attribute table </w:t>
            </w:r>
            <w:r w:rsidR="00257ED7">
              <w:rPr>
                <w:noProof/>
              </w:rPr>
              <w:t>SHOULD</w:t>
            </w:r>
            <w:r w:rsidRPr="00F63F22">
              <w:rPr>
                <w:noProof/>
              </w:rPr>
              <w:t xml:space="preserve"> denote the optionality of the field for prior versions.</w:t>
            </w:r>
          </w:p>
        </w:tc>
      </w:tr>
      <w:tr w:rsidR="00953E39" w:rsidRPr="009928E9" w14:paraId="377C9962" w14:textId="77777777" w:rsidTr="00AF2045">
        <w:tc>
          <w:tcPr>
            <w:tcW w:w="540" w:type="dxa"/>
          </w:tcPr>
          <w:p w14:paraId="1A6BA990" w14:textId="77777777" w:rsidR="00953E39" w:rsidRPr="00F63F22" w:rsidRDefault="00953E39" w:rsidP="00EA2497">
            <w:pPr>
              <w:pStyle w:val="OtherTableBody"/>
              <w:rPr>
                <w:noProof/>
              </w:rPr>
            </w:pPr>
            <w:r w:rsidRPr="00F63F22">
              <w:rPr>
                <w:noProof/>
              </w:rPr>
              <w:t>W</w:t>
            </w:r>
          </w:p>
        </w:tc>
        <w:tc>
          <w:tcPr>
            <w:tcW w:w="360" w:type="dxa"/>
          </w:tcPr>
          <w:p w14:paraId="2F54C9A3" w14:textId="77777777" w:rsidR="00953E39" w:rsidRPr="00F63F22" w:rsidRDefault="00953E39" w:rsidP="00EA2497">
            <w:pPr>
              <w:pStyle w:val="OtherTableBody"/>
              <w:rPr>
                <w:noProof/>
              </w:rPr>
            </w:pPr>
            <w:r w:rsidRPr="00F63F22">
              <w:rPr>
                <w:noProof/>
              </w:rPr>
              <w:t>-</w:t>
            </w:r>
          </w:p>
        </w:tc>
        <w:tc>
          <w:tcPr>
            <w:tcW w:w="7020" w:type="dxa"/>
          </w:tcPr>
          <w:p w14:paraId="62C84143" w14:textId="77777777" w:rsidR="00953E39" w:rsidRPr="00F63F22" w:rsidRDefault="00953E39" w:rsidP="00BB397F">
            <w:pPr>
              <w:pStyle w:val="OtherTableBody"/>
              <w:rPr>
                <w:noProof/>
              </w:rPr>
            </w:pPr>
            <w:r w:rsidRPr="00F63F22">
              <w:rPr>
                <w:noProof/>
              </w:rPr>
              <w:t>Withdrawn</w:t>
            </w:r>
          </w:p>
        </w:tc>
      </w:tr>
    </w:tbl>
    <w:p w14:paraId="4215099C" w14:textId="77777777" w:rsidR="00953E39" w:rsidRDefault="00953E39" w:rsidP="00AF2045">
      <w:pPr>
        <w:pStyle w:val="Note"/>
        <w:pBdr>
          <w:top w:val="single" w:sz="2" w:space="0" w:color="auto"/>
        </w:pBdr>
        <w:ind w:left="360"/>
        <w:rPr>
          <w:noProof/>
        </w:rPr>
      </w:pPr>
      <w:r w:rsidRPr="00F63F22">
        <w:rPr>
          <w:rStyle w:val="Strong"/>
          <w:rFonts w:cs="Times New Roman"/>
          <w:noProof/>
        </w:rPr>
        <w:t>Note:</w:t>
      </w:r>
      <w:r w:rsidRPr="00F63F22">
        <w:rPr>
          <w:noProof/>
        </w:rPr>
        <w:t xml:space="preserve"> For Versions 2.3 and higher: the optionality of fields </w:t>
      </w:r>
      <w:r w:rsidR="00257ED7">
        <w:rPr>
          <w:noProof/>
        </w:rPr>
        <w:t>SHOULD</w:t>
      </w:r>
      <w:r w:rsidRPr="00F63F22">
        <w:rPr>
          <w:noProof/>
        </w:rPr>
        <w:t xml:space="preserve"> be explicitly documented in the segment field definitions that follow each segment definition table; if the optionality of fields within a segment changes depending on the trigger event, that optionality </w:t>
      </w:r>
      <w:r w:rsidR="00257ED7">
        <w:rPr>
          <w:noProof/>
        </w:rPr>
        <w:t>SHOULD</w:t>
      </w:r>
      <w:r w:rsidRPr="00F63F22">
        <w:rPr>
          <w:noProof/>
        </w:rPr>
        <w:t xml:space="preserve"> also be explicitly documented.</w:t>
      </w:r>
    </w:p>
    <w:p w14:paraId="3C1E8AAD" w14:textId="77777777" w:rsidR="00953E39" w:rsidRPr="00F63F22" w:rsidRDefault="00BB397F" w:rsidP="00AF2045">
      <w:pPr>
        <w:pStyle w:val="Note"/>
        <w:pBdr>
          <w:top w:val="single" w:sz="2" w:space="0" w:color="auto"/>
        </w:pBdr>
        <w:ind w:left="360"/>
        <w:rPr>
          <w:noProof/>
        </w:rPr>
      </w:pPr>
      <w:r w:rsidRPr="00BB397F">
        <w:rPr>
          <w:b/>
          <w:bCs/>
          <w:noProof/>
        </w:rPr>
        <w:t>Note:</w:t>
      </w:r>
      <w:r w:rsidR="00953E39">
        <w:rPr>
          <w:noProof/>
        </w:rPr>
        <w:t xml:space="preserve"> Conditionality defined in Chapter 2 is further expanded by the requirements stated in Chapter 2B.  See Chapter 2.B for the explanation of the c(a/b) approach.</w:t>
      </w:r>
    </w:p>
    <w:p w14:paraId="7ABAE2FD" w14:textId="77777777" w:rsidR="00953E39" w:rsidRDefault="00953E39" w:rsidP="00AF2045">
      <w:pPr>
        <w:pStyle w:val="NormalIndented"/>
        <w:ind w:left="1080"/>
        <w:rPr>
          <w:noProof/>
        </w:rPr>
      </w:pPr>
      <w:r w:rsidRPr="00F63F22">
        <w:rPr>
          <w:noProof/>
        </w:rPr>
        <w:t xml:space="preserve">For version 2.5 and higher, the optionality, table references, and lengths of data type components are supplied in component tables of the data type definition. The component definitions that follow the component table will elaborate on the optionality and table references. Where needed, additional </w:t>
      </w:r>
      <w:r w:rsidRPr="00F63F22">
        <w:rPr>
          <w:noProof/>
        </w:rPr>
        <w:lastRenderedPageBreak/>
        <w:t>detailed field definitions will follow the formal segment attribute tables. (See also Sections</w:t>
      </w:r>
      <w:r w:rsidR="00712719">
        <w:rPr>
          <w:noProof/>
        </w:rPr>
        <w:t xml:space="preserve"> </w:t>
      </w:r>
      <w:r w:rsidR="00712719">
        <w:rPr>
          <w:noProof/>
        </w:rPr>
        <w:fldChar w:fldCharType="begin"/>
      </w:r>
      <w:r w:rsidR="00712719">
        <w:rPr>
          <w:noProof/>
        </w:rPr>
        <w:instrText xml:space="preserve"> REF _Ref26786082 \r \h </w:instrText>
      </w:r>
      <w:r w:rsidR="00712719">
        <w:rPr>
          <w:noProof/>
        </w:rPr>
      </w:r>
      <w:r w:rsidR="00712719">
        <w:rPr>
          <w:noProof/>
        </w:rPr>
        <w:fldChar w:fldCharType="separate"/>
      </w:r>
      <w:r w:rsidR="00712719">
        <w:rPr>
          <w:noProof/>
        </w:rPr>
        <w:t>2.15</w:t>
      </w:r>
      <w:r w:rsidR="00712719">
        <w:rPr>
          <w:noProof/>
        </w:rPr>
        <w:fldChar w:fldCharType="end"/>
      </w:r>
      <w:r w:rsidR="000D02C6">
        <w:rPr>
          <w:noProof/>
        </w:rPr>
        <w:t>,</w:t>
      </w:r>
      <w:r w:rsidR="00712719">
        <w:rPr>
          <w:noProof/>
        </w:rPr>
        <w:t xml:space="preserve"> </w:t>
      </w:r>
      <w:r w:rsidR="00E41ABD">
        <w:rPr>
          <w:noProof/>
        </w:rPr>
        <w:t>”</w:t>
      </w:r>
      <w:r w:rsidR="004177F8">
        <w:rPr>
          <w:noProof/>
        </w:rPr>
        <w:fldChar w:fldCharType="begin"/>
      </w:r>
      <w:r w:rsidR="00452C1D">
        <w:rPr>
          <w:noProof/>
        </w:rPr>
        <w:instrText xml:space="preserve"> REF _Ref536609012 \h </w:instrText>
      </w:r>
      <w:r w:rsidR="004177F8">
        <w:rPr>
          <w:noProof/>
        </w:rPr>
      </w:r>
      <w:r w:rsidR="004177F8">
        <w:rPr>
          <w:noProof/>
        </w:rPr>
        <w:fldChar w:fldCharType="separate"/>
      </w:r>
      <w:r w:rsidR="00EB3E53" w:rsidRPr="00F63F22">
        <w:rPr>
          <w:noProof/>
        </w:rPr>
        <w:t>Message delimiters</w:t>
      </w:r>
      <w:r w:rsidR="004177F8">
        <w:rPr>
          <w:noProof/>
        </w:rPr>
        <w:fldChar w:fldCharType="end"/>
      </w:r>
      <w:r w:rsidR="00E41ABD">
        <w:rPr>
          <w:noProof/>
        </w:rPr>
        <w:t>”,</w:t>
      </w:r>
      <w:r w:rsidR="00712719">
        <w:rPr>
          <w:noProof/>
        </w:rPr>
        <w:t xml:space="preserve"> </w:t>
      </w:r>
      <w:r w:rsidR="004177F8">
        <w:rPr>
          <w:noProof/>
        </w:rPr>
        <w:fldChar w:fldCharType="begin"/>
      </w:r>
      <w:r w:rsidR="00E41ABD">
        <w:rPr>
          <w:noProof/>
        </w:rPr>
        <w:instrText xml:space="preserve"> REF _Ref517941966 \r \h MERGEFORMAT </w:instrText>
      </w:r>
      <w:r w:rsidR="004177F8">
        <w:rPr>
          <w:noProof/>
        </w:rPr>
      </w:r>
      <w:r w:rsidR="004177F8">
        <w:rPr>
          <w:noProof/>
        </w:rPr>
        <w:fldChar w:fldCharType="separate"/>
      </w:r>
      <w:r w:rsidR="00EB3E53">
        <w:rPr>
          <w:noProof/>
        </w:rPr>
        <w:t>2.15</w:t>
      </w:r>
      <w:r w:rsidR="004177F8">
        <w:rPr>
          <w:noProof/>
        </w:rPr>
        <w:fldChar w:fldCharType="end"/>
      </w:r>
      <w:r w:rsidR="00E41ABD">
        <w:rPr>
          <w:noProof/>
        </w:rPr>
        <w:t>,”</w:t>
      </w:r>
      <w:r w:rsidR="004177F8">
        <w:rPr>
          <w:noProof/>
        </w:rPr>
        <w:fldChar w:fldCharType="begin"/>
      </w:r>
      <w:r w:rsidR="00E41ABD">
        <w:rPr>
          <w:noProof/>
        </w:rPr>
        <w:instrText xml:space="preserve"> REF _Ref517941989 \h MERGEFORMAT </w:instrText>
      </w:r>
      <w:r w:rsidR="004177F8">
        <w:rPr>
          <w:noProof/>
        </w:rPr>
      </w:r>
      <w:r w:rsidR="004177F8">
        <w:rPr>
          <w:noProof/>
        </w:rPr>
        <w:fldChar w:fldCharType="separate"/>
      </w:r>
      <w:r w:rsidR="00EB3E53" w:rsidRPr="00F63F22">
        <w:rPr>
          <w:noProof/>
        </w:rPr>
        <w:t>Data types</w:t>
      </w:r>
      <w:r w:rsidR="004177F8">
        <w:rPr>
          <w:noProof/>
        </w:rPr>
        <w:fldChar w:fldCharType="end"/>
      </w:r>
      <w:r w:rsidR="00E41ABD">
        <w:rPr>
          <w:noProof/>
        </w:rPr>
        <w:t xml:space="preserve"> “</w:t>
      </w:r>
      <w:r w:rsidR="000D02C6">
        <w:rPr>
          <w:noProof/>
        </w:rPr>
        <w:t xml:space="preserve"> ).</w:t>
      </w:r>
    </w:p>
    <w:p w14:paraId="6EA30370" w14:textId="77777777" w:rsidR="00953E39" w:rsidRPr="00F63F22" w:rsidRDefault="00953E39" w:rsidP="00AF2045">
      <w:pPr>
        <w:pStyle w:val="Heading4"/>
        <w:tabs>
          <w:tab w:val="clear" w:pos="2160"/>
          <w:tab w:val="num" w:pos="2520"/>
        </w:tabs>
        <w:ind w:left="360"/>
        <w:rPr>
          <w:noProof/>
        </w:rPr>
      </w:pPr>
      <w:bookmarkStart w:id="455" w:name="_Ref358258585"/>
      <w:bookmarkStart w:id="456" w:name="_Toc359236000"/>
      <w:bookmarkStart w:id="457" w:name="_Toc498145864"/>
      <w:bookmarkStart w:id="458" w:name="_Toc527864432"/>
      <w:bookmarkStart w:id="459" w:name="_Toc527865904"/>
      <w:bookmarkStart w:id="460" w:name="_Toc528481863"/>
      <w:bookmarkStart w:id="461" w:name="_Toc528482368"/>
      <w:bookmarkStart w:id="462" w:name="_Toc528482667"/>
      <w:bookmarkStart w:id="463" w:name="_Toc528482792"/>
      <w:bookmarkStart w:id="464" w:name="_Toc528486100"/>
      <w:r w:rsidRPr="00F63F22">
        <w:rPr>
          <w:noProof/>
        </w:rPr>
        <w:t>Repetition</w:t>
      </w:r>
      <w:bookmarkEnd w:id="455"/>
      <w:bookmarkEnd w:id="456"/>
      <w:bookmarkEnd w:id="457"/>
      <w:bookmarkEnd w:id="458"/>
      <w:bookmarkEnd w:id="459"/>
      <w:bookmarkEnd w:id="460"/>
      <w:bookmarkEnd w:id="461"/>
      <w:bookmarkEnd w:id="462"/>
      <w:bookmarkEnd w:id="463"/>
      <w:bookmarkEnd w:id="464"/>
    </w:p>
    <w:p w14:paraId="7EC7BF84" w14:textId="77777777" w:rsidR="00953E39" w:rsidRPr="00F63F22" w:rsidRDefault="00953E39" w:rsidP="00AF2045">
      <w:pPr>
        <w:pStyle w:val="NormalIndented"/>
        <w:ind w:left="1080"/>
        <w:rPr>
          <w:noProof/>
        </w:rPr>
      </w:pPr>
      <w:r w:rsidRPr="00F63F22">
        <w:rPr>
          <w:noProof/>
        </w:rPr>
        <w:t xml:space="preserve">Definition: Whether the field </w:t>
      </w:r>
      <w:r w:rsidR="0035077E">
        <w:rPr>
          <w:noProof/>
        </w:rPr>
        <w:t>MAY</w:t>
      </w:r>
      <w:r w:rsidRPr="00F63F22">
        <w:rPr>
          <w:noProof/>
        </w:rPr>
        <w:t xml:space="preserve"> repeat. The value that appears in the repetitions column is the maximum number of allowed occurrences, e.g., a value of  '3' would mean that the field can have '3 occurrences'; if unspecified, there is only one occurrence, i.e., cannot repeat.</w:t>
      </w:r>
    </w:p>
    <w:p w14:paraId="500B3771"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 xml:space="preserve">RP/#.  </w:t>
      </w:r>
      <w:r w:rsidRPr="00F63F22">
        <w:rPr>
          <w:rStyle w:val="Strong"/>
          <w:b w:val="0"/>
          <w:noProof/>
        </w:rPr>
        <w:t xml:space="preserve">Note that components and subcomponents </w:t>
      </w:r>
      <w:r w:rsidR="0035077E" w:rsidRPr="00F63F22">
        <w:rPr>
          <w:rStyle w:val="Strong"/>
          <w:b w:val="0"/>
          <w:noProof/>
        </w:rPr>
        <w:t>MAY NOT</w:t>
      </w:r>
      <w:r w:rsidRPr="00F63F22">
        <w:rPr>
          <w:rStyle w:val="Strong"/>
          <w:b w:val="0"/>
          <w:noProof/>
        </w:rPr>
        <w:t xml:space="preserve"> repeat, so this does not apply to components and subcomponents.</w:t>
      </w:r>
    </w:p>
    <w:p w14:paraId="595ADA11" w14:textId="77777777" w:rsidR="00953E39" w:rsidRPr="00F63F22" w:rsidRDefault="00953E39" w:rsidP="00AF2045">
      <w:pPr>
        <w:pStyle w:val="NormalIndented"/>
        <w:ind w:left="1080"/>
        <w:rPr>
          <w:noProof/>
        </w:rPr>
      </w:pPr>
      <w:r w:rsidRPr="00F63F22">
        <w:rPr>
          <w:noProof/>
        </w:rPr>
        <w:t>The designations for Repetition are:</w:t>
      </w:r>
    </w:p>
    <w:tbl>
      <w:tblPr>
        <w:tblW w:w="9000" w:type="dxa"/>
        <w:tblInd w:w="1188" w:type="dxa"/>
        <w:tblLayout w:type="fixed"/>
        <w:tblLook w:val="0000" w:firstRow="0" w:lastRow="0" w:firstColumn="0" w:lastColumn="0" w:noHBand="0" w:noVBand="0"/>
      </w:tblPr>
      <w:tblGrid>
        <w:gridCol w:w="1260"/>
        <w:gridCol w:w="360"/>
        <w:gridCol w:w="7380"/>
      </w:tblGrid>
      <w:tr w:rsidR="00953E39" w:rsidRPr="009928E9" w14:paraId="10B7FD10" w14:textId="77777777" w:rsidTr="00AF2045">
        <w:tc>
          <w:tcPr>
            <w:tcW w:w="1260" w:type="dxa"/>
          </w:tcPr>
          <w:p w14:paraId="0D6CAD39" w14:textId="77777777" w:rsidR="00953E39" w:rsidRPr="00F63F22" w:rsidRDefault="00953E39" w:rsidP="00EA2497">
            <w:pPr>
              <w:pStyle w:val="OtherTableBody"/>
              <w:rPr>
                <w:noProof/>
              </w:rPr>
            </w:pPr>
            <w:r w:rsidRPr="00F63F22">
              <w:rPr>
                <w:noProof/>
              </w:rPr>
              <w:t>N or blank</w:t>
            </w:r>
          </w:p>
        </w:tc>
        <w:tc>
          <w:tcPr>
            <w:tcW w:w="360" w:type="dxa"/>
          </w:tcPr>
          <w:p w14:paraId="1D3E1E87" w14:textId="77777777" w:rsidR="00953E39" w:rsidRPr="00F63F22" w:rsidRDefault="00953E39" w:rsidP="00EA2497">
            <w:pPr>
              <w:pStyle w:val="OtherTableBody"/>
              <w:rPr>
                <w:noProof/>
              </w:rPr>
            </w:pPr>
            <w:r w:rsidRPr="00F63F22">
              <w:rPr>
                <w:noProof/>
              </w:rPr>
              <w:t>-</w:t>
            </w:r>
          </w:p>
        </w:tc>
        <w:tc>
          <w:tcPr>
            <w:tcW w:w="7380" w:type="dxa"/>
          </w:tcPr>
          <w:p w14:paraId="7325EB12" w14:textId="77777777" w:rsidR="00953E39" w:rsidRPr="00F63F22" w:rsidRDefault="00953E39" w:rsidP="00EA2497">
            <w:pPr>
              <w:pStyle w:val="OtherTableBody"/>
              <w:rPr>
                <w:noProof/>
              </w:rPr>
            </w:pPr>
            <w:r w:rsidRPr="00F63F22">
              <w:rPr>
                <w:noProof/>
              </w:rPr>
              <w:t>no repetition</w:t>
            </w:r>
          </w:p>
        </w:tc>
      </w:tr>
      <w:tr w:rsidR="00953E39" w:rsidRPr="009928E9" w14:paraId="1A681AEB" w14:textId="77777777" w:rsidTr="00AF2045">
        <w:tc>
          <w:tcPr>
            <w:tcW w:w="1260" w:type="dxa"/>
          </w:tcPr>
          <w:p w14:paraId="7D741B76" w14:textId="77777777" w:rsidR="00953E39" w:rsidRPr="00F63F22" w:rsidRDefault="00953E39" w:rsidP="00EA2497">
            <w:pPr>
              <w:pStyle w:val="OtherTableBody"/>
              <w:rPr>
                <w:noProof/>
              </w:rPr>
            </w:pPr>
            <w:r w:rsidRPr="00F63F22">
              <w:rPr>
                <w:noProof/>
              </w:rPr>
              <w:t>Y</w:t>
            </w:r>
          </w:p>
        </w:tc>
        <w:tc>
          <w:tcPr>
            <w:tcW w:w="360" w:type="dxa"/>
          </w:tcPr>
          <w:p w14:paraId="6A4E7719" w14:textId="77777777" w:rsidR="00953E39" w:rsidRPr="00F63F22" w:rsidRDefault="00953E39" w:rsidP="00EA2497">
            <w:pPr>
              <w:pStyle w:val="OtherTableBody"/>
              <w:rPr>
                <w:noProof/>
              </w:rPr>
            </w:pPr>
            <w:r w:rsidRPr="00F63F22">
              <w:rPr>
                <w:noProof/>
              </w:rPr>
              <w:t>-</w:t>
            </w:r>
          </w:p>
        </w:tc>
        <w:tc>
          <w:tcPr>
            <w:tcW w:w="7380" w:type="dxa"/>
          </w:tcPr>
          <w:p w14:paraId="5F3BF663" w14:textId="77777777" w:rsidR="00953E39" w:rsidRPr="00F63F22"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an indefinite or site-determined number of times</w:t>
            </w:r>
          </w:p>
        </w:tc>
      </w:tr>
      <w:tr w:rsidR="00953E39" w:rsidRPr="009928E9" w14:paraId="67BFC17E" w14:textId="77777777" w:rsidTr="00AF2045">
        <w:tc>
          <w:tcPr>
            <w:tcW w:w="1260" w:type="dxa"/>
          </w:tcPr>
          <w:p w14:paraId="26DD72E1" w14:textId="77777777" w:rsidR="00953E39" w:rsidRPr="00F63F22" w:rsidRDefault="00953E39" w:rsidP="00EA2497">
            <w:pPr>
              <w:pStyle w:val="OtherTableBody"/>
              <w:rPr>
                <w:noProof/>
              </w:rPr>
            </w:pPr>
            <w:r w:rsidRPr="00F63F22">
              <w:rPr>
                <w:noProof/>
              </w:rPr>
              <w:t xml:space="preserve">(integer) </w:t>
            </w:r>
          </w:p>
        </w:tc>
        <w:tc>
          <w:tcPr>
            <w:tcW w:w="360" w:type="dxa"/>
          </w:tcPr>
          <w:p w14:paraId="188CDC7C" w14:textId="77777777" w:rsidR="00953E39" w:rsidRPr="00F63F22" w:rsidRDefault="00953E39" w:rsidP="00EA2497">
            <w:pPr>
              <w:pStyle w:val="OtherTableBody"/>
              <w:rPr>
                <w:noProof/>
              </w:rPr>
            </w:pPr>
            <w:r w:rsidRPr="00F63F22">
              <w:rPr>
                <w:noProof/>
              </w:rPr>
              <w:t>-</w:t>
            </w:r>
          </w:p>
        </w:tc>
        <w:tc>
          <w:tcPr>
            <w:tcW w:w="7380" w:type="dxa"/>
          </w:tcPr>
          <w:p w14:paraId="6EF3441B" w14:textId="77777777" w:rsidR="00953E39"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up to the number of times specified by the integer</w:t>
            </w:r>
          </w:p>
          <w:p w14:paraId="0588AF75" w14:textId="77777777" w:rsidR="00953E39" w:rsidRPr="00F63F22" w:rsidRDefault="00953E39" w:rsidP="00EA2497">
            <w:pPr>
              <w:pStyle w:val="OtherTableBody"/>
              <w:rPr>
                <w:noProof/>
              </w:rPr>
            </w:pPr>
          </w:p>
        </w:tc>
      </w:tr>
    </w:tbl>
    <w:p w14:paraId="426EDC22" w14:textId="77777777" w:rsidR="00953E39" w:rsidRPr="00F63F22" w:rsidRDefault="00953E39" w:rsidP="00AF2045">
      <w:pPr>
        <w:pStyle w:val="NormalIndented"/>
        <w:ind w:left="1080"/>
        <w:rPr>
          <w:rStyle w:val="Strong"/>
          <w:noProof/>
        </w:rPr>
      </w:pPr>
      <w:r w:rsidRPr="00F63F22">
        <w:rPr>
          <w:noProof/>
        </w:rPr>
        <w:t xml:space="preserve">Each occurrence </w:t>
      </w:r>
      <w:r w:rsidR="0035077E">
        <w:rPr>
          <w:noProof/>
        </w:rPr>
        <w:t>MAY</w:t>
      </w:r>
      <w:r w:rsidRPr="00F63F22">
        <w:rPr>
          <w:noProof/>
        </w:rPr>
        <w:t xml:space="preserve"> contain the number of characters specified by the field's maximum length. See Section </w:t>
      </w:r>
      <w:r w:rsidR="004177F8" w:rsidRPr="00F63F22">
        <w:rPr>
          <w:rStyle w:val="HyperlinkText"/>
          <w:noProof/>
        </w:rPr>
        <w:fldChar w:fldCharType="begin"/>
      </w:r>
      <w:r w:rsidRPr="00F63F22">
        <w:rPr>
          <w:rStyle w:val="HyperlinkText"/>
          <w:noProof/>
        </w:rPr>
        <w:instrText xml:space="preserve"> REF _Ref226953104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w:t>
      </w:r>
      <w:r w:rsidR="004177F8" w:rsidRPr="00F63F22">
        <w:rPr>
          <w:rStyle w:val="HyperlinkText"/>
          <w:noProof/>
        </w:rPr>
        <w:fldChar w:fldCharType="end"/>
      </w:r>
      <w:r w:rsidRPr="00F63F22">
        <w:rPr>
          <w:rStyle w:val="HyperlinkText"/>
          <w:i w:val="0"/>
          <w:noProof/>
        </w:rPr>
        <w:t>.</w:t>
      </w:r>
    </w:p>
    <w:p w14:paraId="31FFEAA1" w14:textId="77777777" w:rsidR="00953E39" w:rsidRPr="00F63F22" w:rsidRDefault="00953E39" w:rsidP="00AF2045">
      <w:pPr>
        <w:pStyle w:val="NormalIndented"/>
        <w:ind w:left="1080"/>
        <w:rPr>
          <w:noProof/>
        </w:rPr>
      </w:pPr>
      <w:r w:rsidRPr="00F63F22">
        <w:rPr>
          <w:noProof/>
        </w:rPr>
        <w:t xml:space="preserve">Usage Note: For improved readability some </w:t>
      </w:r>
      <w:r>
        <w:rPr>
          <w:noProof/>
        </w:rPr>
        <w:t>work groups</w:t>
      </w:r>
      <w:r w:rsidRPr="00F63F22">
        <w:rPr>
          <w:noProof/>
        </w:rPr>
        <w:t xml:space="preserve"> opt to leave the Repetition fields blank to indicate that the field </w:t>
      </w:r>
      <w:r>
        <w:rPr>
          <w:noProof/>
        </w:rPr>
        <w:t>SHALL</w:t>
      </w:r>
      <w:r w:rsidRPr="00F63F22">
        <w:rPr>
          <w:noProof/>
        </w:rPr>
        <w:t xml:space="preserve"> NOT repeat. A blank </w:t>
      </w:r>
      <w:r>
        <w:rPr>
          <w:noProof/>
        </w:rPr>
        <w:t>SHALL</w:t>
      </w:r>
      <w:r w:rsidRPr="00F63F22">
        <w:rPr>
          <w:noProof/>
        </w:rPr>
        <w:t xml:space="preserve"> NOT be construed to mean that the field </w:t>
      </w:r>
      <w:r w:rsidR="0035077E">
        <w:rPr>
          <w:noProof/>
        </w:rPr>
        <w:t>MAY</w:t>
      </w:r>
      <w:r w:rsidRPr="00F63F22">
        <w:rPr>
          <w:noProof/>
        </w:rPr>
        <w:t xml:space="preserve"> optionally repeat.</w:t>
      </w:r>
    </w:p>
    <w:p w14:paraId="41D8FA01" w14:textId="77777777" w:rsidR="00953E39" w:rsidRPr="00F63F22" w:rsidRDefault="00953E39" w:rsidP="00AF2045">
      <w:pPr>
        <w:pStyle w:val="NormalIndented"/>
        <w:ind w:left="1080"/>
        <w:rPr>
          <w:noProof/>
        </w:rPr>
      </w:pPr>
      <w:r w:rsidRPr="00F63F22">
        <w:rPr>
          <w:noProof/>
        </w:rPr>
        <w:t xml:space="preserve">As of v2.5 the Repetition column is to be left blank if the field </w:t>
      </w:r>
      <w:r>
        <w:rPr>
          <w:noProof/>
        </w:rPr>
        <w:t>SHALL</w:t>
      </w:r>
      <w:r w:rsidRPr="00F63F22">
        <w:rPr>
          <w:noProof/>
        </w:rPr>
        <w:t xml:space="preserve"> NOT repeat.</w:t>
      </w:r>
    </w:p>
    <w:p w14:paraId="3BFBD832" w14:textId="77777777" w:rsidR="00953E39" w:rsidRPr="00F63F22" w:rsidRDefault="00953E39" w:rsidP="00AF2045">
      <w:pPr>
        <w:pStyle w:val="Heading4"/>
        <w:tabs>
          <w:tab w:val="clear" w:pos="2160"/>
          <w:tab w:val="num" w:pos="2520"/>
        </w:tabs>
        <w:ind w:left="360"/>
        <w:rPr>
          <w:noProof/>
        </w:rPr>
      </w:pPr>
      <w:bookmarkStart w:id="465" w:name="_Toc359236001"/>
      <w:bookmarkStart w:id="466" w:name="_Ref495467461"/>
      <w:bookmarkStart w:id="467" w:name="_Ref495467465"/>
      <w:bookmarkStart w:id="468" w:name="_Toc498145865"/>
      <w:bookmarkStart w:id="469" w:name="_Toc527864433"/>
      <w:bookmarkStart w:id="470" w:name="_Toc527865905"/>
      <w:bookmarkStart w:id="471" w:name="_Toc528481864"/>
      <w:bookmarkStart w:id="472" w:name="_Toc528482369"/>
      <w:bookmarkStart w:id="473" w:name="_Toc528482668"/>
      <w:bookmarkStart w:id="474" w:name="_Toc528482793"/>
      <w:bookmarkStart w:id="475" w:name="_Toc528486101"/>
      <w:bookmarkStart w:id="476" w:name="_Ref90527"/>
      <w:bookmarkStart w:id="477" w:name="_Ref90572"/>
      <w:bookmarkStart w:id="478" w:name="_Ref133301"/>
      <w:bookmarkStart w:id="479" w:name="_Ref133327"/>
      <w:bookmarkStart w:id="480" w:name="_Ref865553"/>
      <w:r w:rsidRPr="00F63F22">
        <w:rPr>
          <w:noProof/>
        </w:rPr>
        <w:t>Table</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r w:rsidRPr="00F63F22">
        <w:rPr>
          <w:noProof/>
        </w:rPr>
        <w:t xml:space="preserve"> </w:t>
      </w:r>
    </w:p>
    <w:p w14:paraId="47A1DC37" w14:textId="77777777" w:rsidR="00953E39" w:rsidRPr="00F63F22" w:rsidRDefault="00953E39" w:rsidP="00AF2045">
      <w:pPr>
        <w:pStyle w:val="NormalIndented"/>
        <w:ind w:left="1080"/>
      </w:pPr>
      <w:r w:rsidRPr="00F63F22">
        <w:t>Refer to Chapter 2.C, "Code Tables".</w:t>
      </w:r>
    </w:p>
    <w:p w14:paraId="278A12F5" w14:textId="77777777" w:rsidR="00953E39" w:rsidRPr="00F63F22" w:rsidRDefault="00953E39" w:rsidP="00AF2045">
      <w:pPr>
        <w:pStyle w:val="Heading4"/>
        <w:tabs>
          <w:tab w:val="clear" w:pos="2160"/>
          <w:tab w:val="num" w:pos="2520"/>
        </w:tabs>
        <w:ind w:left="360"/>
        <w:rPr>
          <w:noProof/>
        </w:rPr>
      </w:pPr>
      <w:bookmarkStart w:id="481" w:name="_Ref358259923"/>
      <w:bookmarkStart w:id="482" w:name="_Toc359236002"/>
      <w:bookmarkStart w:id="483" w:name="_Ref446120150"/>
      <w:bookmarkStart w:id="484" w:name="_Toc498145866"/>
      <w:bookmarkStart w:id="485" w:name="_Toc527864434"/>
      <w:bookmarkStart w:id="486" w:name="_Toc527865906"/>
      <w:bookmarkStart w:id="487" w:name="_Toc528481865"/>
      <w:bookmarkStart w:id="488" w:name="_Toc528482370"/>
      <w:bookmarkStart w:id="489" w:name="_Toc528482669"/>
      <w:bookmarkStart w:id="490" w:name="_Toc528482794"/>
      <w:bookmarkStart w:id="491" w:name="_Toc528486102"/>
      <w:r w:rsidRPr="00F63F22">
        <w:rPr>
          <w:noProof/>
        </w:rPr>
        <w:t>ID number</w:t>
      </w:r>
      <w:bookmarkEnd w:id="481"/>
      <w:bookmarkEnd w:id="482"/>
      <w:bookmarkEnd w:id="483"/>
      <w:bookmarkEnd w:id="484"/>
      <w:bookmarkEnd w:id="485"/>
      <w:bookmarkEnd w:id="486"/>
      <w:bookmarkEnd w:id="487"/>
      <w:bookmarkEnd w:id="488"/>
      <w:bookmarkEnd w:id="489"/>
      <w:bookmarkEnd w:id="490"/>
      <w:bookmarkEnd w:id="491"/>
    </w:p>
    <w:p w14:paraId="770606D6" w14:textId="77777777" w:rsidR="00953E39" w:rsidRPr="00F63F22" w:rsidRDefault="00953E39" w:rsidP="00AF2045">
      <w:pPr>
        <w:pStyle w:val="NormalIndented"/>
        <w:ind w:left="1080"/>
        <w:rPr>
          <w:noProof/>
        </w:rPr>
      </w:pPr>
      <w:r w:rsidRPr="00F63F22">
        <w:rPr>
          <w:noProof/>
        </w:rPr>
        <w:t>Definition: a small integer that uniquely identifies the data item throughout the Standard</w:t>
      </w:r>
      <w:r w:rsidRPr="00F63F22">
        <w:rPr>
          <w:rStyle w:val="Strong"/>
          <w:noProof/>
        </w:rPr>
        <w:t xml:space="preserve">. </w:t>
      </w:r>
      <w:r w:rsidRPr="00F63F22">
        <w:rPr>
          <w:noProof/>
        </w:rPr>
        <w:t xml:space="preserve">In the segment definition this information is provided in the column labeled </w:t>
      </w:r>
      <w:r w:rsidRPr="00F63F22">
        <w:rPr>
          <w:rStyle w:val="Strong"/>
          <w:noProof/>
        </w:rPr>
        <w:t>ITEM #.</w:t>
      </w:r>
    </w:p>
    <w:p w14:paraId="3D4124AC" w14:textId="77777777" w:rsidR="00953E39" w:rsidRPr="00F63F22" w:rsidRDefault="00953E39" w:rsidP="00AF2045">
      <w:pPr>
        <w:pStyle w:val="Heading4"/>
        <w:tabs>
          <w:tab w:val="clear" w:pos="2160"/>
          <w:tab w:val="num" w:pos="2520"/>
        </w:tabs>
        <w:ind w:left="360"/>
        <w:rPr>
          <w:noProof/>
        </w:rPr>
      </w:pPr>
      <w:bookmarkStart w:id="492" w:name="_Toc359236003"/>
      <w:bookmarkStart w:id="493" w:name="_Toc498145867"/>
      <w:bookmarkStart w:id="494" w:name="_Toc527864435"/>
      <w:bookmarkStart w:id="495" w:name="_Toc527865907"/>
      <w:bookmarkStart w:id="496" w:name="_Toc528481866"/>
      <w:bookmarkStart w:id="497" w:name="_Toc528482371"/>
      <w:bookmarkStart w:id="498" w:name="_Toc528482670"/>
      <w:bookmarkStart w:id="499" w:name="_Toc528482795"/>
      <w:bookmarkStart w:id="500" w:name="_Toc528486103"/>
      <w:r w:rsidRPr="00F63F22">
        <w:rPr>
          <w:noProof/>
        </w:rPr>
        <w:t>Name</w:t>
      </w:r>
      <w:bookmarkEnd w:id="492"/>
      <w:bookmarkEnd w:id="493"/>
      <w:bookmarkEnd w:id="494"/>
      <w:bookmarkEnd w:id="495"/>
      <w:bookmarkEnd w:id="496"/>
      <w:bookmarkEnd w:id="497"/>
      <w:bookmarkEnd w:id="498"/>
      <w:bookmarkEnd w:id="499"/>
      <w:bookmarkEnd w:id="500"/>
      <w:r w:rsidRPr="00F63F22">
        <w:rPr>
          <w:noProof/>
        </w:rPr>
        <w:t xml:space="preserve"> </w:t>
      </w:r>
    </w:p>
    <w:p w14:paraId="0728A7BD" w14:textId="77777777" w:rsidR="00953E39" w:rsidRPr="00F63F22" w:rsidRDefault="00953E39" w:rsidP="00AF2045">
      <w:pPr>
        <w:pStyle w:val="NormalIndented"/>
        <w:ind w:left="1080"/>
        <w:rPr>
          <w:noProof/>
        </w:rPr>
      </w:pPr>
      <w:r w:rsidRPr="00F63F22">
        <w:rPr>
          <w:noProof/>
        </w:rPr>
        <w:t xml:space="preserve">Definition: Descriptive name for the data item. In the segment attribute tables this information is provided in the column labeled </w:t>
      </w:r>
      <w:r w:rsidRPr="00F63F22">
        <w:rPr>
          <w:rStyle w:val="Strong"/>
          <w:noProof/>
        </w:rPr>
        <w:t>ELEMENT NAME</w:t>
      </w:r>
      <w:r w:rsidRPr="00F63F22">
        <w:rPr>
          <w:noProof/>
        </w:rPr>
        <w:t>.</w:t>
      </w:r>
    </w:p>
    <w:p w14:paraId="3DB7BB8D" w14:textId="77777777" w:rsidR="00953E39" w:rsidRPr="00F63F22" w:rsidRDefault="00953E39" w:rsidP="00AF2045">
      <w:pPr>
        <w:pStyle w:val="NormalIndented"/>
        <w:ind w:left="1080"/>
        <w:rPr>
          <w:noProof/>
        </w:rPr>
      </w:pPr>
      <w:r w:rsidRPr="00F63F22">
        <w:rPr>
          <w:noProof/>
        </w:rPr>
        <w:t xml:space="preserve">When the same name is used in more than one segment, it </w:t>
      </w:r>
      <w:r>
        <w:rPr>
          <w:noProof/>
        </w:rPr>
        <w:t>SHALL</w:t>
      </w:r>
      <w:r w:rsidRPr="00F63F22">
        <w:rPr>
          <w:noProof/>
        </w:rPr>
        <w:t xml:space="preserve"> have the same data type and semantic meaning in each segment as well as the same ID number. To deal with any ambiguities arising from this convention, whenever a field is referenced herein, the segment name and position </w:t>
      </w:r>
      <w:r>
        <w:rPr>
          <w:noProof/>
        </w:rPr>
        <w:t>SHALL</w:t>
      </w:r>
      <w:r w:rsidRPr="00F63F22">
        <w:rPr>
          <w:noProof/>
        </w:rPr>
        <w:t xml:space="preserve"> always be included.</w:t>
      </w:r>
    </w:p>
    <w:p w14:paraId="4CA2EB69" w14:textId="77777777" w:rsidR="00953E39" w:rsidRPr="00F63F22" w:rsidRDefault="00953E39" w:rsidP="00AF2045">
      <w:pPr>
        <w:pStyle w:val="Heading3"/>
        <w:tabs>
          <w:tab w:val="clear" w:pos="1440"/>
          <w:tab w:val="num" w:pos="1800"/>
        </w:tabs>
        <w:ind w:left="360"/>
        <w:rPr>
          <w:noProof/>
        </w:rPr>
      </w:pPr>
      <w:bookmarkStart w:id="501" w:name="_Message_delimiters"/>
      <w:bookmarkStart w:id="502" w:name="_Toc348257240"/>
      <w:bookmarkStart w:id="503" w:name="_Toc348257576"/>
      <w:bookmarkStart w:id="504" w:name="_Toc348263198"/>
      <w:bookmarkStart w:id="505" w:name="_Toc348336527"/>
      <w:bookmarkStart w:id="506" w:name="_Toc348770015"/>
      <w:bookmarkStart w:id="507" w:name="_Toc348856157"/>
      <w:bookmarkStart w:id="508" w:name="_Toc348866578"/>
      <w:bookmarkStart w:id="509" w:name="_Toc348947808"/>
      <w:bookmarkStart w:id="510" w:name="_Toc349735389"/>
      <w:bookmarkStart w:id="511" w:name="_Toc349735832"/>
      <w:bookmarkStart w:id="512" w:name="_Toc349735986"/>
      <w:bookmarkStart w:id="513" w:name="_Toc349803718"/>
      <w:bookmarkStart w:id="514" w:name="_Ref358258841"/>
      <w:bookmarkStart w:id="515" w:name="_Ref358259690"/>
      <w:bookmarkStart w:id="516" w:name="_Ref358263551"/>
      <w:bookmarkStart w:id="517" w:name="_Toc359236004"/>
      <w:bookmarkStart w:id="518" w:name="_Ref370024091"/>
      <w:bookmarkStart w:id="519" w:name="_Ref372013616"/>
      <w:bookmarkStart w:id="520" w:name="_Ref372013643"/>
      <w:bookmarkStart w:id="521" w:name="_Ref372013647"/>
      <w:bookmarkStart w:id="522" w:name="_Ref372020085"/>
      <w:bookmarkStart w:id="523" w:name="_Ref372098973"/>
      <w:bookmarkStart w:id="524" w:name="_Ref372101466"/>
      <w:bookmarkStart w:id="525" w:name="_Ref495204946"/>
      <w:bookmarkStart w:id="526" w:name="_Ref495204949"/>
      <w:bookmarkStart w:id="527" w:name="_Ref495205124"/>
      <w:bookmarkStart w:id="528" w:name="_Ref495205127"/>
      <w:bookmarkStart w:id="529" w:name="_Ref495206910"/>
      <w:bookmarkStart w:id="530" w:name="_Ref495206913"/>
      <w:bookmarkStart w:id="531" w:name="_Ref495207093"/>
      <w:bookmarkStart w:id="532" w:name="_Ref495207097"/>
      <w:bookmarkStart w:id="533" w:name="_Toc498145868"/>
      <w:bookmarkStart w:id="534" w:name="_Toc527864436"/>
      <w:bookmarkStart w:id="535" w:name="_Toc527865908"/>
      <w:bookmarkStart w:id="536" w:name="_Toc528481867"/>
      <w:bookmarkStart w:id="537" w:name="_Toc528482372"/>
      <w:bookmarkStart w:id="538" w:name="_Toc528482671"/>
      <w:bookmarkStart w:id="539" w:name="_Toc528482796"/>
      <w:bookmarkStart w:id="540" w:name="_Toc528486104"/>
      <w:bookmarkStart w:id="541" w:name="_Ref536609012"/>
      <w:bookmarkStart w:id="542" w:name="_Ref536609059"/>
      <w:bookmarkStart w:id="543" w:name="_Toc536689665"/>
      <w:bookmarkStart w:id="544" w:name="_Toc496384"/>
      <w:bookmarkStart w:id="545" w:name="_Toc524732"/>
      <w:bookmarkStart w:id="546" w:name="_Toc22443765"/>
      <w:bookmarkStart w:id="547" w:name="_Toc22444117"/>
      <w:bookmarkStart w:id="548" w:name="_Toc36358063"/>
      <w:bookmarkStart w:id="549" w:name="_Toc42232493"/>
      <w:bookmarkStart w:id="550" w:name="_Toc43275015"/>
      <w:bookmarkStart w:id="551" w:name="_Toc43275187"/>
      <w:bookmarkStart w:id="552" w:name="_Toc43275894"/>
      <w:bookmarkStart w:id="553" w:name="_Toc43276214"/>
      <w:bookmarkStart w:id="554" w:name="_Toc43276739"/>
      <w:bookmarkStart w:id="555" w:name="_Toc43276837"/>
      <w:bookmarkStart w:id="556" w:name="_Toc43276977"/>
      <w:bookmarkStart w:id="557" w:name="_Toc234219556"/>
      <w:bookmarkStart w:id="558" w:name="_Toc17269963"/>
      <w:bookmarkEnd w:id="501"/>
      <w:r w:rsidRPr="00F63F22">
        <w:rPr>
          <w:noProof/>
        </w:rPr>
        <w:t>M</w:t>
      </w:r>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r w:rsidRPr="00F63F22">
        <w:rPr>
          <w:noProof/>
        </w:rPr>
        <w:t xml:space="preserve">essage </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r w:rsidRPr="00F63F22">
        <w:rPr>
          <w:noProof/>
        </w:rPr>
        <w:t>delimiters</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r w:rsidR="004177F8" w:rsidRPr="00F63F22">
        <w:rPr>
          <w:noProof/>
        </w:rPr>
        <w:fldChar w:fldCharType="begin"/>
      </w:r>
      <w:r w:rsidRPr="00F63F22">
        <w:rPr>
          <w:noProof/>
        </w:rPr>
        <w:instrText>xe "Message: delimiters"</w:instrText>
      </w:r>
      <w:r w:rsidR="004177F8" w:rsidRPr="00F63F22">
        <w:rPr>
          <w:noProof/>
        </w:rPr>
        <w:fldChar w:fldCharType="end"/>
      </w:r>
      <w:r w:rsidR="004177F8" w:rsidRPr="00F63F22">
        <w:rPr>
          <w:noProof/>
        </w:rPr>
        <w:fldChar w:fldCharType="begin"/>
      </w:r>
      <w:r w:rsidRPr="00F63F22">
        <w:rPr>
          <w:noProof/>
        </w:rPr>
        <w:instrText>xe "Delimiters"</w:instrText>
      </w:r>
      <w:r w:rsidR="004177F8" w:rsidRPr="00F63F22">
        <w:rPr>
          <w:noProof/>
        </w:rPr>
        <w:fldChar w:fldCharType="end"/>
      </w:r>
    </w:p>
    <w:p w14:paraId="212DF729" w14:textId="77777777" w:rsidR="00953E39" w:rsidRPr="00F63F22" w:rsidRDefault="00953E39" w:rsidP="00AF2045">
      <w:pPr>
        <w:pStyle w:val="NormalIndented"/>
        <w:ind w:left="1080"/>
        <w:rPr>
          <w:noProof/>
        </w:rPr>
      </w:pPr>
      <w:r w:rsidRPr="00F63F22">
        <w:rPr>
          <w:noProof/>
        </w:rPr>
        <w:t>In constructing a message, certain special characters are used. They are the segment terminator, the field separator, the component separator, subcomponent separator, repetition separator,  escape character</w:t>
      </w:r>
      <w:r>
        <w:rPr>
          <w:noProof/>
        </w:rPr>
        <w:t xml:space="preserve"> and truncation character</w:t>
      </w:r>
      <w:r w:rsidRPr="00F63F22">
        <w:rPr>
          <w:noProof/>
        </w:rPr>
        <w:t xml:space="preserve">. </w:t>
      </w:r>
      <w:r w:rsidR="0048528E" w:rsidRPr="0048528E">
        <w:rPr>
          <w:noProof/>
        </w:rPr>
        <w:t>The segment terminator is always a carriage return (in ASCII 13,hex 0D).</w:t>
      </w:r>
      <w:r w:rsidRPr="00F63F22">
        <w:rPr>
          <w:noProof/>
        </w:rPr>
        <w:t>. 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7B6F9577" w14:textId="77777777" w:rsidR="00953E39" w:rsidRPr="00F63F22" w:rsidRDefault="00953E39" w:rsidP="00AF2045">
      <w:pPr>
        <w:pStyle w:val="NormalIndented"/>
        <w:ind w:left="1080"/>
        <w:rPr>
          <w:noProof/>
        </w:rPr>
      </w:pPr>
      <w:r w:rsidRPr="00F63F22">
        <w:rPr>
          <w:noProof/>
        </w:rPr>
        <w:t xml:space="preserve">At any given site, the subset of the possible delimiters </w:t>
      </w:r>
      <w:r w:rsidR="0035077E">
        <w:rPr>
          <w:noProof/>
        </w:rPr>
        <w:t>MAY</w:t>
      </w:r>
      <w:r w:rsidRPr="00F63F22">
        <w:rPr>
          <w:noProof/>
        </w:rPr>
        <w:t xml:space="preserve"> be limited by negotiations between applications. This implies that the receiving applications will use the agreed upon delimiters, as they appear in the Message Header segment (MSH), to parse the message.</w:t>
      </w:r>
    </w:p>
    <w:p w14:paraId="02C5F191"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The binary representation of the delimiter characters will vary with the character set used in the message.</w:t>
      </w:r>
    </w:p>
    <w:p w14:paraId="7ED0FA8C" w14:textId="77777777" w:rsidR="00953E39" w:rsidRPr="00F63F22" w:rsidRDefault="00953E39" w:rsidP="00AF2045">
      <w:pPr>
        <w:pStyle w:val="OtherTableCaption"/>
        <w:ind w:left="360"/>
        <w:rPr>
          <w:noProof/>
        </w:rPr>
      </w:pPr>
      <w:bookmarkStart w:id="559" w:name="_Toc349735652"/>
      <w:bookmarkStart w:id="560" w:name="_Toc349803924"/>
      <w:r w:rsidRPr="00F63F22">
        <w:rPr>
          <w:noProof/>
        </w:rPr>
        <w:lastRenderedPageBreak/>
        <w:t>Figure 2-1. Delimiter values</w:t>
      </w:r>
      <w:bookmarkEnd w:id="559"/>
      <w:bookmarkEnd w:id="560"/>
    </w:p>
    <w:tbl>
      <w:tblPr>
        <w:tblW w:w="0" w:type="auto"/>
        <w:tblInd w:w="57"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20"/>
        <w:gridCol w:w="900"/>
        <w:gridCol w:w="1440"/>
        <w:gridCol w:w="5402"/>
      </w:tblGrid>
      <w:tr w:rsidR="00953E39" w:rsidRPr="009928E9" w14:paraId="0D658350" w14:textId="77777777" w:rsidTr="00AF2045">
        <w:tc>
          <w:tcPr>
            <w:tcW w:w="1620" w:type="dxa"/>
            <w:tcBorders>
              <w:top w:val="double" w:sz="6" w:space="0" w:color="auto"/>
            </w:tcBorders>
            <w:shd w:val="pct10" w:color="auto" w:fill="FFFFFF"/>
          </w:tcPr>
          <w:p w14:paraId="3228D9E1" w14:textId="77777777" w:rsidR="00953E39" w:rsidRPr="00F63F22" w:rsidRDefault="00953E39" w:rsidP="00EA2497">
            <w:pPr>
              <w:pStyle w:val="OtherTableHeader"/>
              <w:rPr>
                <w:noProof/>
              </w:rPr>
            </w:pPr>
            <w:r w:rsidRPr="00F63F22">
              <w:rPr>
                <w:noProof/>
              </w:rPr>
              <w:t>Delimiter</w:t>
            </w:r>
          </w:p>
        </w:tc>
        <w:tc>
          <w:tcPr>
            <w:tcW w:w="900" w:type="dxa"/>
            <w:tcBorders>
              <w:top w:val="double" w:sz="6" w:space="0" w:color="auto"/>
            </w:tcBorders>
            <w:shd w:val="pct10" w:color="auto" w:fill="FFFFFF"/>
          </w:tcPr>
          <w:p w14:paraId="643B5172" w14:textId="77777777" w:rsidR="00953E39" w:rsidRPr="00F63F22" w:rsidRDefault="00953E39" w:rsidP="00EA2497">
            <w:pPr>
              <w:pStyle w:val="OtherTableHeader"/>
              <w:rPr>
                <w:noProof/>
              </w:rPr>
            </w:pPr>
            <w:r w:rsidRPr="00F63F22">
              <w:rPr>
                <w:noProof/>
              </w:rPr>
              <w:t>Suggested Value</w:t>
            </w:r>
          </w:p>
        </w:tc>
        <w:tc>
          <w:tcPr>
            <w:tcW w:w="1440" w:type="dxa"/>
            <w:tcBorders>
              <w:top w:val="double" w:sz="6" w:space="0" w:color="auto"/>
            </w:tcBorders>
            <w:shd w:val="pct10" w:color="auto" w:fill="FFFFFF"/>
          </w:tcPr>
          <w:p w14:paraId="52B071E8" w14:textId="77777777" w:rsidR="00953E39" w:rsidRPr="00F63F22" w:rsidRDefault="00953E39" w:rsidP="00EA2497">
            <w:pPr>
              <w:pStyle w:val="OtherTableHeader"/>
              <w:rPr>
                <w:noProof/>
              </w:rPr>
            </w:pPr>
            <w:r w:rsidRPr="00F63F22">
              <w:rPr>
                <w:noProof/>
              </w:rPr>
              <w:t>Encoding Character Position</w:t>
            </w:r>
          </w:p>
        </w:tc>
        <w:tc>
          <w:tcPr>
            <w:tcW w:w="5402" w:type="dxa"/>
            <w:tcBorders>
              <w:top w:val="double" w:sz="6" w:space="0" w:color="auto"/>
            </w:tcBorders>
            <w:shd w:val="pct10" w:color="auto" w:fill="FFFFFF"/>
          </w:tcPr>
          <w:p w14:paraId="560EB5E9" w14:textId="77777777" w:rsidR="00953E39" w:rsidRPr="00F63F22" w:rsidRDefault="00953E39" w:rsidP="00EA2497">
            <w:pPr>
              <w:pStyle w:val="OtherTableHeader"/>
              <w:rPr>
                <w:noProof/>
              </w:rPr>
            </w:pPr>
            <w:r w:rsidRPr="00F63F22">
              <w:rPr>
                <w:noProof/>
              </w:rPr>
              <w:t>Usage</w:t>
            </w:r>
          </w:p>
        </w:tc>
      </w:tr>
      <w:tr w:rsidR="00953E39" w:rsidRPr="009928E9" w14:paraId="55120484" w14:textId="77777777" w:rsidTr="00AF2045">
        <w:tc>
          <w:tcPr>
            <w:tcW w:w="1620" w:type="dxa"/>
          </w:tcPr>
          <w:p w14:paraId="0A6B5B79" w14:textId="77777777" w:rsidR="00953E39" w:rsidRPr="00F63F22" w:rsidRDefault="00953E39" w:rsidP="00EA2497">
            <w:pPr>
              <w:pStyle w:val="OtherTableBody"/>
              <w:rPr>
                <w:noProof/>
              </w:rPr>
            </w:pPr>
            <w:r w:rsidRPr="00F63F22">
              <w:rPr>
                <w:noProof/>
              </w:rPr>
              <w:t>Segment Terminator</w:t>
            </w:r>
          </w:p>
        </w:tc>
        <w:tc>
          <w:tcPr>
            <w:tcW w:w="900" w:type="dxa"/>
          </w:tcPr>
          <w:p w14:paraId="53A0E867" w14:textId="77777777" w:rsidR="00953E39" w:rsidRPr="00F63F22" w:rsidRDefault="00953E39" w:rsidP="00EA2497">
            <w:pPr>
              <w:pStyle w:val="OtherTableBody"/>
              <w:rPr>
                <w:noProof/>
              </w:rPr>
            </w:pPr>
            <w:r w:rsidRPr="00F63F22">
              <w:rPr>
                <w:noProof/>
              </w:rPr>
              <w:t>&lt;cr&gt;</w:t>
            </w:r>
          </w:p>
        </w:tc>
        <w:tc>
          <w:tcPr>
            <w:tcW w:w="1440" w:type="dxa"/>
          </w:tcPr>
          <w:p w14:paraId="5F00A124" w14:textId="77777777" w:rsidR="00953E39" w:rsidRPr="00F63F22" w:rsidRDefault="00953E39" w:rsidP="00EA2497">
            <w:pPr>
              <w:pStyle w:val="OtherTableBody"/>
              <w:rPr>
                <w:noProof/>
              </w:rPr>
            </w:pPr>
            <w:r w:rsidRPr="00F63F22">
              <w:rPr>
                <w:noProof/>
              </w:rPr>
              <w:t>-</w:t>
            </w:r>
          </w:p>
        </w:tc>
        <w:tc>
          <w:tcPr>
            <w:tcW w:w="5402" w:type="dxa"/>
          </w:tcPr>
          <w:p w14:paraId="3632C73B" w14:textId="77777777" w:rsidR="00953E39" w:rsidRPr="00F63F22" w:rsidRDefault="00953E39" w:rsidP="00EA2497">
            <w:pPr>
              <w:pStyle w:val="OtherTableBody"/>
              <w:rPr>
                <w:noProof/>
              </w:rPr>
            </w:pPr>
            <w:r w:rsidRPr="00F63F22">
              <w:rPr>
                <w:noProof/>
              </w:rPr>
              <w:t>Terminates a segment record. This value cannot be changed by implementers.</w:t>
            </w:r>
          </w:p>
        </w:tc>
      </w:tr>
      <w:tr w:rsidR="00953E39" w:rsidRPr="009928E9" w14:paraId="2DCAA985" w14:textId="77777777" w:rsidTr="00AF2045">
        <w:tc>
          <w:tcPr>
            <w:tcW w:w="1620" w:type="dxa"/>
          </w:tcPr>
          <w:p w14:paraId="2F440CE1" w14:textId="77777777" w:rsidR="00953E39" w:rsidRPr="00F63F22" w:rsidRDefault="00953E39" w:rsidP="00EA2497">
            <w:pPr>
              <w:pStyle w:val="OtherTableBody"/>
              <w:rPr>
                <w:noProof/>
              </w:rPr>
            </w:pPr>
            <w:r w:rsidRPr="00F63F22">
              <w:rPr>
                <w:noProof/>
              </w:rPr>
              <w:t>Field Separator</w:t>
            </w:r>
          </w:p>
        </w:tc>
        <w:tc>
          <w:tcPr>
            <w:tcW w:w="900" w:type="dxa"/>
          </w:tcPr>
          <w:p w14:paraId="60AECDCE" w14:textId="77777777" w:rsidR="00953E39" w:rsidRPr="00F63F22" w:rsidRDefault="00953E39" w:rsidP="00EA2497">
            <w:pPr>
              <w:pStyle w:val="OtherTableBody"/>
              <w:rPr>
                <w:noProof/>
              </w:rPr>
            </w:pPr>
            <w:r w:rsidRPr="00F63F22">
              <w:rPr>
                <w:noProof/>
              </w:rPr>
              <w:t>|</w:t>
            </w:r>
          </w:p>
        </w:tc>
        <w:tc>
          <w:tcPr>
            <w:tcW w:w="1440" w:type="dxa"/>
          </w:tcPr>
          <w:p w14:paraId="2D1A4F46" w14:textId="77777777" w:rsidR="00953E39" w:rsidRPr="00F63F22" w:rsidRDefault="00953E39" w:rsidP="00EA2497">
            <w:pPr>
              <w:pStyle w:val="OtherTableBody"/>
              <w:rPr>
                <w:noProof/>
              </w:rPr>
            </w:pPr>
            <w:r w:rsidRPr="00F63F22">
              <w:rPr>
                <w:noProof/>
              </w:rPr>
              <w:t>-</w:t>
            </w:r>
          </w:p>
        </w:tc>
        <w:tc>
          <w:tcPr>
            <w:tcW w:w="5402" w:type="dxa"/>
          </w:tcPr>
          <w:p w14:paraId="655FF86F" w14:textId="77777777" w:rsidR="00953E39" w:rsidRPr="00F63F22" w:rsidRDefault="00953E39" w:rsidP="00EA2497">
            <w:pPr>
              <w:pStyle w:val="OtherTableBody"/>
              <w:rPr>
                <w:noProof/>
              </w:rPr>
            </w:pPr>
            <w:r w:rsidRPr="00F63F22">
              <w:rPr>
                <w:noProof/>
              </w:rPr>
              <w:t>Separates two adjacent data fields within a segment. It also separates the segment ID from the first data field in each segment.</w:t>
            </w:r>
          </w:p>
        </w:tc>
      </w:tr>
      <w:tr w:rsidR="00953E39" w:rsidRPr="009928E9" w14:paraId="7F1D5417" w14:textId="77777777" w:rsidTr="00AF2045">
        <w:tc>
          <w:tcPr>
            <w:tcW w:w="1620" w:type="dxa"/>
          </w:tcPr>
          <w:p w14:paraId="52D61C12" w14:textId="77777777" w:rsidR="00953E39" w:rsidRPr="00F63F22" w:rsidRDefault="00953E39" w:rsidP="00EA2497">
            <w:pPr>
              <w:pStyle w:val="OtherTableBody"/>
              <w:rPr>
                <w:noProof/>
              </w:rPr>
            </w:pPr>
            <w:r w:rsidRPr="00F63F22">
              <w:rPr>
                <w:noProof/>
              </w:rPr>
              <w:t>Component Separator</w:t>
            </w:r>
          </w:p>
        </w:tc>
        <w:tc>
          <w:tcPr>
            <w:tcW w:w="900" w:type="dxa"/>
          </w:tcPr>
          <w:p w14:paraId="7AFFC6B0" w14:textId="77777777" w:rsidR="00953E39" w:rsidRPr="00F63F22" w:rsidRDefault="00953E39" w:rsidP="00EA2497">
            <w:pPr>
              <w:pStyle w:val="OtherTableBody"/>
              <w:rPr>
                <w:noProof/>
              </w:rPr>
            </w:pPr>
            <w:r w:rsidRPr="00F63F22">
              <w:rPr>
                <w:noProof/>
              </w:rPr>
              <w:t>^</w:t>
            </w:r>
          </w:p>
        </w:tc>
        <w:tc>
          <w:tcPr>
            <w:tcW w:w="1440" w:type="dxa"/>
          </w:tcPr>
          <w:p w14:paraId="41763A36" w14:textId="77777777" w:rsidR="00953E39" w:rsidRPr="00F63F22" w:rsidRDefault="00953E39" w:rsidP="00EA2497">
            <w:pPr>
              <w:pStyle w:val="OtherTableBody"/>
              <w:rPr>
                <w:noProof/>
              </w:rPr>
            </w:pPr>
            <w:r w:rsidRPr="00F63F22">
              <w:rPr>
                <w:noProof/>
              </w:rPr>
              <w:t>1</w:t>
            </w:r>
          </w:p>
        </w:tc>
        <w:tc>
          <w:tcPr>
            <w:tcW w:w="5402" w:type="dxa"/>
          </w:tcPr>
          <w:p w14:paraId="6FA3EF39" w14:textId="77777777" w:rsidR="00953E39" w:rsidRPr="00F63F22" w:rsidRDefault="00953E39" w:rsidP="00EA2497">
            <w:pPr>
              <w:pStyle w:val="OtherTableBody"/>
              <w:rPr>
                <w:noProof/>
              </w:rPr>
            </w:pPr>
            <w:r w:rsidRPr="00F63F22">
              <w:rPr>
                <w:noProof/>
              </w:rPr>
              <w:t>Separates adjacent components of data fields where allowed.</w:t>
            </w:r>
          </w:p>
        </w:tc>
      </w:tr>
      <w:tr w:rsidR="00953E39" w:rsidRPr="009928E9" w14:paraId="10D92C2D" w14:textId="77777777" w:rsidTr="00AF2045">
        <w:tc>
          <w:tcPr>
            <w:tcW w:w="1620" w:type="dxa"/>
          </w:tcPr>
          <w:p w14:paraId="232FF643" w14:textId="77777777" w:rsidR="00953E39" w:rsidRPr="00F63F22" w:rsidRDefault="00953E39" w:rsidP="00EA2497">
            <w:pPr>
              <w:pStyle w:val="OtherTableBody"/>
              <w:rPr>
                <w:noProof/>
              </w:rPr>
            </w:pPr>
            <w:r w:rsidRPr="00F63F22">
              <w:rPr>
                <w:noProof/>
              </w:rPr>
              <w:t>Repetition Separator</w:t>
            </w:r>
          </w:p>
        </w:tc>
        <w:tc>
          <w:tcPr>
            <w:tcW w:w="900" w:type="dxa"/>
          </w:tcPr>
          <w:p w14:paraId="02071E38" w14:textId="77777777" w:rsidR="00953E39" w:rsidRPr="00F63F22" w:rsidRDefault="00953E39" w:rsidP="00EA2497">
            <w:pPr>
              <w:pStyle w:val="OtherTableBody"/>
              <w:rPr>
                <w:noProof/>
              </w:rPr>
            </w:pPr>
            <w:r w:rsidRPr="00F63F22">
              <w:rPr>
                <w:noProof/>
              </w:rPr>
              <w:t>~</w:t>
            </w:r>
          </w:p>
        </w:tc>
        <w:tc>
          <w:tcPr>
            <w:tcW w:w="1440" w:type="dxa"/>
          </w:tcPr>
          <w:p w14:paraId="661EEE75" w14:textId="77777777" w:rsidR="00953E39" w:rsidRPr="00F63F22" w:rsidRDefault="00953E39" w:rsidP="00EA2497">
            <w:pPr>
              <w:pStyle w:val="OtherTableBody"/>
              <w:rPr>
                <w:noProof/>
              </w:rPr>
            </w:pPr>
            <w:r w:rsidRPr="00F63F22">
              <w:rPr>
                <w:noProof/>
              </w:rPr>
              <w:t>2</w:t>
            </w:r>
          </w:p>
        </w:tc>
        <w:tc>
          <w:tcPr>
            <w:tcW w:w="5402" w:type="dxa"/>
          </w:tcPr>
          <w:p w14:paraId="4BAEED7A" w14:textId="77777777" w:rsidR="00953E39" w:rsidRPr="00F63F22" w:rsidRDefault="00953E39" w:rsidP="00EA2497">
            <w:pPr>
              <w:pStyle w:val="OtherTableBody"/>
              <w:rPr>
                <w:noProof/>
              </w:rPr>
            </w:pPr>
            <w:r w:rsidRPr="00F63F22">
              <w:rPr>
                <w:noProof/>
              </w:rPr>
              <w:t>Separates multiple occurrences of a field where allowed.</w:t>
            </w:r>
          </w:p>
        </w:tc>
      </w:tr>
      <w:tr w:rsidR="00953E39" w:rsidRPr="009928E9" w14:paraId="7B29FA90" w14:textId="77777777" w:rsidTr="00AF2045">
        <w:tc>
          <w:tcPr>
            <w:tcW w:w="1620" w:type="dxa"/>
          </w:tcPr>
          <w:p w14:paraId="76807F6E" w14:textId="77777777" w:rsidR="00953E39" w:rsidRPr="00F63F22" w:rsidRDefault="00953E39" w:rsidP="00EA2497">
            <w:pPr>
              <w:pStyle w:val="OtherTableBody"/>
              <w:rPr>
                <w:noProof/>
              </w:rPr>
            </w:pPr>
            <w:r w:rsidRPr="00F63F22">
              <w:rPr>
                <w:noProof/>
              </w:rPr>
              <w:t>Escape Character</w:t>
            </w:r>
          </w:p>
        </w:tc>
        <w:tc>
          <w:tcPr>
            <w:tcW w:w="900" w:type="dxa"/>
          </w:tcPr>
          <w:p w14:paraId="3AA58AEF" w14:textId="77777777" w:rsidR="00953E39" w:rsidRPr="00F63F22" w:rsidRDefault="00953E39" w:rsidP="00EA2497">
            <w:pPr>
              <w:pStyle w:val="OtherTableBody"/>
              <w:rPr>
                <w:noProof/>
              </w:rPr>
            </w:pPr>
            <w:r w:rsidRPr="00F63F22">
              <w:rPr>
                <w:noProof/>
              </w:rPr>
              <w:t>\</w:t>
            </w:r>
          </w:p>
        </w:tc>
        <w:tc>
          <w:tcPr>
            <w:tcW w:w="1440" w:type="dxa"/>
          </w:tcPr>
          <w:p w14:paraId="7BCFC2EB" w14:textId="77777777" w:rsidR="00953E39" w:rsidRPr="00F63F22" w:rsidRDefault="00953E39" w:rsidP="00EA2497">
            <w:pPr>
              <w:pStyle w:val="OtherTableBody"/>
              <w:rPr>
                <w:noProof/>
              </w:rPr>
            </w:pPr>
            <w:r w:rsidRPr="00F63F22">
              <w:rPr>
                <w:noProof/>
              </w:rPr>
              <w:t>3</w:t>
            </w:r>
          </w:p>
        </w:tc>
        <w:tc>
          <w:tcPr>
            <w:tcW w:w="5402" w:type="dxa"/>
          </w:tcPr>
          <w:p w14:paraId="6C75B83D" w14:textId="77777777" w:rsidR="00953E39" w:rsidRPr="00F63F22" w:rsidRDefault="00953E39" w:rsidP="007F64BE">
            <w:pPr>
              <w:pStyle w:val="OtherTableBody"/>
              <w:rPr>
                <w:noProof/>
              </w:rPr>
            </w:pPr>
            <w:r w:rsidRPr="00F63F22">
              <w:rPr>
                <w:noProof/>
              </w:rPr>
              <w:t>Escape character for use with any field</w:t>
            </w:r>
            <w:r>
              <w:rPr>
                <w:noProof/>
              </w:rPr>
              <w:t>, component, or sub-component</w:t>
            </w:r>
            <w:r w:rsidRPr="00F63F22">
              <w:rPr>
                <w:noProof/>
              </w:rPr>
              <w:t>.</w:t>
            </w:r>
          </w:p>
        </w:tc>
      </w:tr>
      <w:tr w:rsidR="00953E39" w:rsidRPr="009928E9" w14:paraId="1D1BC4EC" w14:textId="77777777" w:rsidTr="00AF2045">
        <w:tc>
          <w:tcPr>
            <w:tcW w:w="1620" w:type="dxa"/>
          </w:tcPr>
          <w:p w14:paraId="147E50A4" w14:textId="77777777" w:rsidR="00953E39" w:rsidRPr="00F63F22" w:rsidRDefault="00953E39" w:rsidP="00EA2497">
            <w:pPr>
              <w:pStyle w:val="OtherTableBody"/>
              <w:rPr>
                <w:noProof/>
              </w:rPr>
            </w:pPr>
            <w:r w:rsidRPr="00F63F22">
              <w:rPr>
                <w:noProof/>
              </w:rPr>
              <w:t>Subcomponent Separator</w:t>
            </w:r>
          </w:p>
        </w:tc>
        <w:tc>
          <w:tcPr>
            <w:tcW w:w="900" w:type="dxa"/>
          </w:tcPr>
          <w:p w14:paraId="4CE84D76" w14:textId="77777777" w:rsidR="00953E39" w:rsidRPr="00F63F22" w:rsidRDefault="00953E39" w:rsidP="00EA2497">
            <w:pPr>
              <w:pStyle w:val="OtherTableBody"/>
              <w:rPr>
                <w:noProof/>
              </w:rPr>
            </w:pPr>
            <w:r w:rsidRPr="00F63F22">
              <w:rPr>
                <w:noProof/>
              </w:rPr>
              <w:t>&amp;</w:t>
            </w:r>
          </w:p>
        </w:tc>
        <w:tc>
          <w:tcPr>
            <w:tcW w:w="1440" w:type="dxa"/>
          </w:tcPr>
          <w:p w14:paraId="06F09651" w14:textId="77777777" w:rsidR="00953E39" w:rsidRPr="00F63F22" w:rsidRDefault="00953E39" w:rsidP="00EA2497">
            <w:pPr>
              <w:pStyle w:val="OtherTableBody"/>
              <w:rPr>
                <w:noProof/>
              </w:rPr>
            </w:pPr>
            <w:r w:rsidRPr="00F63F22">
              <w:rPr>
                <w:noProof/>
              </w:rPr>
              <w:t>4</w:t>
            </w:r>
          </w:p>
        </w:tc>
        <w:tc>
          <w:tcPr>
            <w:tcW w:w="5402" w:type="dxa"/>
          </w:tcPr>
          <w:p w14:paraId="56C34ADC" w14:textId="77777777" w:rsidR="00953E39" w:rsidRPr="00F63F22" w:rsidRDefault="00953E39" w:rsidP="00EA2497">
            <w:pPr>
              <w:pStyle w:val="OtherTableBody"/>
              <w:rPr>
                <w:noProof/>
              </w:rPr>
            </w:pPr>
            <w:r w:rsidRPr="00F63F22">
              <w:rPr>
                <w:noProof/>
              </w:rPr>
              <w:t>Separates adjacent subcomp</w:t>
            </w:r>
            <w:r w:rsidRPr="00F63F22">
              <w:rPr>
                <w:noProof/>
              </w:rPr>
              <w:softHyphen/>
              <w:t xml:space="preserve">onents of data fields where allowed. </w:t>
            </w:r>
          </w:p>
        </w:tc>
      </w:tr>
      <w:tr w:rsidR="00953E39" w:rsidRPr="009928E9" w14:paraId="1D086E1C" w14:textId="77777777" w:rsidTr="00AF2045">
        <w:tc>
          <w:tcPr>
            <w:tcW w:w="1620" w:type="dxa"/>
            <w:tcBorders>
              <w:bottom w:val="double" w:sz="6" w:space="0" w:color="auto"/>
            </w:tcBorders>
          </w:tcPr>
          <w:p w14:paraId="4D5E53E5" w14:textId="77777777" w:rsidR="00953E39" w:rsidRPr="00F63F22" w:rsidRDefault="00953E39" w:rsidP="00EA2497">
            <w:pPr>
              <w:pStyle w:val="OtherTableBody"/>
              <w:rPr>
                <w:noProof/>
              </w:rPr>
            </w:pPr>
            <w:r>
              <w:rPr>
                <w:noProof/>
              </w:rPr>
              <w:t>Truncation character</w:t>
            </w:r>
          </w:p>
        </w:tc>
        <w:tc>
          <w:tcPr>
            <w:tcW w:w="900" w:type="dxa"/>
            <w:tcBorders>
              <w:bottom w:val="double" w:sz="6" w:space="0" w:color="auto"/>
            </w:tcBorders>
          </w:tcPr>
          <w:p w14:paraId="36C560F1" w14:textId="77777777" w:rsidR="00953E39" w:rsidRPr="00F63F22" w:rsidRDefault="00953E39" w:rsidP="00EA2497">
            <w:pPr>
              <w:pStyle w:val="OtherTableBody"/>
              <w:rPr>
                <w:noProof/>
              </w:rPr>
            </w:pPr>
            <w:r>
              <w:rPr>
                <w:noProof/>
              </w:rPr>
              <w:t>#</w:t>
            </w:r>
          </w:p>
        </w:tc>
        <w:tc>
          <w:tcPr>
            <w:tcW w:w="1440" w:type="dxa"/>
            <w:tcBorders>
              <w:bottom w:val="double" w:sz="6" w:space="0" w:color="auto"/>
            </w:tcBorders>
          </w:tcPr>
          <w:p w14:paraId="4D24D4D7" w14:textId="77777777" w:rsidR="00953E39" w:rsidRPr="00F63F22" w:rsidRDefault="00953E39" w:rsidP="00EA2497">
            <w:pPr>
              <w:pStyle w:val="OtherTableBody"/>
              <w:rPr>
                <w:noProof/>
              </w:rPr>
            </w:pPr>
            <w:r>
              <w:rPr>
                <w:noProof/>
              </w:rPr>
              <w:t>5</w:t>
            </w:r>
          </w:p>
        </w:tc>
        <w:tc>
          <w:tcPr>
            <w:tcW w:w="5402" w:type="dxa"/>
            <w:tcBorders>
              <w:bottom w:val="double" w:sz="6" w:space="0" w:color="auto"/>
            </w:tcBorders>
          </w:tcPr>
          <w:p w14:paraId="19062D66" w14:textId="77777777" w:rsidR="00953E39" w:rsidRPr="00F63F22" w:rsidRDefault="00953E39" w:rsidP="00EA2497">
            <w:pPr>
              <w:pStyle w:val="OtherTableBody"/>
              <w:rPr>
                <w:noProof/>
              </w:rPr>
            </w:pPr>
            <w:r>
              <w:t xml:space="preserve">Indicated character to be used for the truncation pattern - See </w:t>
            </w:r>
            <w:r w:rsidR="004177F8">
              <w:fldChar w:fldCharType="begin"/>
            </w:r>
            <w:r>
              <w:instrText xml:space="preserve"> REF _Ref200067645 \w \h </w:instrText>
            </w:r>
            <w:r w:rsidR="004177F8">
              <w:fldChar w:fldCharType="separate"/>
            </w:r>
            <w:r w:rsidR="00EB3E53">
              <w:t>2.5.5.2</w:t>
            </w:r>
            <w:r w:rsidR="004177F8">
              <w:fldChar w:fldCharType="end"/>
            </w:r>
            <w:r>
              <w:t xml:space="preserve">, </w:t>
            </w:r>
            <w:r w:rsidR="004177F8">
              <w:fldChar w:fldCharType="begin"/>
            </w:r>
            <w:r>
              <w:instrText xml:space="preserve"> REF _Ref200067645 \h </w:instrText>
            </w:r>
            <w:r w:rsidR="004177F8">
              <w:fldChar w:fldCharType="separate"/>
            </w:r>
            <w:r w:rsidR="00EB3E53" w:rsidRPr="00F63F22">
              <w:rPr>
                <w:noProof/>
              </w:rPr>
              <w:t>Truncation Pattern</w:t>
            </w:r>
            <w:r w:rsidR="004177F8">
              <w:fldChar w:fldCharType="end"/>
            </w:r>
            <w:r>
              <w:t>.</w:t>
            </w:r>
            <w:r>
              <w:rPr>
                <w:noProof/>
              </w:rPr>
              <w:t xml:space="preserve"> </w:t>
            </w:r>
          </w:p>
        </w:tc>
      </w:tr>
    </w:tbl>
    <w:p w14:paraId="6774E9A8" w14:textId="77777777" w:rsidR="00953E39" w:rsidRPr="00F63F22" w:rsidRDefault="00953E39" w:rsidP="00AF2045">
      <w:pPr>
        <w:pStyle w:val="Heading3"/>
        <w:tabs>
          <w:tab w:val="clear" w:pos="1440"/>
          <w:tab w:val="num" w:pos="1800"/>
        </w:tabs>
        <w:ind w:left="360"/>
        <w:rPr>
          <w:noProof/>
        </w:rPr>
      </w:pPr>
      <w:bookmarkStart w:id="561" w:name="_Toc234219557"/>
      <w:bookmarkStart w:id="562" w:name="_Toc17269964"/>
      <w:bookmarkStart w:id="563" w:name="_Toc348257243"/>
      <w:bookmarkStart w:id="564" w:name="_Toc348257579"/>
      <w:bookmarkStart w:id="565" w:name="_Toc348263201"/>
      <w:bookmarkStart w:id="566" w:name="_Toc348336530"/>
      <w:bookmarkStart w:id="567" w:name="_Toc348770018"/>
      <w:bookmarkStart w:id="568" w:name="_Toc348856160"/>
      <w:bookmarkStart w:id="569" w:name="_Toc348866581"/>
      <w:bookmarkStart w:id="570" w:name="_Toc348947811"/>
      <w:bookmarkStart w:id="571" w:name="_Toc349735392"/>
      <w:bookmarkStart w:id="572" w:name="_Toc349735835"/>
      <w:bookmarkStart w:id="573" w:name="_Toc349735989"/>
      <w:bookmarkStart w:id="574" w:name="_Toc349803721"/>
      <w:bookmarkStart w:id="575" w:name="_Ref358258531"/>
      <w:bookmarkStart w:id="576" w:name="_Ref358258557"/>
      <w:bookmarkStart w:id="577" w:name="_Ref358263330"/>
      <w:bookmarkStart w:id="578" w:name="_Toc359236051"/>
      <w:bookmarkStart w:id="579" w:name="_Ref372013880"/>
      <w:bookmarkStart w:id="580" w:name="_Ref372013886"/>
      <w:bookmarkStart w:id="581" w:name="_Ref372098445"/>
      <w:bookmarkStart w:id="582" w:name="_Ref375108637"/>
      <w:bookmarkStart w:id="583" w:name="_Ref495119976"/>
      <w:bookmarkStart w:id="584" w:name="_Ref495120015"/>
      <w:bookmarkStart w:id="585" w:name="_Ref495120021"/>
      <w:bookmarkStart w:id="586" w:name="_Ref495206768"/>
      <w:bookmarkStart w:id="587" w:name="_Ref495206771"/>
      <w:bookmarkStart w:id="588" w:name="_Ref495206986"/>
      <w:bookmarkStart w:id="589" w:name="_Ref495206989"/>
      <w:bookmarkStart w:id="590" w:name="_Toc498146154"/>
      <w:bookmarkStart w:id="591" w:name="_Toc527864723"/>
      <w:bookmarkStart w:id="592" w:name="_Toc527866195"/>
      <w:bookmarkStart w:id="593" w:name="_Toc528481932"/>
      <w:bookmarkStart w:id="594" w:name="_Toc528482437"/>
      <w:bookmarkStart w:id="595" w:name="_Toc528482736"/>
      <w:bookmarkStart w:id="596" w:name="_Toc528482861"/>
      <w:bookmarkStart w:id="597" w:name="_Toc528486169"/>
      <w:bookmarkStart w:id="598" w:name="_Toc536689666"/>
      <w:bookmarkStart w:id="599" w:name="_Ref536691366"/>
      <w:bookmarkStart w:id="600" w:name="_Ref78046"/>
      <w:bookmarkStart w:id="601" w:name="_Ref78080"/>
      <w:bookmarkStart w:id="602" w:name="_Toc496385"/>
      <w:bookmarkStart w:id="603" w:name="_Toc524733"/>
      <w:bookmarkStart w:id="604" w:name="_Ref17193553"/>
      <w:bookmarkStart w:id="605" w:name="_Ref17193585"/>
      <w:bookmarkStart w:id="606" w:name="_Ref20736319"/>
      <w:bookmarkStart w:id="607" w:name="_Ref20736321"/>
      <w:bookmarkStart w:id="608" w:name="_Ref20736351"/>
      <w:bookmarkStart w:id="609" w:name="_Toc22443766"/>
      <w:bookmarkStart w:id="610" w:name="_Toc22444118"/>
      <w:bookmarkStart w:id="611" w:name="_Toc36358064"/>
      <w:bookmarkStart w:id="612" w:name="_Toc42232494"/>
      <w:bookmarkStart w:id="613" w:name="_Toc43275016"/>
      <w:bookmarkStart w:id="614" w:name="_Toc43275188"/>
      <w:bookmarkStart w:id="615" w:name="_Toc43275895"/>
      <w:bookmarkStart w:id="616" w:name="_Toc43276215"/>
      <w:bookmarkStart w:id="617" w:name="_Toc43276740"/>
      <w:bookmarkStart w:id="618" w:name="_Toc43276838"/>
      <w:bookmarkStart w:id="619" w:name="_Toc43276978"/>
      <w:bookmarkStart w:id="620" w:name="_Ref435666850"/>
      <w:bookmarkStart w:id="621" w:name="_Toc498146157"/>
      <w:bookmarkStart w:id="622" w:name="_Toc527864726"/>
      <w:bookmarkStart w:id="623" w:name="_Toc527866198"/>
      <w:bookmarkStart w:id="624" w:name="_Toc528481935"/>
      <w:bookmarkStart w:id="625" w:name="_Toc528482440"/>
      <w:bookmarkStart w:id="626" w:name="_Toc528482739"/>
      <w:bookmarkStart w:id="627" w:name="_Toc528482864"/>
      <w:bookmarkStart w:id="628" w:name="_Toc528486172"/>
      <w:bookmarkStart w:id="629" w:name="_Toc348257241"/>
      <w:bookmarkStart w:id="630" w:name="_Toc348257577"/>
      <w:bookmarkStart w:id="631" w:name="_Toc348263199"/>
      <w:bookmarkStart w:id="632" w:name="_Toc348336528"/>
      <w:bookmarkStart w:id="633" w:name="_Toc348770016"/>
      <w:bookmarkStart w:id="634" w:name="_Toc348856158"/>
      <w:bookmarkStart w:id="635" w:name="_Toc348866579"/>
      <w:bookmarkStart w:id="636" w:name="_Toc348947809"/>
      <w:bookmarkStart w:id="637" w:name="_Toc349735390"/>
      <w:bookmarkStart w:id="638" w:name="_Toc349735833"/>
      <w:bookmarkStart w:id="639" w:name="_Toc349735987"/>
      <w:bookmarkStart w:id="640" w:name="_Toc349803719"/>
      <w:bookmarkStart w:id="641" w:name="_Ref358258664"/>
      <w:bookmarkStart w:id="642" w:name="_Ref358258684"/>
      <w:bookmarkStart w:id="643" w:name="_Ref358258799"/>
      <w:bookmarkStart w:id="644" w:name="_Ref358261471"/>
      <w:bookmarkStart w:id="645" w:name="_Ref358261480"/>
      <w:bookmarkStart w:id="646" w:name="_Ref358264190"/>
      <w:bookmarkStart w:id="647" w:name="_Ref358264205"/>
      <w:bookmarkStart w:id="648" w:name="_Toc359236005"/>
      <w:bookmarkStart w:id="649" w:name="_Ref359854486"/>
      <w:bookmarkStart w:id="650" w:name="_Ref360368804"/>
      <w:bookmarkStart w:id="651" w:name="_Ref372013708"/>
      <w:bookmarkStart w:id="652" w:name="_Ref372013750"/>
      <w:bookmarkStart w:id="653" w:name="_Ref373736514"/>
      <w:bookmarkStart w:id="654" w:name="_Ref374016797"/>
      <w:bookmarkStart w:id="655" w:name="_Ref495206030"/>
      <w:bookmarkStart w:id="656" w:name="_Ref495206034"/>
      <w:bookmarkStart w:id="657" w:name="_Ref495206858"/>
      <w:bookmarkStart w:id="658" w:name="_Ref495206861"/>
      <w:bookmarkStart w:id="659" w:name="_Ref495206951"/>
      <w:bookmarkStart w:id="660" w:name="_Ref495206955"/>
      <w:bookmarkStart w:id="661" w:name="_Toc498145869"/>
      <w:bookmarkStart w:id="662" w:name="_Toc527864437"/>
      <w:bookmarkStart w:id="663" w:name="_Toc527865909"/>
      <w:bookmarkStart w:id="664" w:name="_Toc528481868"/>
      <w:bookmarkStart w:id="665" w:name="_Toc528482373"/>
      <w:bookmarkStart w:id="666" w:name="_Toc528482672"/>
      <w:bookmarkStart w:id="667" w:name="_Toc528482797"/>
      <w:bookmarkStart w:id="668" w:name="_Toc528486105"/>
      <w:r w:rsidRPr="00F63F22">
        <w:rPr>
          <w:noProof/>
        </w:rPr>
        <w:t>Length</w:t>
      </w:r>
      <w:bookmarkEnd w:id="561"/>
      <w:bookmarkEnd w:id="562"/>
      <w:r w:rsidR="004177F8" w:rsidRPr="00F63F22">
        <w:rPr>
          <w:noProof/>
        </w:rPr>
        <w:fldChar w:fldCharType="begin"/>
      </w:r>
      <w:r w:rsidRPr="00F63F22">
        <w:rPr>
          <w:noProof/>
        </w:rPr>
        <w:instrText>xe "Message: length"</w:instrText>
      </w:r>
      <w:r w:rsidR="004177F8" w:rsidRPr="00F63F22">
        <w:rPr>
          <w:noProof/>
        </w:rPr>
        <w:fldChar w:fldCharType="end"/>
      </w:r>
      <w:r w:rsidR="004177F8" w:rsidRPr="00F63F22">
        <w:rPr>
          <w:noProof/>
        </w:rPr>
        <w:fldChar w:fldCharType="begin"/>
      </w:r>
      <w:r w:rsidRPr="00F63F22">
        <w:rPr>
          <w:noProof/>
        </w:rPr>
        <w:instrText>xe "Length"</w:instrText>
      </w:r>
      <w:r w:rsidR="004177F8" w:rsidRPr="00F63F22">
        <w:rPr>
          <w:noProof/>
        </w:rPr>
        <w:fldChar w:fldCharType="end"/>
      </w:r>
    </w:p>
    <w:p w14:paraId="0B34C8CC" w14:textId="77777777" w:rsidR="00953E39" w:rsidRPr="00F63F22" w:rsidRDefault="00953E39" w:rsidP="00AF2045">
      <w:pPr>
        <w:pStyle w:val="NormalIndented"/>
        <w:ind w:left="1080"/>
        <w:rPr>
          <w:noProof/>
        </w:rPr>
      </w:pPr>
      <w:r w:rsidRPr="00F63F22">
        <w:rPr>
          <w:noProof/>
        </w:rPr>
        <w:t>While the length is not generally of conceptual importance in HL7 messages, most HL7 aware applications are implemented using some form of data storage that imposes length limitations on the data. This section describes how the lengths of the fields are controlled, and how interoperability can be arranged in this context.</w:t>
      </w:r>
    </w:p>
    <w:p w14:paraId="0307E9C5" w14:textId="77777777" w:rsidR="00953E39" w:rsidRPr="00F63F22" w:rsidRDefault="00953E39" w:rsidP="00AF2045">
      <w:pPr>
        <w:pStyle w:val="Heading4"/>
        <w:tabs>
          <w:tab w:val="clear" w:pos="2160"/>
          <w:tab w:val="num" w:pos="2520"/>
        </w:tabs>
        <w:ind w:left="360"/>
        <w:rPr>
          <w:noProof/>
        </w:rPr>
      </w:pPr>
      <w:r w:rsidRPr="00F63F22">
        <w:rPr>
          <w:noProof/>
        </w:rPr>
        <w:t>Normative Length</w:t>
      </w:r>
    </w:p>
    <w:p w14:paraId="619FCBC2" w14:textId="77777777" w:rsidR="00953E39" w:rsidRPr="00F63F22" w:rsidRDefault="00953E39" w:rsidP="00AF2045">
      <w:pPr>
        <w:pStyle w:val="NormalIndented"/>
        <w:ind w:left="1080"/>
        <w:rPr>
          <w:noProof/>
        </w:rPr>
      </w:pPr>
      <w:r w:rsidRPr="00F63F22">
        <w:rPr>
          <w:noProof/>
        </w:rPr>
        <w:t xml:space="preserve">For some fields or components, the value domain of the content leads to clearly established boundaries for minimum and/or maximum length of the content. In these cases, these known limits are specified for the item. Normative lengths are only specified for primitive data types. </w:t>
      </w:r>
    </w:p>
    <w:p w14:paraId="4A58BD3A" w14:textId="77777777" w:rsidR="00953E39" w:rsidRPr="00F63F22" w:rsidRDefault="00953E39" w:rsidP="00AF2045">
      <w:pPr>
        <w:pStyle w:val="NormalIndented"/>
        <w:ind w:left="1080"/>
        <w:rPr>
          <w:noProof/>
        </w:rPr>
      </w:pPr>
      <w:r w:rsidRPr="00F63F22">
        <w:rPr>
          <w:noProof/>
        </w:rPr>
        <w:t>Examples of value domains that have clearly established boundaries for minimum and maximum length:</w:t>
      </w:r>
    </w:p>
    <w:p w14:paraId="49602C31" w14:textId="77777777" w:rsidR="00924740" w:rsidRDefault="00953E39" w:rsidP="00AF2045">
      <w:pPr>
        <w:pStyle w:val="NormalIndented"/>
        <w:numPr>
          <w:ilvl w:val="0"/>
          <w:numId w:val="46"/>
        </w:numPr>
        <w:ind w:left="1800"/>
        <w:rPr>
          <w:noProof/>
        </w:rPr>
      </w:pPr>
      <w:r w:rsidRPr="00F63F22">
        <w:rPr>
          <w:noProof/>
        </w:rPr>
        <w:t>A date/time field</w:t>
      </w:r>
      <w:r w:rsidR="00CB5E26">
        <w:rPr>
          <w:noProof/>
        </w:rPr>
        <w:t xml:space="preserve">: </w:t>
      </w:r>
      <w:r w:rsidR="00924740">
        <w:rPr>
          <w:noProof/>
        </w:rPr>
        <w:t>See 2.A.22 DTM date/time for detailed examples.</w:t>
      </w:r>
    </w:p>
    <w:p w14:paraId="098C30A4" w14:textId="77777777" w:rsidR="00941783" w:rsidRDefault="00924740" w:rsidP="00AF2045">
      <w:pPr>
        <w:pStyle w:val="NormalIndented"/>
        <w:numPr>
          <w:ilvl w:val="1"/>
          <w:numId w:val="46"/>
        </w:numPr>
        <w:ind w:left="2520"/>
        <w:rPr>
          <w:noProof/>
        </w:rPr>
      </w:pPr>
      <w:r>
        <w:rPr>
          <w:noProof/>
        </w:rPr>
        <w:t>4..4 for year</w:t>
      </w:r>
    </w:p>
    <w:p w14:paraId="6232B913" w14:textId="77777777" w:rsidR="00941783" w:rsidRDefault="00D569CB" w:rsidP="00AF2045">
      <w:pPr>
        <w:pStyle w:val="NormalIndented"/>
        <w:numPr>
          <w:ilvl w:val="1"/>
          <w:numId w:val="46"/>
        </w:numPr>
        <w:ind w:left="2520"/>
        <w:rPr>
          <w:noProof/>
        </w:rPr>
      </w:pPr>
      <w:r>
        <w:rPr>
          <w:noProof/>
        </w:rPr>
        <w:t>4..6 for Year to month</w:t>
      </w:r>
    </w:p>
    <w:p w14:paraId="4EF30244" w14:textId="77777777" w:rsidR="00941783" w:rsidRDefault="00924740" w:rsidP="00AF2045">
      <w:pPr>
        <w:pStyle w:val="NormalIndented"/>
        <w:numPr>
          <w:ilvl w:val="1"/>
          <w:numId w:val="46"/>
        </w:numPr>
        <w:ind w:left="2520"/>
        <w:rPr>
          <w:noProof/>
        </w:rPr>
      </w:pPr>
      <w:r>
        <w:rPr>
          <w:noProof/>
        </w:rPr>
        <w:t>8..8 for year to day</w:t>
      </w:r>
    </w:p>
    <w:p w14:paraId="5BAAC7EA" w14:textId="77777777" w:rsidR="00941783" w:rsidRDefault="00941783" w:rsidP="00AF2045">
      <w:pPr>
        <w:pStyle w:val="NormalIndented"/>
        <w:ind w:left="360"/>
        <w:rPr>
          <w:noProof/>
        </w:rPr>
      </w:pPr>
    </w:p>
    <w:p w14:paraId="41C43459" w14:textId="77777777" w:rsidR="00953E39" w:rsidRPr="00F63F22" w:rsidRDefault="0048528E" w:rsidP="00AF2045">
      <w:pPr>
        <w:pStyle w:val="NormalIndented"/>
        <w:numPr>
          <w:ilvl w:val="0"/>
          <w:numId w:val="46"/>
        </w:numPr>
        <w:ind w:left="1800"/>
        <w:rPr>
          <w:noProof/>
        </w:rPr>
      </w:pPr>
      <w:r w:rsidRPr="0048528E">
        <w:rPr>
          <w:noProof/>
        </w:rPr>
        <w:t>A component whose values are limited to a set of fixed length strings, e.g.(ABC, SYL, or IDE)</w:t>
      </w:r>
      <w:r w:rsidR="00953E39" w:rsidRPr="00F63F22">
        <w:rPr>
          <w:noProof/>
        </w:rPr>
        <w:t>A component that contains a reference to a field in a message</w:t>
      </w:r>
    </w:p>
    <w:p w14:paraId="1F191A18" w14:textId="77777777" w:rsidR="00953E39" w:rsidRPr="00F63F22" w:rsidRDefault="00953E39" w:rsidP="00AF2045">
      <w:pPr>
        <w:pStyle w:val="NormalIndented"/>
        <w:ind w:left="1080"/>
      </w:pPr>
      <w:r w:rsidRPr="00F63F22">
        <w:t>The information is given in one of two forms:</w:t>
      </w:r>
    </w:p>
    <w:p w14:paraId="210AC371" w14:textId="77777777" w:rsidR="00953E39" w:rsidRPr="00F63F22" w:rsidRDefault="00D43BD1" w:rsidP="00AF2045">
      <w:pPr>
        <w:pStyle w:val="NormalIndented"/>
        <w:numPr>
          <w:ilvl w:val="0"/>
          <w:numId w:val="45"/>
        </w:numPr>
        <w:ind w:left="1800"/>
        <w:rPr>
          <w:noProof/>
        </w:rPr>
      </w:pPr>
      <w:r w:rsidRPr="00D43BD1">
        <w:t xml:space="preserve">The minimum and the maximum length separated by two dots, e.g. </w:t>
      </w:r>
      <w:proofErr w:type="spellStart"/>
      <w:r w:rsidRPr="00D43BD1">
        <w:t>m..n</w:t>
      </w:r>
      <w:proofErr w:type="spellEnd"/>
    </w:p>
    <w:p w14:paraId="34F88CC9" w14:textId="77777777" w:rsidR="00953E39" w:rsidRPr="00F63F22" w:rsidRDefault="00953E39" w:rsidP="00AF2045">
      <w:pPr>
        <w:pStyle w:val="NormalIndented"/>
        <w:numPr>
          <w:ilvl w:val="0"/>
          <w:numId w:val="45"/>
        </w:numPr>
        <w:ind w:left="1800"/>
        <w:rPr>
          <w:noProof/>
        </w:rPr>
      </w:pPr>
      <w:r w:rsidRPr="00F63F22">
        <w:t xml:space="preserve">the list of possible values for length separated by commas, e.g. </w:t>
      </w:r>
      <w:proofErr w:type="spellStart"/>
      <w:r w:rsidRPr="00F63F22">
        <w:t>x,y,z</w:t>
      </w:r>
      <w:proofErr w:type="spellEnd"/>
    </w:p>
    <w:p w14:paraId="3E3DC07A" w14:textId="77777777" w:rsidR="00261440" w:rsidRDefault="00CB5E26" w:rsidP="00AF2045">
      <w:pPr>
        <w:pStyle w:val="NormalIndented"/>
        <w:ind w:left="1080"/>
        <w:rPr>
          <w:noProof/>
        </w:rPr>
      </w:pPr>
      <w:r w:rsidRPr="00CB5E26">
        <w:rPr>
          <w:noProof/>
        </w:rPr>
        <w:t>When a normative length is asserted and assertion is a range, conformant messages SHALL have a length that lies within the boundaries specified. The boundaries are inclusive, so a length of 1..2 means the length of the item SHALL be either 1 or 2. When a normative length is asserted and assertion is a list of values, conformant messages SHALL have a length that is one of the values in the list.</w:t>
      </w:r>
    </w:p>
    <w:p w14:paraId="620DF0C5" w14:textId="77777777" w:rsidR="00BB397F" w:rsidRDefault="00BB397F" w:rsidP="00BB397F">
      <w:pPr>
        <w:pStyle w:val="Note"/>
        <w:rPr>
          <w:noProof/>
        </w:rPr>
      </w:pPr>
      <w:r w:rsidRPr="00AF2045">
        <w:rPr>
          <w:b/>
          <w:noProof/>
        </w:rPr>
        <w:t>Note:</w:t>
      </w:r>
      <w:r w:rsidRPr="00F63F22">
        <w:rPr>
          <w:noProof/>
        </w:rPr>
        <w:t xml:space="preserve"> The minimum length is always 1 or more. If an item is optional, and there is no content present, the item is considered as not populated, rather than present with a length of 0.</w:t>
      </w:r>
    </w:p>
    <w:p w14:paraId="4BDA9759" w14:textId="77777777" w:rsidR="00BB397F" w:rsidRPr="00F63F22" w:rsidRDefault="00BB397F" w:rsidP="00BB397F">
      <w:pPr>
        <w:pStyle w:val="Note"/>
        <w:rPr>
          <w:noProof/>
        </w:rPr>
      </w:pPr>
      <w:r w:rsidRPr="00AF2045">
        <w:rPr>
          <w:b/>
          <w:noProof/>
        </w:rPr>
        <w:t>Note:</w:t>
      </w:r>
      <w:r w:rsidRPr="00F63F22">
        <w:rPr>
          <w:noProof/>
        </w:rPr>
        <w:t xml:space="preserve"> The deletion indicator is treated as having no length and therefore fits to all length specifications.</w:t>
      </w:r>
    </w:p>
    <w:p w14:paraId="1BED0CBF" w14:textId="77777777" w:rsidR="00953E39" w:rsidRPr="00F63F22" w:rsidRDefault="00953E39" w:rsidP="00AF2045">
      <w:pPr>
        <w:pStyle w:val="Heading4"/>
        <w:tabs>
          <w:tab w:val="clear" w:pos="2160"/>
          <w:tab w:val="num" w:pos="2520"/>
        </w:tabs>
        <w:ind w:left="360"/>
        <w:rPr>
          <w:noProof/>
        </w:rPr>
      </w:pPr>
      <w:r w:rsidRPr="00F63F22">
        <w:rPr>
          <w:noProof/>
        </w:rPr>
        <w:lastRenderedPageBreak/>
        <w:t>Length &amp; Persistent Data Stores</w:t>
      </w:r>
    </w:p>
    <w:p w14:paraId="700EC5F0" w14:textId="77777777" w:rsidR="00953E39" w:rsidRPr="00F63F22" w:rsidRDefault="00953E39" w:rsidP="00AF2045">
      <w:pPr>
        <w:pStyle w:val="NormalIndented"/>
        <w:ind w:left="1080"/>
        <w:rPr>
          <w:noProof/>
        </w:rPr>
      </w:pPr>
      <w:r w:rsidRPr="00F63F22">
        <w:rPr>
          <w:noProof/>
        </w:rPr>
        <w:t xml:space="preserve">For many fields or components, the value domain of the content does not lead to clearly established boundaries for minimum and/or maximum length of the content. </w:t>
      </w:r>
    </w:p>
    <w:p w14:paraId="01CC7E21" w14:textId="77777777" w:rsidR="00953E39" w:rsidRPr="00F63F22" w:rsidRDefault="00953E39" w:rsidP="00AF2045">
      <w:pPr>
        <w:pStyle w:val="NormalIndented"/>
        <w:ind w:left="1080"/>
        <w:rPr>
          <w:noProof/>
        </w:rPr>
      </w:pPr>
      <w:r w:rsidRPr="00F63F22">
        <w:rPr>
          <w:noProof/>
        </w:rPr>
        <w:t>Examples of value domains that do not have clearly established boundaries for minimum and maximum length:</w:t>
      </w:r>
    </w:p>
    <w:p w14:paraId="1D0F67DF" w14:textId="77777777" w:rsidR="00953E39" w:rsidRPr="00F63F22" w:rsidRDefault="00953E39" w:rsidP="00AF2045">
      <w:pPr>
        <w:pStyle w:val="NormalIndented"/>
        <w:numPr>
          <w:ilvl w:val="0"/>
          <w:numId w:val="46"/>
        </w:numPr>
        <w:ind w:left="1800"/>
        <w:rPr>
          <w:noProof/>
        </w:rPr>
      </w:pPr>
      <w:r w:rsidRPr="00F63F22">
        <w:rPr>
          <w:noProof/>
        </w:rPr>
        <w:t>Parts of Names and Addresses</w:t>
      </w:r>
    </w:p>
    <w:p w14:paraId="73108C1C" w14:textId="77777777" w:rsidR="00953E39" w:rsidRPr="00F63F22" w:rsidRDefault="00953E39" w:rsidP="00AF2045">
      <w:pPr>
        <w:pStyle w:val="NormalIndented"/>
        <w:numPr>
          <w:ilvl w:val="0"/>
          <w:numId w:val="46"/>
        </w:numPr>
        <w:ind w:left="1800"/>
        <w:rPr>
          <w:noProof/>
        </w:rPr>
      </w:pPr>
      <w:r w:rsidRPr="00F63F22">
        <w:rPr>
          <w:noProof/>
        </w:rPr>
        <w:t>Codes defined in external code systems</w:t>
      </w:r>
    </w:p>
    <w:p w14:paraId="5CDC048F" w14:textId="77777777" w:rsidR="00953E39" w:rsidRPr="00F63F22" w:rsidRDefault="00953E39" w:rsidP="00AF2045">
      <w:pPr>
        <w:pStyle w:val="NormalIndented"/>
        <w:numPr>
          <w:ilvl w:val="0"/>
          <w:numId w:val="46"/>
        </w:numPr>
        <w:ind w:left="1800"/>
        <w:rPr>
          <w:noProof/>
        </w:rPr>
      </w:pPr>
      <w:r w:rsidRPr="00F63F22">
        <w:rPr>
          <w:noProof/>
        </w:rPr>
        <w:t>Descriptive text</w:t>
      </w:r>
    </w:p>
    <w:p w14:paraId="7FA7BB7C" w14:textId="77777777" w:rsidR="00953E39" w:rsidRPr="00F63F22" w:rsidRDefault="00953E39" w:rsidP="00AF2045">
      <w:pPr>
        <w:pStyle w:val="NormalIndented"/>
        <w:ind w:left="1080"/>
        <w:rPr>
          <w:noProof/>
        </w:rPr>
      </w:pPr>
      <w:r w:rsidRPr="00F63F22">
        <w:rPr>
          <w:noProof/>
        </w:rPr>
        <w:t xml:space="preserve">In many cases, systems store the information of these value domains using data storage mechanisms that have fixed lengths, such as relational databases, and must impose a limitation on the amount of information that </w:t>
      </w:r>
      <w:r w:rsidR="0035077E">
        <w:rPr>
          <w:noProof/>
        </w:rPr>
        <w:t>can</w:t>
      </w:r>
      <w:r w:rsidRPr="00F63F22">
        <w:rPr>
          <w:noProof/>
        </w:rPr>
        <w:t xml:space="preserve"> be stored. Though this does not directly impact on the length of the item in the instance, nevertheless the storage length has great significance for establishing interoperability. </w:t>
      </w:r>
    </w:p>
    <w:p w14:paraId="60D08692" w14:textId="77777777" w:rsidR="00953E39" w:rsidRPr="00F63F22" w:rsidRDefault="00953E39" w:rsidP="00AF2045">
      <w:pPr>
        <w:pStyle w:val="Heading4"/>
        <w:tabs>
          <w:tab w:val="clear" w:pos="2160"/>
          <w:tab w:val="num" w:pos="2520"/>
        </w:tabs>
        <w:ind w:left="360"/>
        <w:rPr>
          <w:noProof/>
        </w:rPr>
      </w:pPr>
      <w:bookmarkStart w:id="669" w:name="_Ref200067645"/>
      <w:r w:rsidRPr="00F63F22">
        <w:rPr>
          <w:noProof/>
        </w:rPr>
        <w:t>Truncation Pattern</w:t>
      </w:r>
      <w:bookmarkEnd w:id="669"/>
    </w:p>
    <w:p w14:paraId="3AC77910" w14:textId="77777777" w:rsidR="00953E39" w:rsidRPr="00F63F22" w:rsidRDefault="00953E39" w:rsidP="00AF2045">
      <w:pPr>
        <w:pStyle w:val="NormalIndented"/>
        <w:ind w:left="1080"/>
        <w:rPr>
          <w:noProof/>
        </w:rPr>
      </w:pPr>
      <w:r w:rsidRPr="00F63F22">
        <w:rPr>
          <w:noProof/>
        </w:rPr>
        <w:t>For technical and/or architectural reasons, many applications must define a limit to the length that they will store for a particular item. This creates a need for the length of an element to be defined somewhere and raises the question of what should happen if a real world value is longer than the acceptable value. The problem of how to handle this is unaffected by whether it is the standard that defines the length, or the receiving system that defines the length: what can be done?</w:t>
      </w:r>
    </w:p>
    <w:p w14:paraId="117C357B" w14:textId="77777777" w:rsidR="00953E39" w:rsidRPr="00F63F22" w:rsidRDefault="00953E39" w:rsidP="00AF2045">
      <w:pPr>
        <w:pStyle w:val="NormalIndented"/>
        <w:ind w:left="1080"/>
        <w:rPr>
          <w:noProof/>
        </w:rPr>
      </w:pPr>
      <w:r w:rsidRPr="00F63F22">
        <w:rPr>
          <w:noProof/>
        </w:rPr>
        <w:t>The most obvious response is that the data must be rejected, and either the message cannot be constructed or must be rejected completely. For some data items, this is the only clinically safe behaviour.On the other hand, for some data items such as names and addresses, this is generally unwelcome information – the system can still function to some degree in the presence of truncated data.</w:t>
      </w:r>
    </w:p>
    <w:p w14:paraId="651C5AEA" w14:textId="77777777" w:rsidR="00953E39" w:rsidRPr="00F63F22" w:rsidRDefault="00953E39" w:rsidP="00AF2045">
      <w:pPr>
        <w:pStyle w:val="NormalIndented"/>
        <w:ind w:left="1080"/>
        <w:rPr>
          <w:noProof/>
        </w:rPr>
      </w:pPr>
      <w:r w:rsidRPr="00F63F22">
        <w:rPr>
          <w:noProof/>
        </w:rPr>
        <w:t xml:space="preserve">However truncation of data </w:t>
      </w:r>
      <w:r w:rsidR="0035077E">
        <w:rPr>
          <w:noProof/>
        </w:rPr>
        <w:t>can</w:t>
      </w:r>
      <w:r w:rsidRPr="00F63F22">
        <w:rPr>
          <w:noProof/>
        </w:rPr>
        <w:t xml:space="preserve"> have later consequences – if a data item such as a particularly long surname is truncated, and then returned to the source application in the truncated form, the source application m</w:t>
      </w:r>
      <w:r w:rsidR="0035077E">
        <w:rPr>
          <w:noProof/>
        </w:rPr>
        <w:t>ight</w:t>
      </w:r>
      <w:r w:rsidRPr="00F63F22">
        <w:rPr>
          <w:noProof/>
        </w:rPr>
        <w:t xml:space="preserve"> not correctly match on the truncated name. </w:t>
      </w:r>
    </w:p>
    <w:p w14:paraId="0BD8BBCC" w14:textId="77777777" w:rsidR="00953E39" w:rsidRPr="00F63F22" w:rsidRDefault="00953E39" w:rsidP="00AF2045">
      <w:pPr>
        <w:pStyle w:val="NormalIndented"/>
        <w:ind w:left="1080"/>
        <w:rPr>
          <w:noProof/>
        </w:rPr>
      </w:pPr>
      <w:r w:rsidRPr="00F63F22">
        <w:rPr>
          <w:noProof/>
        </w:rPr>
        <w:t xml:space="preserve">For this reason, when values are truncated because they are too long (whether because some applicable specification limits the length of the item, or because the application is not able to store the full value), the value </w:t>
      </w:r>
      <w:r w:rsidR="00257ED7">
        <w:rPr>
          <w:noProof/>
        </w:rPr>
        <w:t>SHOULD</w:t>
      </w:r>
      <w:r w:rsidRPr="00F63F22">
        <w:rPr>
          <w:noProof/>
        </w:rPr>
        <w:t xml:space="preserve"> be truncated at N-1, where N is the length limit, and the final character replaced with a special truncation character. This means that whenever that value is subsequently processed later, either by the system, a different system, or a human user, the fact that the value has been truncated has been preserved, and the information can be handled accordingly.</w:t>
      </w:r>
    </w:p>
    <w:p w14:paraId="14A92D18" w14:textId="77777777" w:rsidR="00953E39" w:rsidRDefault="00953E39" w:rsidP="00AF2045">
      <w:pPr>
        <w:pStyle w:val="NormalIndented"/>
        <w:ind w:left="1080"/>
        <w:rPr>
          <w:noProof/>
        </w:rPr>
      </w:pPr>
      <w:r w:rsidRPr="00F63F22">
        <w:rPr>
          <w:noProof/>
        </w:rPr>
        <w:t xml:space="preserve">The truncation character is not fixed; applications </w:t>
      </w:r>
      <w:r w:rsidR="0035077E">
        <w:rPr>
          <w:noProof/>
        </w:rPr>
        <w:t>MAY</w:t>
      </w:r>
      <w:r w:rsidRPr="00F63F22">
        <w:rPr>
          <w:noProof/>
        </w:rPr>
        <w:t xml:space="preserve"> use any character. The truncation character used in the message is defined in MSH-2. </w:t>
      </w:r>
      <w:r w:rsidR="00261440" w:rsidRPr="00261440">
        <w:rPr>
          <w:noProof/>
        </w:rPr>
        <w:t xml:space="preserve">The default truncation character in a </w:t>
      </w:r>
      <w:r w:rsidR="00261440">
        <w:rPr>
          <w:noProof/>
        </w:rPr>
        <w:t>message is # (ASCII 35, HEX 23),</w:t>
      </w:r>
      <w:r w:rsidRPr="00F63F22">
        <w:rPr>
          <w:noProof/>
        </w:rPr>
        <w:t xml:space="preserve">because the character must come from the narrow range of allowed characters in an instance. The truncation character only represents truncation when it appears as the last character of a truncatable field. </w:t>
      </w:r>
      <w:r>
        <w:rPr>
          <w:noProof/>
        </w:rPr>
        <w:t xml:space="preserve"> It SHALL be escaped if the last character of the data that is the maximum allowable size for the component is the truncation character.</w:t>
      </w:r>
    </w:p>
    <w:p w14:paraId="3933BD19" w14:textId="77777777" w:rsidR="00953E39" w:rsidRDefault="00953E39" w:rsidP="00AF2045">
      <w:pPr>
        <w:pStyle w:val="NormalIndented"/>
        <w:ind w:left="1080"/>
        <w:rPr>
          <w:noProof/>
        </w:rPr>
      </w:pPr>
      <w:r>
        <w:rPr>
          <w:noProof/>
        </w:rPr>
        <w:t>Example:</w:t>
      </w:r>
    </w:p>
    <w:p w14:paraId="10EA3796" w14:textId="77777777" w:rsidR="00953E39" w:rsidRDefault="00953E39" w:rsidP="00AF2045">
      <w:pPr>
        <w:pStyle w:val="NormalIndented"/>
        <w:ind w:left="1080"/>
        <w:rPr>
          <w:noProof/>
        </w:rPr>
      </w:pPr>
      <w:r>
        <w:rPr>
          <w:noProof/>
        </w:rPr>
        <w:t>For a field with a conformance length of 5 where the content is |1234</w:t>
      </w:r>
      <w:r w:rsidR="006E73D9">
        <w:rPr>
          <w:noProof/>
        </w:rPr>
        <w:t>/P/</w:t>
      </w:r>
      <w:r>
        <w:rPr>
          <w:noProof/>
        </w:rPr>
        <w:t>| the truncation character is not representing truncation, it is the actual data.</w:t>
      </w:r>
    </w:p>
    <w:p w14:paraId="04631E42" w14:textId="77777777" w:rsidR="00BB397F" w:rsidRDefault="00BB397F" w:rsidP="00BB397F">
      <w:pPr>
        <w:pStyle w:val="Note"/>
        <w:rPr>
          <w:noProof/>
        </w:rPr>
      </w:pPr>
      <w:r w:rsidRPr="00AF2045">
        <w:rPr>
          <w:b/>
          <w:noProof/>
        </w:rPr>
        <w:t>Note:</w:t>
      </w:r>
      <w:r w:rsidRPr="00F63F22">
        <w:rPr>
          <w:noProof/>
        </w:rPr>
        <w:t xml:space="preserve"> The selection of # as truncation character is taken from ISO 22220 and 27527.</w:t>
      </w:r>
    </w:p>
    <w:p w14:paraId="698C7642" w14:textId="77777777" w:rsidR="00BB397F" w:rsidRDefault="00BB397F" w:rsidP="00AF2045">
      <w:pPr>
        <w:pStyle w:val="NormalIndented"/>
        <w:ind w:left="1080"/>
        <w:rPr>
          <w:noProof/>
        </w:rPr>
      </w:pPr>
    </w:p>
    <w:p w14:paraId="4CA1A93A" w14:textId="77777777" w:rsidR="00953E39" w:rsidRPr="00F63F22" w:rsidRDefault="00953E39" w:rsidP="00AF2045">
      <w:pPr>
        <w:pStyle w:val="Heading4"/>
        <w:tabs>
          <w:tab w:val="clear" w:pos="2160"/>
          <w:tab w:val="num" w:pos="2520"/>
        </w:tabs>
        <w:ind w:left="360"/>
        <w:rPr>
          <w:noProof/>
        </w:rPr>
      </w:pPr>
      <w:r w:rsidRPr="00F63F22">
        <w:rPr>
          <w:noProof/>
        </w:rPr>
        <w:t>Conformance Length</w:t>
      </w:r>
    </w:p>
    <w:p w14:paraId="70E5FB72" w14:textId="77777777" w:rsidR="00953E39" w:rsidRPr="00F63F22" w:rsidRDefault="00953E39" w:rsidP="00AF2045">
      <w:pPr>
        <w:pStyle w:val="NormalIndented"/>
        <w:ind w:left="1080"/>
        <w:rPr>
          <w:noProof/>
        </w:rPr>
      </w:pPr>
      <w:r w:rsidRPr="00F63F22">
        <w:rPr>
          <w:noProof/>
        </w:rPr>
        <w:t xml:space="preserve">If populated, the conformance length column specifies the minimum length that applications must be able to store. Conformant applications SHALL </w:t>
      </w:r>
      <w:r>
        <w:rPr>
          <w:noProof/>
        </w:rPr>
        <w:t>NOT</w:t>
      </w:r>
      <w:r w:rsidRPr="00F63F22">
        <w:rPr>
          <w:noProof/>
        </w:rPr>
        <w:t xml:space="preserve"> truncate a value that is shorter than the length </w:t>
      </w:r>
      <w:r w:rsidRPr="00F63F22">
        <w:rPr>
          <w:noProof/>
        </w:rPr>
        <w:lastRenderedPageBreak/>
        <w:t>specified. The conformance length is also the minimum value that maybe assigned to maximum length in an implementation profile.</w:t>
      </w:r>
    </w:p>
    <w:p w14:paraId="41EC3B67" w14:textId="77777777" w:rsidR="00953E39" w:rsidRPr="00F63F22" w:rsidRDefault="00953E39" w:rsidP="00AF2045">
      <w:pPr>
        <w:pStyle w:val="NormalIndented"/>
        <w:ind w:left="1080"/>
        <w:rPr>
          <w:noProof/>
        </w:rPr>
      </w:pPr>
      <w:r w:rsidRPr="00F63F22">
        <w:rPr>
          <w:noProof/>
        </w:rPr>
        <w:t xml:space="preserve">In addition, the conformance length </w:t>
      </w:r>
      <w:r w:rsidR="0035077E">
        <w:rPr>
          <w:noProof/>
        </w:rPr>
        <w:t>MAY</w:t>
      </w:r>
      <w:r w:rsidRPr="00F63F22">
        <w:rPr>
          <w:noProof/>
        </w:rPr>
        <w:t xml:space="preserve"> be followed by a “=” or a “#”. The “=” denotes the value </w:t>
      </w:r>
      <w:r w:rsidR="0035077E">
        <w:rPr>
          <w:noProof/>
        </w:rPr>
        <w:t>MAY</w:t>
      </w:r>
      <w:r w:rsidRPr="00F63F22">
        <w:rPr>
          <w:noProof/>
        </w:rPr>
        <w:t xml:space="preserve"> never be truncated, and the “#” denotes that the truncation behaviour defined for the data type applies.</w:t>
      </w:r>
    </w:p>
    <w:p w14:paraId="1EAFA2FB" w14:textId="77777777" w:rsidR="00953E39" w:rsidRPr="00F63F22" w:rsidRDefault="00953E39" w:rsidP="00AF2045">
      <w:pPr>
        <w:pStyle w:val="NormalIndented"/>
        <w:ind w:left="1080"/>
        <w:rPr>
          <w:noProof/>
        </w:rPr>
      </w:pPr>
      <w:r w:rsidRPr="00F63F22">
        <w:rPr>
          <w:noProof/>
        </w:rPr>
        <w:t xml:space="preserve">Applications are not required to implement the truncation pattern, even if it </w:t>
      </w:r>
      <w:r w:rsidR="0035077E">
        <w:rPr>
          <w:noProof/>
        </w:rPr>
        <w:t>can</w:t>
      </w:r>
      <w:r w:rsidRPr="00F63F22">
        <w:rPr>
          <w:noProof/>
        </w:rPr>
        <w:t xml:space="preserve"> be applied to an item. Applications </w:t>
      </w:r>
      <w:r>
        <w:rPr>
          <w:noProof/>
        </w:rPr>
        <w:t>SHOULD</w:t>
      </w:r>
      <w:r w:rsidRPr="00F63F22">
        <w:rPr>
          <w:noProof/>
        </w:rPr>
        <w:t xml:space="preserve"> declare their adoption of the truncation pattern in their conformance profiles.</w:t>
      </w:r>
    </w:p>
    <w:p w14:paraId="530C3260" w14:textId="77777777" w:rsidR="00953E39" w:rsidRPr="00F63F22" w:rsidRDefault="00953E39" w:rsidP="00AF2045">
      <w:pPr>
        <w:pStyle w:val="Heading4"/>
        <w:tabs>
          <w:tab w:val="clear" w:pos="2160"/>
          <w:tab w:val="num" w:pos="2520"/>
        </w:tabs>
        <w:ind w:left="360"/>
        <w:rPr>
          <w:noProof/>
        </w:rPr>
      </w:pPr>
      <w:r w:rsidRPr="00F63F22">
        <w:rPr>
          <w:noProof/>
        </w:rPr>
        <w:t>Type and Component/Field lengths</w:t>
      </w:r>
    </w:p>
    <w:p w14:paraId="15F579C0" w14:textId="77777777" w:rsidR="00953E39" w:rsidRPr="00F63F22" w:rsidRDefault="00953E39" w:rsidP="00AF2045">
      <w:pPr>
        <w:pStyle w:val="NormalIndented"/>
        <w:ind w:left="1080"/>
        <w:rPr>
          <w:noProof/>
        </w:rPr>
      </w:pPr>
      <w:r w:rsidRPr="00F63F22">
        <w:rPr>
          <w:noProof/>
        </w:rPr>
        <w:t xml:space="preserve">Either normative or conformative lengths </w:t>
      </w:r>
      <w:r w:rsidR="0035077E">
        <w:rPr>
          <w:noProof/>
        </w:rPr>
        <w:t>MAY</w:t>
      </w:r>
      <w:r w:rsidRPr="00F63F22">
        <w:rPr>
          <w:noProof/>
        </w:rPr>
        <w:t xml:space="preserve"> be specified on a primitive data type. Whether or not normative or conformance lengths are specified on the data type, they </w:t>
      </w:r>
      <w:r w:rsidR="0035077E">
        <w:rPr>
          <w:noProof/>
        </w:rPr>
        <w:t>MAY</w:t>
      </w:r>
      <w:r w:rsidRPr="00F63F22">
        <w:rPr>
          <w:noProof/>
        </w:rPr>
        <w:t xml:space="preserve"> also be specified on the components and/or fields where the data type is used. If specified here, they override the length specified for the type (but must be consistent with the information on the type). If not specified, then the information specified on the data type itself – if present – applies where the data type is used.</w:t>
      </w:r>
    </w:p>
    <w:p w14:paraId="054C6B4F" w14:textId="77777777" w:rsidR="00953E39" w:rsidRPr="00F63F22" w:rsidRDefault="00953E39" w:rsidP="00AF2045">
      <w:pPr>
        <w:pStyle w:val="NormalIndented"/>
        <w:ind w:left="1080"/>
        <w:rPr>
          <w:noProof/>
        </w:rPr>
      </w:pPr>
      <w:r w:rsidRPr="00F63F22">
        <w:rPr>
          <w:noProof/>
        </w:rPr>
        <w:t>Minimum and maximum lengths are not assigned for composite data types (data types having more than one component). Not only can the minimum or maximum lengths be indeterminate, it is misleading to report a length with separat</w:t>
      </w:r>
      <w:r w:rsidR="001B4BAE">
        <w:rPr>
          <w:noProof/>
        </w:rPr>
        <w:t>or</w:t>
      </w:r>
      <w:r w:rsidRPr="00F63F22">
        <w:rPr>
          <w:noProof/>
        </w:rPr>
        <w:t xml:space="preserve"> characters included, and also misleading to associate a length with a composite component that must be broken up when it is stored. For these reasons derived lengths are not reported in this standard, though implementers </w:t>
      </w:r>
      <w:r w:rsidR="0035077E">
        <w:rPr>
          <w:noProof/>
        </w:rPr>
        <w:t>MAY</w:t>
      </w:r>
      <w:r w:rsidRPr="00F63F22">
        <w:rPr>
          <w:noProof/>
        </w:rPr>
        <w:t xml:space="preserve"> derive them as desired.</w:t>
      </w:r>
    </w:p>
    <w:p w14:paraId="5FBD5DC9" w14:textId="77777777" w:rsidR="00953E39" w:rsidRPr="00F63F22" w:rsidRDefault="00953E39" w:rsidP="00AF2045">
      <w:pPr>
        <w:pStyle w:val="Heading4"/>
        <w:tabs>
          <w:tab w:val="clear" w:pos="2160"/>
          <w:tab w:val="num" w:pos="2520"/>
        </w:tabs>
        <w:ind w:left="360"/>
        <w:rPr>
          <w:noProof/>
        </w:rPr>
      </w:pPr>
      <w:r w:rsidRPr="00F63F22">
        <w:rPr>
          <w:noProof/>
        </w:rPr>
        <w:t>Implications for Implementers</w:t>
      </w:r>
    </w:p>
    <w:p w14:paraId="7EC3C8AC" w14:textId="77777777" w:rsidR="00953E39" w:rsidRPr="00F63F22" w:rsidRDefault="00953E39" w:rsidP="00AF2045">
      <w:pPr>
        <w:pStyle w:val="NormalIndented"/>
        <w:ind w:left="1080"/>
        <w:rPr>
          <w:noProof/>
        </w:rPr>
      </w:pPr>
      <w:r w:rsidRPr="00F63F22">
        <w:rPr>
          <w:noProof/>
        </w:rPr>
        <w:t xml:space="preserve">In an ideal world, the standard would be able to determine the maximum length for a value with authority, and all implementations would be able to handle the maximum length. However neither of these are true, and so this specification defines both normative maximum length, conformance length, and whether a value </w:t>
      </w:r>
      <w:r w:rsidR="0035077E">
        <w:rPr>
          <w:noProof/>
        </w:rPr>
        <w:t>MAY</w:t>
      </w:r>
      <w:r w:rsidRPr="00F63F22">
        <w:rPr>
          <w:noProof/>
        </w:rPr>
        <w:t xml:space="preserve"> be truncated. This following table summarises how these various parameters interact, provides an example of each combination, and outlines the implications for implementations.  The second data type listed refers to the underlying data type the cited one is based upon.</w:t>
      </w:r>
    </w:p>
    <w:tbl>
      <w:tblPr>
        <w:tblW w:w="93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42"/>
        <w:gridCol w:w="709"/>
        <w:gridCol w:w="567"/>
        <w:gridCol w:w="708"/>
        <w:gridCol w:w="6515"/>
      </w:tblGrid>
      <w:tr w:rsidR="00953E39" w:rsidRPr="009928E9" w14:paraId="68C0DC4D" w14:textId="77777777" w:rsidTr="00B26D69">
        <w:trPr>
          <w:tblHeader/>
          <w:jc w:val="center"/>
        </w:trPr>
        <w:tc>
          <w:tcPr>
            <w:tcW w:w="842" w:type="dxa"/>
          </w:tcPr>
          <w:p w14:paraId="37F67AD3" w14:textId="77777777" w:rsidR="00953E39" w:rsidRPr="00F63F22" w:rsidRDefault="00953E39" w:rsidP="0065190F">
            <w:pPr>
              <w:pStyle w:val="OtherTableHeader"/>
              <w:rPr>
                <w:noProof/>
              </w:rPr>
            </w:pPr>
            <w:r w:rsidRPr="00F63F22">
              <w:rPr>
                <w:noProof/>
              </w:rPr>
              <w:t>ID/DT</w:t>
            </w:r>
          </w:p>
        </w:tc>
        <w:tc>
          <w:tcPr>
            <w:tcW w:w="709" w:type="dxa"/>
          </w:tcPr>
          <w:p w14:paraId="05D2D2BD" w14:textId="77777777" w:rsidR="00953E39" w:rsidRPr="00F63F22" w:rsidRDefault="00953E39" w:rsidP="0065190F">
            <w:pPr>
              <w:pStyle w:val="OtherTableHeader"/>
              <w:rPr>
                <w:noProof/>
              </w:rPr>
            </w:pPr>
            <w:r>
              <w:rPr>
                <w:noProof/>
              </w:rPr>
              <w:t>Child DT</w:t>
            </w:r>
          </w:p>
        </w:tc>
        <w:tc>
          <w:tcPr>
            <w:tcW w:w="567" w:type="dxa"/>
          </w:tcPr>
          <w:p w14:paraId="03EB4739" w14:textId="77777777" w:rsidR="00953E39" w:rsidRPr="00F63F22" w:rsidRDefault="00953E39" w:rsidP="0065190F">
            <w:pPr>
              <w:pStyle w:val="OtherTableHeader"/>
              <w:rPr>
                <w:noProof/>
              </w:rPr>
            </w:pPr>
            <w:r w:rsidRPr="00F63F22">
              <w:rPr>
                <w:noProof/>
              </w:rPr>
              <w:t>LEN</w:t>
            </w:r>
          </w:p>
        </w:tc>
        <w:tc>
          <w:tcPr>
            <w:tcW w:w="708" w:type="dxa"/>
          </w:tcPr>
          <w:p w14:paraId="74180FC6" w14:textId="77777777" w:rsidR="00953E39" w:rsidRPr="00F63F22" w:rsidRDefault="00953E39" w:rsidP="0065190F">
            <w:pPr>
              <w:pStyle w:val="OtherTableHeader"/>
              <w:rPr>
                <w:noProof/>
              </w:rPr>
            </w:pPr>
            <w:r w:rsidRPr="00F63F22">
              <w:rPr>
                <w:noProof/>
              </w:rPr>
              <w:t>C.LEN</w:t>
            </w:r>
          </w:p>
        </w:tc>
        <w:tc>
          <w:tcPr>
            <w:tcW w:w="6515" w:type="dxa"/>
          </w:tcPr>
          <w:p w14:paraId="5A22165D" w14:textId="77777777" w:rsidR="00953E39" w:rsidRPr="00F63F22" w:rsidRDefault="00953E39" w:rsidP="0065190F">
            <w:pPr>
              <w:pStyle w:val="OtherTableHeader"/>
              <w:rPr>
                <w:noProof/>
              </w:rPr>
            </w:pPr>
            <w:r w:rsidRPr="00F63F22">
              <w:rPr>
                <w:noProof/>
              </w:rPr>
              <w:t>Implication</w:t>
            </w:r>
          </w:p>
        </w:tc>
      </w:tr>
      <w:tr w:rsidR="00953E39" w:rsidRPr="009928E9" w14:paraId="4C415C4F" w14:textId="77777777" w:rsidTr="00B26D69">
        <w:trPr>
          <w:cantSplit/>
          <w:trHeight w:val="557"/>
          <w:jc w:val="center"/>
        </w:trPr>
        <w:tc>
          <w:tcPr>
            <w:tcW w:w="842" w:type="dxa"/>
          </w:tcPr>
          <w:p w14:paraId="49D0731A" w14:textId="77777777" w:rsidR="00953E39" w:rsidRPr="00F63F22" w:rsidRDefault="00953E39" w:rsidP="00EA2497">
            <w:pPr>
              <w:pStyle w:val="OtherTableBody"/>
              <w:rPr>
                <w:noProof/>
              </w:rPr>
            </w:pPr>
            <w:r w:rsidRPr="00F63F22">
              <w:rPr>
                <w:noProof/>
              </w:rPr>
              <w:t>CX.5</w:t>
            </w:r>
          </w:p>
        </w:tc>
        <w:tc>
          <w:tcPr>
            <w:tcW w:w="709" w:type="dxa"/>
          </w:tcPr>
          <w:p w14:paraId="5CDC9352" w14:textId="77777777" w:rsidR="00953E39" w:rsidRPr="00F63F22" w:rsidRDefault="00953E39" w:rsidP="00EA2497">
            <w:pPr>
              <w:pStyle w:val="OtherTableBody"/>
              <w:rPr>
                <w:noProof/>
              </w:rPr>
            </w:pPr>
          </w:p>
        </w:tc>
        <w:tc>
          <w:tcPr>
            <w:tcW w:w="567" w:type="dxa"/>
          </w:tcPr>
          <w:p w14:paraId="150C99B1" w14:textId="77777777" w:rsidR="00953E39" w:rsidRPr="00F63F22" w:rsidRDefault="00953E39" w:rsidP="00EA2497">
            <w:pPr>
              <w:pStyle w:val="OtherTableBody"/>
              <w:rPr>
                <w:noProof/>
              </w:rPr>
            </w:pPr>
            <w:r w:rsidRPr="00F63F22">
              <w:rPr>
                <w:noProof/>
              </w:rPr>
              <w:t>2..5</w:t>
            </w:r>
          </w:p>
        </w:tc>
        <w:tc>
          <w:tcPr>
            <w:tcW w:w="708" w:type="dxa"/>
          </w:tcPr>
          <w:p w14:paraId="1F70DA2B" w14:textId="77777777" w:rsidR="00953E39" w:rsidRPr="00F63F22" w:rsidRDefault="00953E39" w:rsidP="00EA2497">
            <w:pPr>
              <w:pStyle w:val="OtherTableBody"/>
              <w:rPr>
                <w:noProof/>
              </w:rPr>
            </w:pPr>
          </w:p>
        </w:tc>
        <w:tc>
          <w:tcPr>
            <w:tcW w:w="6515" w:type="dxa"/>
          </w:tcPr>
          <w:p w14:paraId="476E664F" w14:textId="77777777" w:rsidR="00953E39" w:rsidRPr="00F63F22" w:rsidRDefault="00953E39" w:rsidP="00EA2497">
            <w:pPr>
              <w:pStyle w:val="OtherTableBody"/>
              <w:rPr>
                <w:noProof/>
              </w:rPr>
            </w:pPr>
            <w:r w:rsidRPr="00F63F22">
              <w:rPr>
                <w:noProof/>
              </w:rPr>
              <w:t xml:space="preserve">CX.5 </w:t>
            </w:r>
            <w:r w:rsidR="0035077E">
              <w:rPr>
                <w:noProof/>
              </w:rPr>
              <w:t>MAY</w:t>
            </w:r>
            <w:r w:rsidRPr="00F63F22">
              <w:rPr>
                <w:noProof/>
              </w:rPr>
              <w:t xml:space="preserve"> contain a number of fixed values, all of which have a length between 2 and 5. Other values are not allowed. </w:t>
            </w:r>
          </w:p>
          <w:p w14:paraId="7157B17F" w14:textId="77777777" w:rsidR="00953E39" w:rsidRPr="00F63F22" w:rsidRDefault="00953E39" w:rsidP="00EA2497">
            <w:pPr>
              <w:pStyle w:val="OtherTableBody"/>
              <w:rPr>
                <w:noProof/>
              </w:rPr>
            </w:pPr>
            <w:r w:rsidRPr="00F63F22">
              <w:rPr>
                <w:noProof/>
              </w:rPr>
              <w:t>Truncation is not allowed.</w:t>
            </w:r>
          </w:p>
        </w:tc>
      </w:tr>
      <w:tr w:rsidR="00953E39" w:rsidRPr="009928E9" w14:paraId="52BBB869" w14:textId="77777777" w:rsidTr="00B26D69">
        <w:trPr>
          <w:cantSplit/>
          <w:jc w:val="center"/>
        </w:trPr>
        <w:tc>
          <w:tcPr>
            <w:tcW w:w="842" w:type="dxa"/>
            <w:tcBorders>
              <w:right w:val="single" w:sz="6" w:space="0" w:color="000000"/>
            </w:tcBorders>
          </w:tcPr>
          <w:p w14:paraId="027F1041" w14:textId="77777777" w:rsidR="00953E39" w:rsidRPr="00F63F22" w:rsidRDefault="00953E39" w:rsidP="00EA2497">
            <w:pPr>
              <w:pStyle w:val="OtherTableBody"/>
              <w:rPr>
                <w:noProof/>
              </w:rPr>
            </w:pPr>
          </w:p>
        </w:tc>
        <w:tc>
          <w:tcPr>
            <w:tcW w:w="709" w:type="dxa"/>
            <w:tcBorders>
              <w:right w:val="single" w:sz="6" w:space="0" w:color="000000"/>
            </w:tcBorders>
          </w:tcPr>
          <w:p w14:paraId="5F9F4103" w14:textId="77777777" w:rsidR="00953E39" w:rsidRPr="00F63F22" w:rsidRDefault="00953E39" w:rsidP="00EA2497">
            <w:pPr>
              <w:pStyle w:val="OtherTableBody"/>
              <w:rPr>
                <w:noProof/>
              </w:rPr>
            </w:pPr>
            <w:r>
              <w:rPr>
                <w:noProof/>
              </w:rPr>
              <w:t>ID</w:t>
            </w:r>
          </w:p>
        </w:tc>
        <w:tc>
          <w:tcPr>
            <w:tcW w:w="567" w:type="dxa"/>
            <w:tcBorders>
              <w:left w:val="single" w:sz="6" w:space="0" w:color="000000"/>
              <w:right w:val="single" w:sz="6" w:space="0" w:color="000000"/>
            </w:tcBorders>
          </w:tcPr>
          <w:p w14:paraId="7B8E0128" w14:textId="77777777" w:rsidR="00953E39" w:rsidRPr="00F63F22" w:rsidRDefault="00953E39" w:rsidP="00EA2497">
            <w:pPr>
              <w:pStyle w:val="OtherTableBody"/>
              <w:rPr>
                <w:noProof/>
              </w:rPr>
            </w:pPr>
            <w:r w:rsidRPr="00F63F22">
              <w:rPr>
                <w:noProof/>
              </w:rPr>
              <w:t>1..</w:t>
            </w:r>
          </w:p>
        </w:tc>
        <w:tc>
          <w:tcPr>
            <w:tcW w:w="708" w:type="dxa"/>
            <w:tcBorders>
              <w:left w:val="single" w:sz="6" w:space="0" w:color="000000"/>
            </w:tcBorders>
          </w:tcPr>
          <w:p w14:paraId="11CF500C" w14:textId="77777777" w:rsidR="00953E39" w:rsidRPr="00F63F22" w:rsidRDefault="00953E39" w:rsidP="00EA2497">
            <w:pPr>
              <w:pStyle w:val="OtherTableBody"/>
              <w:rPr>
                <w:noProof/>
              </w:rPr>
            </w:pPr>
            <w:r w:rsidRPr="00F63F22">
              <w:rPr>
                <w:noProof/>
              </w:rPr>
              <w:t>15=</w:t>
            </w:r>
          </w:p>
        </w:tc>
        <w:tc>
          <w:tcPr>
            <w:tcW w:w="6515" w:type="dxa"/>
          </w:tcPr>
          <w:p w14:paraId="593EA138" w14:textId="77777777" w:rsidR="00953E39" w:rsidRPr="00F63F22" w:rsidRDefault="00953E39" w:rsidP="00EA2497">
            <w:pPr>
              <w:pStyle w:val="OtherTableBody"/>
              <w:rPr>
                <w:noProof/>
              </w:rPr>
            </w:pPr>
            <w:r w:rsidRPr="00F63F22">
              <w:rPr>
                <w:noProof/>
              </w:rPr>
              <w:t xml:space="preserve">The conformance length is 15 – applications </w:t>
            </w:r>
            <w:r>
              <w:rPr>
                <w:noProof/>
              </w:rPr>
              <w:t>SHALL</w:t>
            </w:r>
            <w:r w:rsidRPr="00F63F22">
              <w:rPr>
                <w:noProof/>
              </w:rPr>
              <w:t xml:space="preserve"> be able to properly handle all values, which includes the range of allowed lengths for this component.</w:t>
            </w:r>
          </w:p>
        </w:tc>
      </w:tr>
      <w:tr w:rsidR="00953E39" w:rsidRPr="009928E9" w14:paraId="57560B1B" w14:textId="77777777" w:rsidTr="00B26D69">
        <w:trPr>
          <w:cantSplit/>
          <w:jc w:val="center"/>
        </w:trPr>
        <w:tc>
          <w:tcPr>
            <w:tcW w:w="842" w:type="dxa"/>
            <w:tcBorders>
              <w:bottom w:val="single" w:sz="4" w:space="0" w:color="EEECE1"/>
            </w:tcBorders>
          </w:tcPr>
          <w:p w14:paraId="069E7089" w14:textId="77777777" w:rsidR="00953E39" w:rsidRPr="00F63F22" w:rsidRDefault="00953E39" w:rsidP="00EA2497">
            <w:pPr>
              <w:pStyle w:val="OtherTableBody"/>
              <w:rPr>
                <w:noProof/>
              </w:rPr>
            </w:pPr>
            <w:r w:rsidRPr="00F63F22">
              <w:rPr>
                <w:noProof/>
              </w:rPr>
              <w:t>ED.3</w:t>
            </w:r>
          </w:p>
        </w:tc>
        <w:tc>
          <w:tcPr>
            <w:tcW w:w="709" w:type="dxa"/>
            <w:tcBorders>
              <w:bottom w:val="single" w:sz="4" w:space="0" w:color="EEECE1"/>
            </w:tcBorders>
          </w:tcPr>
          <w:p w14:paraId="074FE9D3" w14:textId="77777777" w:rsidR="00953E39" w:rsidRPr="00F63F22" w:rsidRDefault="00953E39" w:rsidP="00EA2497">
            <w:pPr>
              <w:pStyle w:val="OtherTableBody"/>
              <w:rPr>
                <w:noProof/>
              </w:rPr>
            </w:pPr>
          </w:p>
        </w:tc>
        <w:tc>
          <w:tcPr>
            <w:tcW w:w="567" w:type="dxa"/>
            <w:tcBorders>
              <w:bottom w:val="single" w:sz="4" w:space="0" w:color="EEECE1"/>
            </w:tcBorders>
          </w:tcPr>
          <w:p w14:paraId="1FCA0405" w14:textId="77777777" w:rsidR="00953E39" w:rsidRPr="00F63F22" w:rsidRDefault="00953E39" w:rsidP="00EA2497">
            <w:pPr>
              <w:pStyle w:val="OtherTableBody"/>
              <w:rPr>
                <w:noProof/>
              </w:rPr>
            </w:pPr>
          </w:p>
        </w:tc>
        <w:tc>
          <w:tcPr>
            <w:tcW w:w="708" w:type="dxa"/>
            <w:tcBorders>
              <w:bottom w:val="single" w:sz="4" w:space="0" w:color="EEECE1"/>
            </w:tcBorders>
          </w:tcPr>
          <w:p w14:paraId="2408E86B" w14:textId="77777777" w:rsidR="00953E39" w:rsidRPr="00F63F22" w:rsidRDefault="00953E39" w:rsidP="00EA2497">
            <w:pPr>
              <w:pStyle w:val="OtherTableBody"/>
              <w:rPr>
                <w:noProof/>
              </w:rPr>
            </w:pPr>
            <w:r w:rsidRPr="00F63F22">
              <w:rPr>
                <w:noProof/>
              </w:rPr>
              <w:t>32</w:t>
            </w:r>
          </w:p>
        </w:tc>
        <w:tc>
          <w:tcPr>
            <w:tcW w:w="6515" w:type="dxa"/>
          </w:tcPr>
          <w:p w14:paraId="04C917FB" w14:textId="77777777" w:rsidR="00953E39" w:rsidRPr="00F63F22" w:rsidRDefault="00953E39" w:rsidP="00EA2497">
            <w:pPr>
              <w:pStyle w:val="OtherTableBody"/>
              <w:rPr>
                <w:noProof/>
              </w:rPr>
            </w:pPr>
            <w:r w:rsidRPr="00F63F22">
              <w:rPr>
                <w:noProof/>
              </w:rPr>
              <w:t>ED.3 is one of the few examples where an ID value is taken from an externally derived code system (IANA mime types in this case).</w:t>
            </w:r>
          </w:p>
          <w:p w14:paraId="31A9BA1F" w14:textId="77777777" w:rsidR="00953E39" w:rsidRPr="00F63F22" w:rsidRDefault="00953E39" w:rsidP="00EA2497">
            <w:pPr>
              <w:pStyle w:val="OtherTableBody"/>
              <w:rPr>
                <w:noProof/>
              </w:rPr>
            </w:pPr>
            <w:r w:rsidRPr="00F63F22">
              <w:rPr>
                <w:noProof/>
              </w:rPr>
              <w:t xml:space="preserve">The conformance length is 32: applications </w:t>
            </w:r>
            <w:r>
              <w:rPr>
                <w:noProof/>
              </w:rPr>
              <w:t>SHALL</w:t>
            </w:r>
            <w:r w:rsidRPr="00F63F22">
              <w:rPr>
                <w:noProof/>
              </w:rPr>
              <w:t xml:space="preserve"> be able to handle mime types up to a length of 32. Applications can choose to handle more if desired.</w:t>
            </w:r>
          </w:p>
        </w:tc>
      </w:tr>
      <w:tr w:rsidR="00953E39" w:rsidRPr="009928E9" w14:paraId="4525C76E" w14:textId="77777777" w:rsidTr="00B26D69">
        <w:trPr>
          <w:cantSplit/>
          <w:jc w:val="center"/>
        </w:trPr>
        <w:tc>
          <w:tcPr>
            <w:tcW w:w="842" w:type="dxa"/>
            <w:tcBorders>
              <w:top w:val="single" w:sz="4" w:space="0" w:color="EEECE1"/>
            </w:tcBorders>
          </w:tcPr>
          <w:p w14:paraId="1AF4EE77" w14:textId="77777777" w:rsidR="00953E39" w:rsidRPr="00F63F22" w:rsidRDefault="00953E39" w:rsidP="00EA2497">
            <w:pPr>
              <w:pStyle w:val="OtherTableBody"/>
              <w:rPr>
                <w:noProof/>
              </w:rPr>
            </w:pPr>
          </w:p>
        </w:tc>
        <w:tc>
          <w:tcPr>
            <w:tcW w:w="709" w:type="dxa"/>
            <w:tcBorders>
              <w:top w:val="single" w:sz="4" w:space="0" w:color="EEECE1"/>
            </w:tcBorders>
          </w:tcPr>
          <w:p w14:paraId="416D1509" w14:textId="77777777" w:rsidR="00953E39" w:rsidRPr="00F63F22" w:rsidRDefault="00953E39" w:rsidP="00EA2497">
            <w:pPr>
              <w:pStyle w:val="OtherTableBody"/>
              <w:rPr>
                <w:noProof/>
              </w:rPr>
            </w:pPr>
            <w:r>
              <w:rPr>
                <w:noProof/>
              </w:rPr>
              <w:t>ID</w:t>
            </w:r>
            <w:r>
              <w:rPr>
                <w:noProof/>
              </w:rPr>
              <w:br/>
            </w:r>
          </w:p>
        </w:tc>
        <w:tc>
          <w:tcPr>
            <w:tcW w:w="567" w:type="dxa"/>
            <w:tcBorders>
              <w:top w:val="single" w:sz="4" w:space="0" w:color="EEECE1"/>
            </w:tcBorders>
          </w:tcPr>
          <w:p w14:paraId="10CCD0E4"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1C766D68" w14:textId="77777777" w:rsidR="00953E39" w:rsidRPr="00F63F22" w:rsidRDefault="00953E39" w:rsidP="00EA2497">
            <w:pPr>
              <w:pStyle w:val="OtherTableBody"/>
              <w:rPr>
                <w:noProof/>
              </w:rPr>
            </w:pPr>
            <w:r w:rsidRPr="00F63F22">
              <w:rPr>
                <w:noProof/>
              </w:rPr>
              <w:t>15=</w:t>
            </w:r>
          </w:p>
        </w:tc>
        <w:tc>
          <w:tcPr>
            <w:tcW w:w="6515" w:type="dxa"/>
          </w:tcPr>
          <w:p w14:paraId="064FF990" w14:textId="77777777" w:rsidR="00953E39" w:rsidRPr="00F63F22" w:rsidRDefault="00953E39" w:rsidP="00EA2497">
            <w:pPr>
              <w:pStyle w:val="OtherTableBody"/>
              <w:rPr>
                <w:noProof/>
              </w:rPr>
            </w:pPr>
            <w:r w:rsidRPr="00F63F22">
              <w:rPr>
                <w:noProof/>
              </w:rPr>
              <w:t xml:space="preserve">Since truncation is not allowed, applications </w:t>
            </w:r>
            <w:r>
              <w:rPr>
                <w:noProof/>
              </w:rPr>
              <w:t>SHALL</w:t>
            </w:r>
            <w:r w:rsidRPr="00F63F22">
              <w:rPr>
                <w:noProof/>
              </w:rPr>
              <w:t xml:space="preserve"> respond with an error if the length of a mime type exceeds the length it can handle without truncation.</w:t>
            </w:r>
          </w:p>
        </w:tc>
      </w:tr>
      <w:tr w:rsidR="00953E39" w:rsidRPr="009928E9" w14:paraId="13958B77" w14:textId="77777777" w:rsidTr="00B26D69">
        <w:trPr>
          <w:cantSplit/>
          <w:jc w:val="center"/>
        </w:trPr>
        <w:tc>
          <w:tcPr>
            <w:tcW w:w="842" w:type="dxa"/>
            <w:tcBorders>
              <w:bottom w:val="single" w:sz="4" w:space="0" w:color="EEECE1"/>
            </w:tcBorders>
          </w:tcPr>
          <w:p w14:paraId="556090B0" w14:textId="77777777" w:rsidR="00953E39" w:rsidRPr="00F63F22" w:rsidRDefault="00953E39" w:rsidP="00EA2497">
            <w:pPr>
              <w:pStyle w:val="OtherTableBody"/>
              <w:rPr>
                <w:noProof/>
              </w:rPr>
            </w:pPr>
            <w:r w:rsidRPr="00F63F22">
              <w:rPr>
                <w:noProof/>
              </w:rPr>
              <w:t>CWE.1</w:t>
            </w:r>
          </w:p>
        </w:tc>
        <w:tc>
          <w:tcPr>
            <w:tcW w:w="709" w:type="dxa"/>
            <w:tcBorders>
              <w:bottom w:val="single" w:sz="4" w:space="0" w:color="EEECE1"/>
            </w:tcBorders>
          </w:tcPr>
          <w:p w14:paraId="749BA5F2" w14:textId="77777777" w:rsidR="00953E39" w:rsidRPr="00F63F22" w:rsidRDefault="00953E39" w:rsidP="00EA2497">
            <w:pPr>
              <w:pStyle w:val="OtherTableBody"/>
              <w:rPr>
                <w:noProof/>
              </w:rPr>
            </w:pPr>
          </w:p>
        </w:tc>
        <w:tc>
          <w:tcPr>
            <w:tcW w:w="567" w:type="dxa"/>
            <w:tcBorders>
              <w:bottom w:val="single" w:sz="4" w:space="0" w:color="EEECE1"/>
            </w:tcBorders>
          </w:tcPr>
          <w:p w14:paraId="123A3857" w14:textId="77777777" w:rsidR="00953E39" w:rsidRPr="00F63F22" w:rsidRDefault="00953E39" w:rsidP="00EA2497">
            <w:pPr>
              <w:pStyle w:val="OtherTableBody"/>
              <w:rPr>
                <w:noProof/>
              </w:rPr>
            </w:pPr>
          </w:p>
        </w:tc>
        <w:tc>
          <w:tcPr>
            <w:tcW w:w="708" w:type="dxa"/>
            <w:tcBorders>
              <w:bottom w:val="single" w:sz="4" w:space="0" w:color="EEECE1"/>
            </w:tcBorders>
          </w:tcPr>
          <w:p w14:paraId="5E902C28" w14:textId="77777777" w:rsidR="00953E39" w:rsidRPr="00F63F22" w:rsidRDefault="00953E39" w:rsidP="00EA2497">
            <w:pPr>
              <w:pStyle w:val="OtherTableBody"/>
              <w:rPr>
                <w:noProof/>
              </w:rPr>
            </w:pPr>
            <w:r w:rsidRPr="00F63F22">
              <w:rPr>
                <w:noProof/>
              </w:rPr>
              <w:t>20=</w:t>
            </w:r>
          </w:p>
        </w:tc>
        <w:tc>
          <w:tcPr>
            <w:tcW w:w="6515" w:type="dxa"/>
          </w:tcPr>
          <w:p w14:paraId="5BFAF078" w14:textId="77777777" w:rsidR="00953E39" w:rsidRPr="00F63F22" w:rsidRDefault="00953E39" w:rsidP="00EA2497">
            <w:pPr>
              <w:pStyle w:val="OtherTableBody"/>
              <w:rPr>
                <w:noProof/>
              </w:rPr>
            </w:pPr>
            <w:r w:rsidRPr="00F63F22">
              <w:rPr>
                <w:noProof/>
              </w:rPr>
              <w:t xml:space="preserve">If populated, the value </w:t>
            </w:r>
            <w:r>
              <w:rPr>
                <w:noProof/>
              </w:rPr>
              <w:t>SHALL</w:t>
            </w:r>
            <w:r w:rsidRPr="00F63F22">
              <w:rPr>
                <w:noProof/>
              </w:rPr>
              <w:t xml:space="preserve"> be at least one character. There is no upper limit to the number of characters that are allowed, since this specification cannot apply a limit to the external code systems that CWE is provided to support. In particular, Snomed-CT (post-coordinated) expressions </w:t>
            </w:r>
            <w:r w:rsidR="0035077E">
              <w:rPr>
                <w:noProof/>
              </w:rPr>
              <w:t>MAY</w:t>
            </w:r>
            <w:r w:rsidRPr="00F63F22">
              <w:rPr>
                <w:noProof/>
              </w:rPr>
              <w:t xml:space="preserve"> be provided in the coding identifier component. </w:t>
            </w:r>
          </w:p>
          <w:p w14:paraId="44E801B0" w14:textId="77777777" w:rsidR="00953E39" w:rsidRPr="00F63F22" w:rsidRDefault="00953E39" w:rsidP="00EA2497">
            <w:pPr>
              <w:pStyle w:val="OtherTableBody"/>
              <w:rPr>
                <w:noProof/>
              </w:rPr>
            </w:pPr>
            <w:r w:rsidRPr="00F63F22">
              <w:rPr>
                <w:noProof/>
              </w:rPr>
              <w:t xml:space="preserve">However this specification does not impose the requirement to support arbitrarily long values in this very common component. Instead, applications </w:t>
            </w:r>
            <w:r>
              <w:rPr>
                <w:noProof/>
              </w:rPr>
              <w:t>SHALL</w:t>
            </w:r>
            <w:r w:rsidRPr="00F63F22">
              <w:rPr>
                <w:noProof/>
              </w:rPr>
              <w:t xml:space="preserve"> support codesystem identifiers up to 20 characters long.  </w:t>
            </w:r>
          </w:p>
        </w:tc>
      </w:tr>
      <w:tr w:rsidR="00953E39" w:rsidRPr="009928E9" w14:paraId="2B8BF449" w14:textId="77777777" w:rsidTr="00B26D69">
        <w:trPr>
          <w:cantSplit/>
          <w:jc w:val="center"/>
        </w:trPr>
        <w:tc>
          <w:tcPr>
            <w:tcW w:w="842" w:type="dxa"/>
            <w:tcBorders>
              <w:top w:val="single" w:sz="4" w:space="0" w:color="EEECE1"/>
            </w:tcBorders>
          </w:tcPr>
          <w:p w14:paraId="6B14157E" w14:textId="77777777" w:rsidR="00953E39" w:rsidRPr="00F63F22" w:rsidRDefault="00953E39" w:rsidP="00EA2497">
            <w:pPr>
              <w:pStyle w:val="OtherTableBody"/>
              <w:rPr>
                <w:noProof/>
              </w:rPr>
            </w:pPr>
          </w:p>
        </w:tc>
        <w:tc>
          <w:tcPr>
            <w:tcW w:w="709" w:type="dxa"/>
            <w:tcBorders>
              <w:top w:val="single" w:sz="4" w:space="0" w:color="EEECE1"/>
            </w:tcBorders>
          </w:tcPr>
          <w:p w14:paraId="7C8964A0"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3DE65705"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48A52F43" w14:textId="77777777" w:rsidR="00953E39" w:rsidRPr="00F63F22" w:rsidRDefault="00953E39" w:rsidP="00EA2497">
            <w:pPr>
              <w:pStyle w:val="OtherTableBody"/>
              <w:rPr>
                <w:noProof/>
              </w:rPr>
            </w:pPr>
          </w:p>
        </w:tc>
        <w:tc>
          <w:tcPr>
            <w:tcW w:w="6515" w:type="dxa"/>
          </w:tcPr>
          <w:p w14:paraId="0412EC05" w14:textId="77777777" w:rsidR="00953E39" w:rsidRPr="00F63F22" w:rsidRDefault="00953E39" w:rsidP="00EA2497">
            <w:pPr>
              <w:pStyle w:val="OtherTableBody"/>
              <w:rPr>
                <w:noProof/>
              </w:rPr>
            </w:pPr>
            <w:r w:rsidRPr="00F63F22">
              <w:rPr>
                <w:noProof/>
              </w:rPr>
              <w:t xml:space="preserve">Since the identifier is useless if truncated, truncation </w:t>
            </w:r>
            <w:r w:rsidR="00257ED7">
              <w:rPr>
                <w:noProof/>
              </w:rPr>
              <w:t xml:space="preserve">SHALL NOT be </w:t>
            </w:r>
            <w:r w:rsidRPr="00F63F22">
              <w:rPr>
                <w:noProof/>
              </w:rPr>
              <w:t xml:space="preserve"> allowed.</w:t>
            </w:r>
          </w:p>
          <w:p w14:paraId="64F524A7" w14:textId="77777777" w:rsidR="00953E39" w:rsidRPr="00F63F22" w:rsidRDefault="00953E39" w:rsidP="00EA2497">
            <w:pPr>
              <w:pStyle w:val="OtherTableBody"/>
              <w:rPr>
                <w:noProof/>
              </w:rPr>
            </w:pPr>
            <w:r w:rsidRPr="00F63F22">
              <w:rPr>
                <w:noProof/>
              </w:rPr>
              <w:t xml:space="preserve">Application designers </w:t>
            </w:r>
            <w:r w:rsidR="00257ED7">
              <w:rPr>
                <w:noProof/>
              </w:rPr>
              <w:t>SHOULD</w:t>
            </w:r>
            <w:r w:rsidRPr="00F63F22">
              <w:rPr>
                <w:noProof/>
              </w:rPr>
              <w:t xml:space="preserve"> consider the range of possible values and how they are handled. If the application imposes a maximum limit, this </w:t>
            </w:r>
            <w:r w:rsidR="00257ED7">
              <w:rPr>
                <w:noProof/>
              </w:rPr>
              <w:t>SHOULD</w:t>
            </w:r>
            <w:r w:rsidRPr="00F63F22">
              <w:rPr>
                <w:noProof/>
              </w:rPr>
              <w:t xml:space="preserve"> be published in the application conformance profile.</w:t>
            </w:r>
          </w:p>
        </w:tc>
      </w:tr>
      <w:tr w:rsidR="00953E39" w:rsidRPr="009928E9" w14:paraId="4EB0534D" w14:textId="77777777" w:rsidTr="00B26D69">
        <w:trPr>
          <w:cantSplit/>
          <w:jc w:val="center"/>
        </w:trPr>
        <w:tc>
          <w:tcPr>
            <w:tcW w:w="842" w:type="dxa"/>
          </w:tcPr>
          <w:p w14:paraId="3327514A" w14:textId="77777777" w:rsidR="00953E39" w:rsidRPr="00F63F22" w:rsidRDefault="00953E39" w:rsidP="00EA2497">
            <w:pPr>
              <w:pStyle w:val="OtherTableBody"/>
              <w:rPr>
                <w:noProof/>
              </w:rPr>
            </w:pPr>
            <w:r w:rsidRPr="00F63F22">
              <w:rPr>
                <w:noProof/>
              </w:rPr>
              <w:lastRenderedPageBreak/>
              <w:t>FN.1</w:t>
            </w:r>
          </w:p>
        </w:tc>
        <w:tc>
          <w:tcPr>
            <w:tcW w:w="709" w:type="dxa"/>
          </w:tcPr>
          <w:p w14:paraId="06664347" w14:textId="77777777" w:rsidR="00953E39" w:rsidRPr="00F63F22" w:rsidRDefault="00953E39" w:rsidP="00EA2497">
            <w:pPr>
              <w:pStyle w:val="OtherTableBody"/>
              <w:rPr>
                <w:noProof/>
              </w:rPr>
            </w:pPr>
          </w:p>
        </w:tc>
        <w:tc>
          <w:tcPr>
            <w:tcW w:w="567" w:type="dxa"/>
          </w:tcPr>
          <w:p w14:paraId="1C2FA189" w14:textId="77777777" w:rsidR="00953E39" w:rsidRPr="00F63F22" w:rsidRDefault="00953E39" w:rsidP="00EA2497">
            <w:pPr>
              <w:pStyle w:val="OtherTableBody"/>
              <w:rPr>
                <w:noProof/>
              </w:rPr>
            </w:pPr>
          </w:p>
        </w:tc>
        <w:tc>
          <w:tcPr>
            <w:tcW w:w="708" w:type="dxa"/>
          </w:tcPr>
          <w:p w14:paraId="6A54B4B9" w14:textId="77777777" w:rsidR="00953E39" w:rsidRPr="00F63F22" w:rsidRDefault="00953E39" w:rsidP="00EA2497">
            <w:pPr>
              <w:pStyle w:val="OtherTableBody"/>
              <w:rPr>
                <w:noProof/>
              </w:rPr>
            </w:pPr>
            <w:r w:rsidRPr="00F63F22">
              <w:rPr>
                <w:noProof/>
              </w:rPr>
              <w:t>50#</w:t>
            </w:r>
          </w:p>
        </w:tc>
        <w:tc>
          <w:tcPr>
            <w:tcW w:w="6515" w:type="dxa"/>
          </w:tcPr>
          <w:p w14:paraId="4EA600A3" w14:textId="77777777" w:rsidR="00953E39" w:rsidRPr="00F63F22" w:rsidRDefault="00953E39" w:rsidP="00EA2497">
            <w:pPr>
              <w:pStyle w:val="OtherTableBody"/>
              <w:rPr>
                <w:noProof/>
              </w:rPr>
            </w:pPr>
            <w:r w:rsidRPr="00F63F22">
              <w:rPr>
                <w:noProof/>
              </w:rPr>
              <w:t xml:space="preserve">FN.1 contains a surname. This specification is not in a position to impose an upper normative limit on the length of all surnames in the world. </w:t>
            </w:r>
          </w:p>
          <w:p w14:paraId="5173487A" w14:textId="77777777" w:rsidR="00953E39" w:rsidRPr="00F63F22" w:rsidRDefault="00953E39" w:rsidP="00EA2497">
            <w:pPr>
              <w:pStyle w:val="OtherTableBody"/>
              <w:rPr>
                <w:noProof/>
              </w:rPr>
            </w:pPr>
            <w:r w:rsidRPr="00F63F22">
              <w:rPr>
                <w:noProof/>
              </w:rPr>
              <w:t xml:space="preserve">However our collective experience shows that values longer than 50 are rarely encountered, so applications </w:t>
            </w:r>
            <w:r>
              <w:rPr>
                <w:noProof/>
              </w:rPr>
              <w:t>SHALL</w:t>
            </w:r>
            <w:r w:rsidRPr="00F63F22">
              <w:rPr>
                <w:noProof/>
              </w:rPr>
              <w:t xml:space="preserve"> be able to handle values up to the length of 50 without truncation. </w:t>
            </w:r>
          </w:p>
        </w:tc>
      </w:tr>
      <w:tr w:rsidR="00953E39" w:rsidRPr="009928E9" w14:paraId="4F08FCE0" w14:textId="77777777" w:rsidTr="00B26D69">
        <w:trPr>
          <w:cantSplit/>
          <w:jc w:val="center"/>
        </w:trPr>
        <w:tc>
          <w:tcPr>
            <w:tcW w:w="842" w:type="dxa"/>
          </w:tcPr>
          <w:p w14:paraId="5D7888CA" w14:textId="77777777" w:rsidR="00953E39" w:rsidRPr="00F63F22" w:rsidRDefault="00953E39" w:rsidP="00EA2497">
            <w:pPr>
              <w:pStyle w:val="OtherTableBody"/>
              <w:rPr>
                <w:noProof/>
              </w:rPr>
            </w:pPr>
          </w:p>
        </w:tc>
        <w:tc>
          <w:tcPr>
            <w:tcW w:w="709" w:type="dxa"/>
          </w:tcPr>
          <w:p w14:paraId="742482B9" w14:textId="77777777" w:rsidR="00953E39" w:rsidRPr="00F63F22" w:rsidRDefault="00953E39" w:rsidP="00EA2497">
            <w:pPr>
              <w:pStyle w:val="OtherTableBody"/>
              <w:rPr>
                <w:noProof/>
              </w:rPr>
            </w:pPr>
            <w:r>
              <w:rPr>
                <w:noProof/>
              </w:rPr>
              <w:t>ST</w:t>
            </w:r>
          </w:p>
        </w:tc>
        <w:tc>
          <w:tcPr>
            <w:tcW w:w="567" w:type="dxa"/>
          </w:tcPr>
          <w:p w14:paraId="37B7EF24" w14:textId="77777777" w:rsidR="00953E39" w:rsidRPr="00F63F22" w:rsidRDefault="00953E39" w:rsidP="00EA2497">
            <w:pPr>
              <w:pStyle w:val="OtherTableBody"/>
              <w:rPr>
                <w:noProof/>
              </w:rPr>
            </w:pPr>
            <w:r w:rsidRPr="00F63F22">
              <w:rPr>
                <w:noProof/>
              </w:rPr>
              <w:t>1..</w:t>
            </w:r>
          </w:p>
        </w:tc>
        <w:tc>
          <w:tcPr>
            <w:tcW w:w="708" w:type="dxa"/>
          </w:tcPr>
          <w:p w14:paraId="265DFC57" w14:textId="77777777" w:rsidR="00953E39" w:rsidRPr="00F63F22" w:rsidRDefault="00953E39" w:rsidP="00EA2497">
            <w:pPr>
              <w:pStyle w:val="OtherTableBody"/>
              <w:rPr>
                <w:noProof/>
              </w:rPr>
            </w:pPr>
          </w:p>
        </w:tc>
        <w:tc>
          <w:tcPr>
            <w:tcW w:w="6515" w:type="dxa"/>
          </w:tcPr>
          <w:p w14:paraId="7EA65B49" w14:textId="77777777" w:rsidR="00953E39" w:rsidRPr="00F63F22" w:rsidRDefault="00953E39" w:rsidP="00EA2497">
            <w:pPr>
              <w:pStyle w:val="OtherTableBody"/>
              <w:rPr>
                <w:noProof/>
              </w:rPr>
            </w:pPr>
            <w:r w:rsidRPr="00F63F22">
              <w:rPr>
                <w:noProof/>
              </w:rPr>
              <w:t xml:space="preserve">Applications </w:t>
            </w:r>
            <w:r w:rsidR="0035077E">
              <w:rPr>
                <w:noProof/>
              </w:rPr>
              <w:t>MAY</w:t>
            </w:r>
            <w:r w:rsidRPr="00F63F22">
              <w:rPr>
                <w:noProof/>
              </w:rPr>
              <w:t xml:space="preserve"> choose to truncate values longer than 50 characters. If applications do this, the truncation pattern </w:t>
            </w:r>
            <w:r w:rsidR="00257ED7">
              <w:rPr>
                <w:noProof/>
              </w:rPr>
              <w:t>SHOULD</w:t>
            </w:r>
            <w:r w:rsidRPr="00F63F22">
              <w:rPr>
                <w:noProof/>
              </w:rPr>
              <w:t xml:space="preserve"> be followed in order to reduce the risks of downstream handling of the data following truncation.</w:t>
            </w:r>
          </w:p>
        </w:tc>
      </w:tr>
      <w:tr w:rsidR="00953E39" w:rsidRPr="009928E9" w14:paraId="70DB3387" w14:textId="77777777" w:rsidTr="00B26D69">
        <w:trPr>
          <w:cantSplit/>
          <w:jc w:val="center"/>
        </w:trPr>
        <w:tc>
          <w:tcPr>
            <w:tcW w:w="842" w:type="dxa"/>
            <w:tcBorders>
              <w:bottom w:val="single" w:sz="4" w:space="0" w:color="EEECE1"/>
            </w:tcBorders>
          </w:tcPr>
          <w:p w14:paraId="26D9F2DF" w14:textId="77777777" w:rsidR="00953E39" w:rsidRPr="00F63F22" w:rsidRDefault="00953E39" w:rsidP="00EA2497">
            <w:pPr>
              <w:pStyle w:val="OtherTableBody"/>
              <w:rPr>
                <w:noProof/>
              </w:rPr>
            </w:pPr>
            <w:r w:rsidRPr="00F63F22">
              <w:rPr>
                <w:noProof/>
              </w:rPr>
              <w:t>XAD.5</w:t>
            </w:r>
          </w:p>
        </w:tc>
        <w:tc>
          <w:tcPr>
            <w:tcW w:w="709" w:type="dxa"/>
            <w:tcBorders>
              <w:bottom w:val="single" w:sz="4" w:space="0" w:color="EEECE1"/>
            </w:tcBorders>
          </w:tcPr>
          <w:p w14:paraId="12471228" w14:textId="77777777" w:rsidR="00953E39" w:rsidRPr="00F63F22" w:rsidRDefault="00953E39" w:rsidP="00EA2497">
            <w:pPr>
              <w:pStyle w:val="OtherTableBody"/>
              <w:rPr>
                <w:noProof/>
              </w:rPr>
            </w:pPr>
          </w:p>
        </w:tc>
        <w:tc>
          <w:tcPr>
            <w:tcW w:w="567" w:type="dxa"/>
            <w:tcBorders>
              <w:bottom w:val="single" w:sz="4" w:space="0" w:color="EEECE1"/>
            </w:tcBorders>
          </w:tcPr>
          <w:p w14:paraId="4B904466" w14:textId="77777777" w:rsidR="00953E39" w:rsidRPr="00F63F22" w:rsidRDefault="00953E39" w:rsidP="00EA2497">
            <w:pPr>
              <w:pStyle w:val="OtherTableBody"/>
              <w:rPr>
                <w:noProof/>
              </w:rPr>
            </w:pPr>
          </w:p>
        </w:tc>
        <w:tc>
          <w:tcPr>
            <w:tcW w:w="708" w:type="dxa"/>
            <w:tcBorders>
              <w:bottom w:val="single" w:sz="4" w:space="0" w:color="EEECE1"/>
            </w:tcBorders>
          </w:tcPr>
          <w:p w14:paraId="789CDBE9" w14:textId="77777777" w:rsidR="00953E39" w:rsidRPr="00F63F22" w:rsidRDefault="00953E39" w:rsidP="00EA2497">
            <w:pPr>
              <w:pStyle w:val="OtherTableBody"/>
              <w:rPr>
                <w:noProof/>
              </w:rPr>
            </w:pPr>
            <w:r w:rsidRPr="00F63F22">
              <w:rPr>
                <w:noProof/>
              </w:rPr>
              <w:t>12=</w:t>
            </w:r>
          </w:p>
        </w:tc>
        <w:tc>
          <w:tcPr>
            <w:tcW w:w="6515" w:type="dxa"/>
            <w:vMerge w:val="restart"/>
          </w:tcPr>
          <w:p w14:paraId="34AD7833" w14:textId="77777777" w:rsidR="00953E39" w:rsidRPr="00F63F22" w:rsidRDefault="00953E39" w:rsidP="00EA2497">
            <w:pPr>
              <w:pStyle w:val="OtherTableBody"/>
              <w:rPr>
                <w:noProof/>
              </w:rPr>
            </w:pPr>
            <w:r w:rsidRPr="00776D1C">
              <w:rPr>
                <w:noProof/>
                <w:lang w:val="nl-NL"/>
              </w:rPr>
              <w:t xml:space="preserve">XAD.5 is postal/zip code. </w:t>
            </w:r>
            <w:r w:rsidRPr="00F63F22">
              <w:rPr>
                <w:noProof/>
              </w:rPr>
              <w:t xml:space="preserve">This specification is not able to impose a normative limit on the size of postal codes around the world, but our collective experience is that 12 covers all the currently known postal systems. </w:t>
            </w:r>
          </w:p>
          <w:p w14:paraId="7DE90E6C" w14:textId="77777777" w:rsidR="00953E39" w:rsidRPr="00F63F22" w:rsidRDefault="00953E39" w:rsidP="00EA2497">
            <w:pPr>
              <w:pStyle w:val="OtherTableBody"/>
              <w:rPr>
                <w:noProof/>
              </w:rPr>
            </w:pPr>
            <w:r w:rsidRPr="00F63F22">
              <w:rPr>
                <w:noProof/>
              </w:rPr>
              <w:t>Because postal code is used as an identifier in postal delivery systems, it is not appropriate to truncate the value.</w:t>
            </w:r>
          </w:p>
        </w:tc>
      </w:tr>
      <w:tr w:rsidR="00953E39" w:rsidRPr="009928E9" w14:paraId="4B1942A3" w14:textId="77777777" w:rsidTr="00B26D69">
        <w:trPr>
          <w:cantSplit/>
          <w:jc w:val="center"/>
        </w:trPr>
        <w:tc>
          <w:tcPr>
            <w:tcW w:w="842" w:type="dxa"/>
            <w:tcBorders>
              <w:top w:val="single" w:sz="4" w:space="0" w:color="EEECE1"/>
            </w:tcBorders>
          </w:tcPr>
          <w:p w14:paraId="2454AA45" w14:textId="77777777" w:rsidR="00953E39" w:rsidRPr="00F63F22" w:rsidRDefault="00953E39" w:rsidP="00EA2497">
            <w:pPr>
              <w:pStyle w:val="OtherTableBody"/>
              <w:rPr>
                <w:noProof/>
              </w:rPr>
            </w:pPr>
          </w:p>
        </w:tc>
        <w:tc>
          <w:tcPr>
            <w:tcW w:w="709" w:type="dxa"/>
            <w:tcBorders>
              <w:top w:val="single" w:sz="4" w:space="0" w:color="EEECE1"/>
            </w:tcBorders>
          </w:tcPr>
          <w:p w14:paraId="5F14E604"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3FC91633"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206567D7" w14:textId="77777777" w:rsidR="00953E39" w:rsidRPr="00F63F22" w:rsidRDefault="00953E39" w:rsidP="00EA2497">
            <w:pPr>
              <w:pStyle w:val="OtherTableBody"/>
              <w:rPr>
                <w:noProof/>
              </w:rPr>
            </w:pPr>
          </w:p>
        </w:tc>
        <w:tc>
          <w:tcPr>
            <w:tcW w:w="6515" w:type="dxa"/>
            <w:vMerge/>
          </w:tcPr>
          <w:p w14:paraId="6D4D5741" w14:textId="77777777" w:rsidR="00953E39" w:rsidRPr="00F63F22" w:rsidRDefault="00953E39" w:rsidP="00EA2497">
            <w:pPr>
              <w:pStyle w:val="OtherTableBody"/>
              <w:rPr>
                <w:noProof/>
              </w:rPr>
            </w:pPr>
          </w:p>
        </w:tc>
      </w:tr>
      <w:tr w:rsidR="00953E39" w:rsidRPr="009928E9" w14:paraId="427399D8" w14:textId="77777777" w:rsidTr="00B26D69">
        <w:trPr>
          <w:cantSplit/>
          <w:jc w:val="center"/>
        </w:trPr>
        <w:tc>
          <w:tcPr>
            <w:tcW w:w="842" w:type="dxa"/>
            <w:tcBorders>
              <w:bottom w:val="single" w:sz="4" w:space="0" w:color="EEECE1"/>
            </w:tcBorders>
          </w:tcPr>
          <w:p w14:paraId="231E41F5" w14:textId="77777777" w:rsidR="00953E39" w:rsidRPr="00F63F22" w:rsidRDefault="00953E39" w:rsidP="00EA2497">
            <w:pPr>
              <w:pStyle w:val="OtherTableBody"/>
              <w:rPr>
                <w:noProof/>
              </w:rPr>
            </w:pPr>
            <w:r w:rsidRPr="00F63F22">
              <w:rPr>
                <w:noProof/>
              </w:rPr>
              <w:t>XPN.12</w:t>
            </w:r>
          </w:p>
        </w:tc>
        <w:tc>
          <w:tcPr>
            <w:tcW w:w="709" w:type="dxa"/>
            <w:tcBorders>
              <w:bottom w:val="single" w:sz="4" w:space="0" w:color="EEECE1"/>
            </w:tcBorders>
          </w:tcPr>
          <w:p w14:paraId="5AD50634" w14:textId="77777777" w:rsidR="00953E39" w:rsidRPr="00F63F22" w:rsidRDefault="00953E39" w:rsidP="00EA2497">
            <w:pPr>
              <w:pStyle w:val="OtherTableBody"/>
              <w:rPr>
                <w:noProof/>
              </w:rPr>
            </w:pPr>
          </w:p>
        </w:tc>
        <w:tc>
          <w:tcPr>
            <w:tcW w:w="567" w:type="dxa"/>
            <w:tcBorders>
              <w:bottom w:val="single" w:sz="4" w:space="0" w:color="EEECE1"/>
            </w:tcBorders>
          </w:tcPr>
          <w:p w14:paraId="395BED8E" w14:textId="77777777" w:rsidR="00953E39" w:rsidRPr="00F63F22" w:rsidRDefault="00953E39" w:rsidP="00EA2497">
            <w:pPr>
              <w:pStyle w:val="OtherTableBody"/>
              <w:rPr>
                <w:noProof/>
              </w:rPr>
            </w:pPr>
          </w:p>
        </w:tc>
        <w:tc>
          <w:tcPr>
            <w:tcW w:w="708" w:type="dxa"/>
            <w:tcBorders>
              <w:bottom w:val="single" w:sz="4" w:space="0" w:color="EEECE1"/>
            </w:tcBorders>
          </w:tcPr>
          <w:p w14:paraId="16B5334F" w14:textId="77777777" w:rsidR="00953E39" w:rsidRPr="00F63F22" w:rsidRDefault="00953E39" w:rsidP="00EA2497">
            <w:pPr>
              <w:pStyle w:val="OtherTableBody"/>
              <w:rPr>
                <w:noProof/>
              </w:rPr>
            </w:pPr>
          </w:p>
        </w:tc>
        <w:tc>
          <w:tcPr>
            <w:tcW w:w="6515" w:type="dxa"/>
            <w:vMerge w:val="restart"/>
          </w:tcPr>
          <w:p w14:paraId="407E258E" w14:textId="77777777" w:rsidR="00953E39" w:rsidRPr="00F63F22" w:rsidRDefault="00953E39" w:rsidP="00EA2497">
            <w:pPr>
              <w:pStyle w:val="OtherTableBody"/>
              <w:rPr>
                <w:noProof/>
              </w:rPr>
            </w:pPr>
            <w:r w:rsidRPr="00F63F22">
              <w:rPr>
                <w:noProof/>
              </w:rPr>
              <w:t>XPN.12 specifies the date that a person name became applicable. By default, this field allows a highly precise date including milliseconds and a time zone. Applications are not required to implement this level of precision; they may truncate the value to a the day containing the specified time interval.</w:t>
            </w:r>
          </w:p>
        </w:tc>
      </w:tr>
      <w:tr w:rsidR="00953E39" w:rsidRPr="009928E9" w14:paraId="17C1F3ED" w14:textId="77777777" w:rsidTr="00B26D69">
        <w:trPr>
          <w:cantSplit/>
          <w:jc w:val="center"/>
        </w:trPr>
        <w:tc>
          <w:tcPr>
            <w:tcW w:w="842" w:type="dxa"/>
            <w:tcBorders>
              <w:top w:val="single" w:sz="4" w:space="0" w:color="EEECE1"/>
            </w:tcBorders>
          </w:tcPr>
          <w:p w14:paraId="67E1C477" w14:textId="77777777" w:rsidR="00953E39" w:rsidRPr="00F63F22" w:rsidRDefault="00953E39" w:rsidP="00EA2497">
            <w:pPr>
              <w:pStyle w:val="OtherTableBody"/>
              <w:rPr>
                <w:noProof/>
              </w:rPr>
            </w:pPr>
          </w:p>
        </w:tc>
        <w:tc>
          <w:tcPr>
            <w:tcW w:w="709" w:type="dxa"/>
            <w:tcBorders>
              <w:top w:val="single" w:sz="4" w:space="0" w:color="EEECE1"/>
            </w:tcBorders>
          </w:tcPr>
          <w:p w14:paraId="5B3AF0A1"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7F2E43CD"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2CEBFE38" w14:textId="77777777" w:rsidR="00953E39" w:rsidRPr="00F63F22" w:rsidRDefault="00953E39" w:rsidP="00EA2497">
            <w:pPr>
              <w:pStyle w:val="OtherTableBody"/>
              <w:rPr>
                <w:noProof/>
              </w:rPr>
            </w:pPr>
            <w:r w:rsidRPr="00F63F22">
              <w:rPr>
                <w:noProof/>
              </w:rPr>
              <w:t>8#</w:t>
            </w:r>
          </w:p>
        </w:tc>
        <w:tc>
          <w:tcPr>
            <w:tcW w:w="6515" w:type="dxa"/>
            <w:vMerge/>
          </w:tcPr>
          <w:p w14:paraId="74846FCD" w14:textId="77777777" w:rsidR="00953E39" w:rsidRPr="00F63F22" w:rsidRDefault="00953E39" w:rsidP="00EA2497">
            <w:pPr>
              <w:pStyle w:val="OtherTableBody"/>
              <w:rPr>
                <w:noProof/>
              </w:rPr>
            </w:pPr>
          </w:p>
        </w:tc>
      </w:tr>
      <w:tr w:rsidR="00953E39" w:rsidRPr="009928E9" w14:paraId="3C3E5111" w14:textId="77777777" w:rsidTr="00B26D69">
        <w:trPr>
          <w:cantSplit/>
          <w:jc w:val="center"/>
        </w:trPr>
        <w:tc>
          <w:tcPr>
            <w:tcW w:w="842" w:type="dxa"/>
            <w:tcBorders>
              <w:bottom w:val="single" w:sz="4" w:space="0" w:color="EEECE1"/>
            </w:tcBorders>
          </w:tcPr>
          <w:p w14:paraId="06B786AB" w14:textId="77777777" w:rsidR="00953E39" w:rsidRPr="00F63F22" w:rsidRDefault="00953E39" w:rsidP="00EA2497">
            <w:pPr>
              <w:pStyle w:val="OtherTableBody"/>
              <w:rPr>
                <w:noProof/>
              </w:rPr>
            </w:pPr>
            <w:r w:rsidRPr="00F63F22">
              <w:rPr>
                <w:noProof/>
              </w:rPr>
              <w:t>CWE.16</w:t>
            </w:r>
          </w:p>
        </w:tc>
        <w:tc>
          <w:tcPr>
            <w:tcW w:w="709" w:type="dxa"/>
            <w:tcBorders>
              <w:bottom w:val="single" w:sz="4" w:space="0" w:color="EEECE1"/>
            </w:tcBorders>
          </w:tcPr>
          <w:p w14:paraId="49B6111B" w14:textId="77777777" w:rsidR="00953E39" w:rsidRPr="00F63F22" w:rsidRDefault="00953E39" w:rsidP="00EA2497">
            <w:pPr>
              <w:pStyle w:val="OtherTableBody"/>
              <w:rPr>
                <w:noProof/>
              </w:rPr>
            </w:pPr>
          </w:p>
        </w:tc>
        <w:tc>
          <w:tcPr>
            <w:tcW w:w="567" w:type="dxa"/>
            <w:tcBorders>
              <w:bottom w:val="single" w:sz="4" w:space="0" w:color="EEECE1"/>
            </w:tcBorders>
          </w:tcPr>
          <w:p w14:paraId="68BB217B" w14:textId="77777777" w:rsidR="00953E39" w:rsidRPr="00F63F22" w:rsidRDefault="00953E39" w:rsidP="00EA2497">
            <w:pPr>
              <w:pStyle w:val="OtherTableBody"/>
              <w:rPr>
                <w:noProof/>
              </w:rPr>
            </w:pPr>
            <w:r w:rsidRPr="00F63F22">
              <w:rPr>
                <w:noProof/>
              </w:rPr>
              <w:t>4..24</w:t>
            </w:r>
          </w:p>
        </w:tc>
        <w:tc>
          <w:tcPr>
            <w:tcW w:w="708" w:type="dxa"/>
            <w:tcBorders>
              <w:bottom w:val="single" w:sz="4" w:space="0" w:color="EEECE1"/>
            </w:tcBorders>
          </w:tcPr>
          <w:p w14:paraId="6E00625E" w14:textId="77777777" w:rsidR="00953E39" w:rsidRPr="00F63F22" w:rsidRDefault="00953E39" w:rsidP="00EA2497">
            <w:pPr>
              <w:pStyle w:val="OtherTableBody"/>
              <w:rPr>
                <w:noProof/>
              </w:rPr>
            </w:pPr>
            <w:r w:rsidRPr="00F63F22">
              <w:rPr>
                <w:noProof/>
              </w:rPr>
              <w:t>8=</w:t>
            </w:r>
          </w:p>
        </w:tc>
        <w:tc>
          <w:tcPr>
            <w:tcW w:w="6515" w:type="dxa"/>
          </w:tcPr>
          <w:p w14:paraId="1FCAA590" w14:textId="77777777" w:rsidR="00953E39" w:rsidRPr="00F63F22" w:rsidRDefault="00953E39" w:rsidP="00EA2497">
            <w:pPr>
              <w:pStyle w:val="OtherTableBody"/>
              <w:rPr>
                <w:noProof/>
              </w:rPr>
            </w:pPr>
            <w:r w:rsidRPr="00F63F22">
              <w:rPr>
                <w:noProof/>
              </w:rPr>
              <w:t xml:space="preserve">CWE.16 specifies the date that a value set was published. In some contexts, the publication date of a value set </w:t>
            </w:r>
            <w:r w:rsidR="0035077E">
              <w:rPr>
                <w:noProof/>
              </w:rPr>
              <w:t>MAY</w:t>
            </w:r>
            <w:r w:rsidRPr="00F63F22">
              <w:rPr>
                <w:noProof/>
              </w:rPr>
              <w:t xml:space="preserve"> be identified by a date precise to at least hours and minutes in order to allow multiple releases in a single day.</w:t>
            </w:r>
          </w:p>
        </w:tc>
      </w:tr>
      <w:tr w:rsidR="00953E39" w:rsidRPr="009928E9" w14:paraId="5AE3C1F5" w14:textId="77777777" w:rsidTr="00B26D69">
        <w:trPr>
          <w:cantSplit/>
          <w:jc w:val="center"/>
        </w:trPr>
        <w:tc>
          <w:tcPr>
            <w:tcW w:w="842" w:type="dxa"/>
            <w:tcBorders>
              <w:top w:val="single" w:sz="4" w:space="0" w:color="EEECE1"/>
            </w:tcBorders>
          </w:tcPr>
          <w:p w14:paraId="3DB8C527" w14:textId="77777777" w:rsidR="00953E39" w:rsidRPr="00F63F22" w:rsidRDefault="00953E39" w:rsidP="00EA2497">
            <w:pPr>
              <w:pStyle w:val="OtherTableBody"/>
              <w:rPr>
                <w:noProof/>
              </w:rPr>
            </w:pPr>
          </w:p>
        </w:tc>
        <w:tc>
          <w:tcPr>
            <w:tcW w:w="709" w:type="dxa"/>
            <w:tcBorders>
              <w:top w:val="single" w:sz="4" w:space="0" w:color="EEECE1"/>
            </w:tcBorders>
          </w:tcPr>
          <w:p w14:paraId="74704A0C"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12D5A93F"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29CA852B" w14:textId="77777777" w:rsidR="00953E39" w:rsidRPr="00F63F22" w:rsidRDefault="00953E39" w:rsidP="00EA2497">
            <w:pPr>
              <w:pStyle w:val="OtherTableBody"/>
              <w:rPr>
                <w:noProof/>
              </w:rPr>
            </w:pPr>
            <w:r w:rsidRPr="00F63F22">
              <w:rPr>
                <w:noProof/>
              </w:rPr>
              <w:t>8#</w:t>
            </w:r>
          </w:p>
        </w:tc>
        <w:tc>
          <w:tcPr>
            <w:tcW w:w="6515" w:type="dxa"/>
          </w:tcPr>
          <w:p w14:paraId="59638DB3" w14:textId="77777777" w:rsidR="00953E39" w:rsidRPr="00F63F22" w:rsidRDefault="00953E39" w:rsidP="00EA2497">
            <w:pPr>
              <w:pStyle w:val="OtherTableBody"/>
              <w:rPr>
                <w:noProof/>
              </w:rPr>
            </w:pPr>
            <w:r w:rsidRPr="00F63F22">
              <w:rPr>
                <w:noProof/>
              </w:rPr>
              <w:t>However this is an unusual use case; nearly all value sets only identify their publication date to the nearest day.</w:t>
            </w:r>
          </w:p>
          <w:p w14:paraId="5B3FE604" w14:textId="77777777" w:rsidR="00953E39" w:rsidRPr="00F63F22" w:rsidRDefault="00953E39" w:rsidP="00EA2497">
            <w:pPr>
              <w:pStyle w:val="OtherTableBody"/>
              <w:rPr>
                <w:noProof/>
              </w:rPr>
            </w:pPr>
            <w:r w:rsidRPr="00F63F22">
              <w:rPr>
                <w:noProof/>
              </w:rPr>
              <w:t>For this reason applications are only required to handle value sets specified to the particular day. However, since the publication date identifies a particular version of the value set, applications are not allowed to truncate the publication date. This specification recommends but does not require that applications support a full date time for this value.</w:t>
            </w:r>
          </w:p>
          <w:p w14:paraId="3D680710" w14:textId="77777777" w:rsidR="00953E39" w:rsidRPr="00F63F22" w:rsidRDefault="00953E39" w:rsidP="00EA2497">
            <w:pPr>
              <w:pStyle w:val="OtherTableBody"/>
              <w:rPr>
                <w:noProof/>
              </w:rPr>
            </w:pPr>
            <w:r w:rsidRPr="00F63F22">
              <w:rPr>
                <w:noProof/>
              </w:rPr>
              <w:t>Note that the base DTM type default conformance length is that all applications are required to be able to store a full day, and are allowed to truncate dates to this length. These rules may be overridden where DTM is used.</w:t>
            </w:r>
          </w:p>
        </w:tc>
      </w:tr>
      <w:tr w:rsidR="00953E39" w:rsidRPr="009928E9" w14:paraId="3B61C0D7" w14:textId="77777777" w:rsidTr="00B26D69">
        <w:trPr>
          <w:cantSplit/>
          <w:jc w:val="center"/>
        </w:trPr>
        <w:tc>
          <w:tcPr>
            <w:tcW w:w="842" w:type="dxa"/>
            <w:tcBorders>
              <w:bottom w:val="single" w:sz="4" w:space="0" w:color="EEECE1"/>
            </w:tcBorders>
          </w:tcPr>
          <w:p w14:paraId="6E94C957" w14:textId="77777777" w:rsidR="00953E39" w:rsidRPr="00F63F22" w:rsidRDefault="00953E39" w:rsidP="00EA2497">
            <w:pPr>
              <w:pStyle w:val="OtherTableBody"/>
              <w:rPr>
                <w:noProof/>
              </w:rPr>
            </w:pPr>
            <w:r w:rsidRPr="00F63F22">
              <w:rPr>
                <w:noProof/>
              </w:rPr>
              <w:t>NTE.1</w:t>
            </w:r>
          </w:p>
        </w:tc>
        <w:tc>
          <w:tcPr>
            <w:tcW w:w="709" w:type="dxa"/>
            <w:tcBorders>
              <w:bottom w:val="single" w:sz="4" w:space="0" w:color="EEECE1"/>
            </w:tcBorders>
          </w:tcPr>
          <w:p w14:paraId="5CFCF9AD" w14:textId="77777777" w:rsidR="00953E39" w:rsidRPr="00F63F22" w:rsidRDefault="00953E39" w:rsidP="00EA2497">
            <w:pPr>
              <w:pStyle w:val="OtherTableBody"/>
              <w:rPr>
                <w:noProof/>
              </w:rPr>
            </w:pPr>
          </w:p>
        </w:tc>
        <w:tc>
          <w:tcPr>
            <w:tcW w:w="567" w:type="dxa"/>
            <w:tcBorders>
              <w:bottom w:val="single" w:sz="4" w:space="0" w:color="EEECE1"/>
            </w:tcBorders>
          </w:tcPr>
          <w:p w14:paraId="7003516A" w14:textId="77777777" w:rsidR="00953E39" w:rsidRPr="00F63F22" w:rsidRDefault="00953E39" w:rsidP="00EA2497">
            <w:pPr>
              <w:pStyle w:val="OtherTableBody"/>
              <w:rPr>
                <w:noProof/>
              </w:rPr>
            </w:pPr>
          </w:p>
        </w:tc>
        <w:tc>
          <w:tcPr>
            <w:tcW w:w="708" w:type="dxa"/>
            <w:tcBorders>
              <w:bottom w:val="single" w:sz="4" w:space="0" w:color="EEECE1"/>
            </w:tcBorders>
          </w:tcPr>
          <w:p w14:paraId="4A573B1B" w14:textId="77777777" w:rsidR="00953E39" w:rsidRPr="00F63F22" w:rsidRDefault="00953E39" w:rsidP="00EA2497">
            <w:pPr>
              <w:pStyle w:val="OtherTableBody"/>
              <w:rPr>
                <w:noProof/>
              </w:rPr>
            </w:pPr>
          </w:p>
        </w:tc>
        <w:tc>
          <w:tcPr>
            <w:tcW w:w="6515" w:type="dxa"/>
            <w:vMerge w:val="restart"/>
          </w:tcPr>
          <w:p w14:paraId="0F834E5B" w14:textId="77777777" w:rsidR="00953E39" w:rsidRPr="00F63F22" w:rsidRDefault="00953E39" w:rsidP="00EA2497">
            <w:pPr>
              <w:pStyle w:val="OtherTableBody"/>
              <w:rPr>
                <w:noProof/>
              </w:rPr>
            </w:pPr>
            <w:r w:rsidRPr="00F63F22">
              <w:rPr>
                <w:noProof/>
              </w:rPr>
              <w:t>NTE.1 is the segment Id. The segment id may have any value between 1 and 9999. Applications are required to handle all these values.</w:t>
            </w:r>
          </w:p>
        </w:tc>
      </w:tr>
      <w:tr w:rsidR="00953E39" w:rsidRPr="009928E9" w14:paraId="6EB65B39" w14:textId="77777777" w:rsidTr="00B26D69">
        <w:trPr>
          <w:cantSplit/>
          <w:jc w:val="center"/>
        </w:trPr>
        <w:tc>
          <w:tcPr>
            <w:tcW w:w="842" w:type="dxa"/>
            <w:tcBorders>
              <w:top w:val="single" w:sz="4" w:space="0" w:color="EEECE1"/>
            </w:tcBorders>
          </w:tcPr>
          <w:p w14:paraId="302FD265" w14:textId="77777777" w:rsidR="00953E39" w:rsidRPr="00F63F22" w:rsidRDefault="00953E39" w:rsidP="00EA2497">
            <w:pPr>
              <w:pStyle w:val="OtherTableBody"/>
              <w:rPr>
                <w:noProof/>
              </w:rPr>
            </w:pPr>
          </w:p>
        </w:tc>
        <w:tc>
          <w:tcPr>
            <w:tcW w:w="709" w:type="dxa"/>
            <w:tcBorders>
              <w:top w:val="single" w:sz="4" w:space="0" w:color="EEECE1"/>
            </w:tcBorders>
          </w:tcPr>
          <w:p w14:paraId="35A741D0" w14:textId="77777777" w:rsidR="00953E39" w:rsidRPr="00F63F22" w:rsidRDefault="00953E39" w:rsidP="00EA2497">
            <w:pPr>
              <w:pStyle w:val="OtherTableBody"/>
              <w:rPr>
                <w:noProof/>
              </w:rPr>
            </w:pPr>
            <w:r>
              <w:rPr>
                <w:noProof/>
              </w:rPr>
              <w:t>SI</w:t>
            </w:r>
          </w:p>
        </w:tc>
        <w:tc>
          <w:tcPr>
            <w:tcW w:w="567" w:type="dxa"/>
            <w:tcBorders>
              <w:top w:val="single" w:sz="4" w:space="0" w:color="EEECE1"/>
            </w:tcBorders>
          </w:tcPr>
          <w:p w14:paraId="6C948939" w14:textId="77777777" w:rsidR="00953E39" w:rsidRPr="00F63F22" w:rsidRDefault="00953E39" w:rsidP="00EA2497">
            <w:pPr>
              <w:pStyle w:val="OtherTableBody"/>
              <w:rPr>
                <w:noProof/>
              </w:rPr>
            </w:pPr>
            <w:r w:rsidRPr="00F63F22">
              <w:rPr>
                <w:noProof/>
              </w:rPr>
              <w:t>1..4</w:t>
            </w:r>
          </w:p>
        </w:tc>
        <w:tc>
          <w:tcPr>
            <w:tcW w:w="708" w:type="dxa"/>
            <w:tcBorders>
              <w:top w:val="single" w:sz="4" w:space="0" w:color="EEECE1"/>
            </w:tcBorders>
          </w:tcPr>
          <w:p w14:paraId="1961468C" w14:textId="77777777" w:rsidR="00953E39" w:rsidRPr="00F63F22" w:rsidRDefault="00953E39" w:rsidP="00EA2497">
            <w:pPr>
              <w:pStyle w:val="OtherTableBody"/>
              <w:rPr>
                <w:noProof/>
              </w:rPr>
            </w:pPr>
            <w:r w:rsidRPr="00F63F22">
              <w:rPr>
                <w:noProof/>
              </w:rPr>
              <w:t>4=</w:t>
            </w:r>
          </w:p>
        </w:tc>
        <w:tc>
          <w:tcPr>
            <w:tcW w:w="6515" w:type="dxa"/>
            <w:vMerge/>
          </w:tcPr>
          <w:p w14:paraId="43DC1FA2" w14:textId="77777777" w:rsidR="00953E39" w:rsidRPr="00F63F22" w:rsidRDefault="00953E39" w:rsidP="00EA2497">
            <w:pPr>
              <w:pStyle w:val="OtherTableBody"/>
              <w:rPr>
                <w:noProof/>
              </w:rPr>
            </w:pPr>
          </w:p>
        </w:tc>
      </w:tr>
      <w:tr w:rsidR="00953E39" w:rsidRPr="009928E9" w14:paraId="36127A51" w14:textId="77777777" w:rsidTr="00B26D69">
        <w:trPr>
          <w:cantSplit/>
          <w:jc w:val="center"/>
        </w:trPr>
        <w:tc>
          <w:tcPr>
            <w:tcW w:w="842" w:type="dxa"/>
            <w:tcBorders>
              <w:bottom w:val="single" w:sz="4" w:space="0" w:color="EEECE1"/>
            </w:tcBorders>
          </w:tcPr>
          <w:p w14:paraId="64D67D96" w14:textId="77777777" w:rsidR="00953E39" w:rsidRPr="00F63F22" w:rsidRDefault="00953E39" w:rsidP="00EA2497">
            <w:pPr>
              <w:pStyle w:val="OtherTableBody"/>
              <w:rPr>
                <w:noProof/>
              </w:rPr>
            </w:pPr>
            <w:r w:rsidRPr="00F63F22">
              <w:rPr>
                <w:noProof/>
              </w:rPr>
              <w:t>SN.2</w:t>
            </w:r>
          </w:p>
        </w:tc>
        <w:tc>
          <w:tcPr>
            <w:tcW w:w="709" w:type="dxa"/>
            <w:tcBorders>
              <w:bottom w:val="single" w:sz="4" w:space="0" w:color="EEECE1"/>
            </w:tcBorders>
          </w:tcPr>
          <w:p w14:paraId="139CC248" w14:textId="77777777" w:rsidR="00953E39" w:rsidRPr="00F63F22" w:rsidRDefault="00953E39" w:rsidP="00EA2497">
            <w:pPr>
              <w:pStyle w:val="OtherTableBody"/>
              <w:rPr>
                <w:noProof/>
              </w:rPr>
            </w:pPr>
          </w:p>
        </w:tc>
        <w:tc>
          <w:tcPr>
            <w:tcW w:w="567" w:type="dxa"/>
            <w:tcBorders>
              <w:bottom w:val="single" w:sz="4" w:space="0" w:color="EEECE1"/>
            </w:tcBorders>
          </w:tcPr>
          <w:p w14:paraId="7FD5EF03" w14:textId="77777777" w:rsidR="00953E39" w:rsidRPr="00F63F22" w:rsidRDefault="00953E39" w:rsidP="00EA2497">
            <w:pPr>
              <w:pStyle w:val="OtherTableBody"/>
              <w:rPr>
                <w:noProof/>
              </w:rPr>
            </w:pPr>
          </w:p>
        </w:tc>
        <w:tc>
          <w:tcPr>
            <w:tcW w:w="708" w:type="dxa"/>
            <w:tcBorders>
              <w:bottom w:val="single" w:sz="4" w:space="0" w:color="EEECE1"/>
            </w:tcBorders>
          </w:tcPr>
          <w:p w14:paraId="4D3F4265" w14:textId="77777777" w:rsidR="00953E39" w:rsidRPr="00F63F22" w:rsidRDefault="00953E39" w:rsidP="00EA2497">
            <w:pPr>
              <w:pStyle w:val="OtherTableBody"/>
              <w:rPr>
                <w:noProof/>
              </w:rPr>
            </w:pPr>
          </w:p>
        </w:tc>
        <w:tc>
          <w:tcPr>
            <w:tcW w:w="6515" w:type="dxa"/>
          </w:tcPr>
          <w:p w14:paraId="0EE303B9" w14:textId="77777777" w:rsidR="00953E39" w:rsidRPr="00F63F22" w:rsidRDefault="00953E39" w:rsidP="00EA2497">
            <w:pPr>
              <w:pStyle w:val="OtherTableBody"/>
              <w:rPr>
                <w:noProof/>
              </w:rPr>
            </w:pPr>
            <w:r w:rsidRPr="00F63F22">
              <w:rPr>
                <w:noProof/>
              </w:rPr>
              <w:t xml:space="preserve">SN.2 is a numerical value from a structured numeric presented in decimal form. It has a normative length of 16. </w:t>
            </w:r>
          </w:p>
        </w:tc>
      </w:tr>
      <w:tr w:rsidR="00953E39" w:rsidRPr="009928E9" w14:paraId="436F00C5" w14:textId="77777777" w:rsidTr="00B26D69">
        <w:trPr>
          <w:cantSplit/>
          <w:jc w:val="center"/>
        </w:trPr>
        <w:tc>
          <w:tcPr>
            <w:tcW w:w="842" w:type="dxa"/>
            <w:tcBorders>
              <w:top w:val="single" w:sz="4" w:space="0" w:color="EEECE1"/>
            </w:tcBorders>
          </w:tcPr>
          <w:p w14:paraId="7DEB5269" w14:textId="77777777" w:rsidR="00953E39" w:rsidRPr="00F63F22" w:rsidRDefault="00953E39" w:rsidP="00EA2497">
            <w:pPr>
              <w:pStyle w:val="OtherTableBody"/>
              <w:rPr>
                <w:noProof/>
              </w:rPr>
            </w:pPr>
          </w:p>
        </w:tc>
        <w:tc>
          <w:tcPr>
            <w:tcW w:w="709" w:type="dxa"/>
            <w:tcBorders>
              <w:top w:val="single" w:sz="4" w:space="0" w:color="EEECE1"/>
            </w:tcBorders>
          </w:tcPr>
          <w:p w14:paraId="47C56FF1" w14:textId="77777777" w:rsidR="00953E39" w:rsidRPr="00F63F22" w:rsidRDefault="00953E39" w:rsidP="00EA2497">
            <w:pPr>
              <w:pStyle w:val="OtherTableBody"/>
              <w:rPr>
                <w:noProof/>
              </w:rPr>
            </w:pPr>
            <w:r>
              <w:rPr>
                <w:noProof/>
              </w:rPr>
              <w:t>NM</w:t>
            </w:r>
          </w:p>
        </w:tc>
        <w:tc>
          <w:tcPr>
            <w:tcW w:w="567" w:type="dxa"/>
            <w:tcBorders>
              <w:top w:val="single" w:sz="4" w:space="0" w:color="EEECE1"/>
            </w:tcBorders>
          </w:tcPr>
          <w:p w14:paraId="7C645CAB" w14:textId="77777777" w:rsidR="00953E39" w:rsidRPr="00F63F22" w:rsidRDefault="00953E39" w:rsidP="00EA2497">
            <w:pPr>
              <w:pStyle w:val="OtherTableBody"/>
              <w:rPr>
                <w:noProof/>
              </w:rPr>
            </w:pPr>
            <w:r w:rsidRPr="00F63F22">
              <w:rPr>
                <w:noProof/>
              </w:rPr>
              <w:t>1..16</w:t>
            </w:r>
          </w:p>
        </w:tc>
        <w:tc>
          <w:tcPr>
            <w:tcW w:w="708" w:type="dxa"/>
            <w:tcBorders>
              <w:top w:val="single" w:sz="4" w:space="0" w:color="EEECE1"/>
            </w:tcBorders>
          </w:tcPr>
          <w:p w14:paraId="31441072" w14:textId="77777777" w:rsidR="00953E39" w:rsidRPr="00F63F22" w:rsidRDefault="00953E39" w:rsidP="00EA2497">
            <w:pPr>
              <w:pStyle w:val="OtherTableBody"/>
              <w:rPr>
                <w:noProof/>
              </w:rPr>
            </w:pPr>
          </w:p>
        </w:tc>
        <w:tc>
          <w:tcPr>
            <w:tcW w:w="6515" w:type="dxa"/>
          </w:tcPr>
          <w:p w14:paraId="1B37B6DD" w14:textId="77777777" w:rsidR="00953E39" w:rsidRPr="00F63F22" w:rsidRDefault="00953E39" w:rsidP="00257ED7">
            <w:pPr>
              <w:pStyle w:val="OtherTableBody"/>
              <w:rPr>
                <w:noProof/>
              </w:rPr>
            </w:pPr>
            <w:r>
              <w:rPr>
                <w:noProof/>
              </w:rPr>
              <w:t>The NM data type defines it</w:t>
            </w:r>
            <w:r w:rsidRPr="00F63F22">
              <w:rPr>
                <w:noProof/>
              </w:rPr>
              <w:t xml:space="preserve">s own truncation pattern driven by the semantics of numbers. The truncation character </w:t>
            </w:r>
            <w:r w:rsidR="00257ED7">
              <w:rPr>
                <w:noProof/>
              </w:rPr>
              <w:t>SHALL NOT be</w:t>
            </w:r>
            <w:r w:rsidRPr="00F63F22">
              <w:rPr>
                <w:noProof/>
              </w:rPr>
              <w:t xml:space="preserve"> used. While there is no conformance length specified, the truncation rules for the NM data type </w:t>
            </w:r>
            <w:r>
              <w:rPr>
                <w:noProof/>
              </w:rPr>
              <w:t>SHALL</w:t>
            </w:r>
            <w:r w:rsidRPr="00F63F22">
              <w:rPr>
                <w:noProof/>
              </w:rPr>
              <w:t xml:space="preserve"> always be followed; the application </w:t>
            </w:r>
            <w:r>
              <w:rPr>
                <w:noProof/>
              </w:rPr>
              <w:t>SHALL</w:t>
            </w:r>
            <w:r w:rsidRPr="00F63F22">
              <w:rPr>
                <w:noProof/>
              </w:rPr>
              <w:t xml:space="preserve"> reject the instance if it is unable to conform to these rules.</w:t>
            </w:r>
          </w:p>
        </w:tc>
      </w:tr>
      <w:tr w:rsidR="00953E39" w:rsidRPr="009928E9" w14:paraId="4B25273C" w14:textId="77777777" w:rsidTr="00B26D69">
        <w:trPr>
          <w:cantSplit/>
          <w:jc w:val="center"/>
        </w:trPr>
        <w:tc>
          <w:tcPr>
            <w:tcW w:w="842" w:type="dxa"/>
            <w:tcBorders>
              <w:bottom w:val="single" w:sz="4" w:space="0" w:color="EEECE1"/>
            </w:tcBorders>
          </w:tcPr>
          <w:p w14:paraId="147D6028" w14:textId="77777777" w:rsidR="00953E39" w:rsidRPr="00F63F22" w:rsidRDefault="00953E39" w:rsidP="00EA2497">
            <w:pPr>
              <w:pStyle w:val="OtherTableBody"/>
              <w:rPr>
                <w:noProof/>
              </w:rPr>
            </w:pPr>
            <w:r w:rsidRPr="00F63F22">
              <w:rPr>
                <w:noProof/>
              </w:rPr>
              <w:t>ED.5</w:t>
            </w:r>
          </w:p>
        </w:tc>
        <w:tc>
          <w:tcPr>
            <w:tcW w:w="709" w:type="dxa"/>
            <w:tcBorders>
              <w:bottom w:val="single" w:sz="4" w:space="0" w:color="EEECE1"/>
            </w:tcBorders>
          </w:tcPr>
          <w:p w14:paraId="28DEA929" w14:textId="77777777" w:rsidR="00953E39" w:rsidRPr="00F63F22" w:rsidRDefault="00953E39" w:rsidP="00EA2497">
            <w:pPr>
              <w:pStyle w:val="OtherTableBody"/>
              <w:rPr>
                <w:noProof/>
              </w:rPr>
            </w:pPr>
          </w:p>
        </w:tc>
        <w:tc>
          <w:tcPr>
            <w:tcW w:w="567" w:type="dxa"/>
            <w:tcBorders>
              <w:bottom w:val="single" w:sz="4" w:space="0" w:color="EEECE1"/>
            </w:tcBorders>
          </w:tcPr>
          <w:p w14:paraId="010C6071" w14:textId="77777777" w:rsidR="00953E39" w:rsidRPr="00F63F22" w:rsidRDefault="00953E39" w:rsidP="00EA2497">
            <w:pPr>
              <w:pStyle w:val="OtherTableBody"/>
              <w:rPr>
                <w:noProof/>
              </w:rPr>
            </w:pPr>
          </w:p>
        </w:tc>
        <w:tc>
          <w:tcPr>
            <w:tcW w:w="708" w:type="dxa"/>
            <w:tcBorders>
              <w:bottom w:val="single" w:sz="4" w:space="0" w:color="EEECE1"/>
            </w:tcBorders>
          </w:tcPr>
          <w:p w14:paraId="52DC7AA9" w14:textId="77777777" w:rsidR="00953E39" w:rsidRPr="00F63F22" w:rsidRDefault="00953E39" w:rsidP="00EA2497">
            <w:pPr>
              <w:pStyle w:val="OtherTableBody"/>
              <w:rPr>
                <w:noProof/>
              </w:rPr>
            </w:pPr>
          </w:p>
        </w:tc>
        <w:tc>
          <w:tcPr>
            <w:tcW w:w="6515" w:type="dxa"/>
          </w:tcPr>
          <w:p w14:paraId="6F5A744B" w14:textId="77777777" w:rsidR="00953E39" w:rsidRPr="00F63F22" w:rsidRDefault="00953E39" w:rsidP="00EA2497">
            <w:pPr>
              <w:pStyle w:val="OtherTableBody"/>
              <w:rPr>
                <w:noProof/>
              </w:rPr>
            </w:pPr>
            <w:r w:rsidRPr="00F63F22">
              <w:rPr>
                <w:noProof/>
              </w:rPr>
              <w:t xml:space="preserve">ED.5 is text data of arbitrary length. This specification does not apply either a normative length or a conformance length.  This does not mean that applications are not required to handle data of infinite length. Applications </w:t>
            </w:r>
            <w:r w:rsidR="0035077E">
              <w:rPr>
                <w:noProof/>
              </w:rPr>
              <w:t>MAY</w:t>
            </w:r>
            <w:r w:rsidRPr="00F63F22">
              <w:rPr>
                <w:noProof/>
              </w:rPr>
              <w:t xml:space="preserve"> choose to define limits on the length of data handled in their conformance profiles. </w:t>
            </w:r>
          </w:p>
          <w:p w14:paraId="7C2C50D0" w14:textId="77777777" w:rsidR="00953E39" w:rsidRPr="00F63F22" w:rsidRDefault="00953E39" w:rsidP="00EA2497">
            <w:pPr>
              <w:pStyle w:val="OtherTableBody"/>
              <w:rPr>
                <w:noProof/>
              </w:rPr>
            </w:pPr>
            <w:r w:rsidRPr="00F63F22">
              <w:rPr>
                <w:noProof/>
              </w:rPr>
              <w:t xml:space="preserve">Note that the length of data handled </w:t>
            </w:r>
            <w:r w:rsidR="0035077E">
              <w:rPr>
                <w:noProof/>
              </w:rPr>
              <w:t>can</w:t>
            </w:r>
            <w:r w:rsidRPr="00F63F22">
              <w:rPr>
                <w:noProof/>
              </w:rPr>
              <w:t xml:space="preserve"> depend on the type of the data.</w:t>
            </w:r>
          </w:p>
        </w:tc>
      </w:tr>
      <w:tr w:rsidR="00953E39" w:rsidRPr="009928E9" w14:paraId="0C09B6FA" w14:textId="77777777" w:rsidTr="00B26D69">
        <w:trPr>
          <w:cantSplit/>
          <w:jc w:val="center"/>
        </w:trPr>
        <w:tc>
          <w:tcPr>
            <w:tcW w:w="842" w:type="dxa"/>
            <w:tcBorders>
              <w:top w:val="single" w:sz="4" w:space="0" w:color="EEECE1"/>
            </w:tcBorders>
          </w:tcPr>
          <w:p w14:paraId="6B5F0362" w14:textId="77777777" w:rsidR="00953E39" w:rsidRPr="00F63F22" w:rsidRDefault="00953E39" w:rsidP="00EA2497">
            <w:pPr>
              <w:pStyle w:val="OtherTableBody"/>
              <w:rPr>
                <w:noProof/>
              </w:rPr>
            </w:pPr>
          </w:p>
        </w:tc>
        <w:tc>
          <w:tcPr>
            <w:tcW w:w="709" w:type="dxa"/>
            <w:tcBorders>
              <w:top w:val="single" w:sz="4" w:space="0" w:color="EEECE1"/>
            </w:tcBorders>
          </w:tcPr>
          <w:p w14:paraId="3711B798" w14:textId="77777777" w:rsidR="00953E39" w:rsidRPr="00F63F22" w:rsidRDefault="00953E39" w:rsidP="00EA2497">
            <w:pPr>
              <w:pStyle w:val="OtherTableBody"/>
              <w:rPr>
                <w:noProof/>
              </w:rPr>
            </w:pPr>
            <w:r>
              <w:rPr>
                <w:noProof/>
              </w:rPr>
              <w:t>TX</w:t>
            </w:r>
          </w:p>
        </w:tc>
        <w:tc>
          <w:tcPr>
            <w:tcW w:w="567" w:type="dxa"/>
            <w:tcBorders>
              <w:top w:val="single" w:sz="4" w:space="0" w:color="EEECE1"/>
            </w:tcBorders>
          </w:tcPr>
          <w:p w14:paraId="3DBD18C3" w14:textId="77777777" w:rsidR="00953E39" w:rsidRPr="00F63F22" w:rsidRDefault="00953E39" w:rsidP="00EA2497">
            <w:pPr>
              <w:pStyle w:val="OtherTableBody"/>
              <w:rPr>
                <w:noProof/>
              </w:rPr>
            </w:pPr>
          </w:p>
        </w:tc>
        <w:tc>
          <w:tcPr>
            <w:tcW w:w="708" w:type="dxa"/>
            <w:tcBorders>
              <w:top w:val="single" w:sz="4" w:space="0" w:color="EEECE1"/>
            </w:tcBorders>
          </w:tcPr>
          <w:p w14:paraId="1A6BC2D0" w14:textId="77777777" w:rsidR="00953E39" w:rsidRPr="00F63F22" w:rsidRDefault="00953E39" w:rsidP="00EA2497">
            <w:pPr>
              <w:pStyle w:val="OtherTableBody"/>
              <w:rPr>
                <w:noProof/>
              </w:rPr>
            </w:pPr>
          </w:p>
        </w:tc>
        <w:tc>
          <w:tcPr>
            <w:tcW w:w="6515" w:type="dxa"/>
          </w:tcPr>
          <w:p w14:paraId="331D7477" w14:textId="77777777" w:rsidR="00953E39" w:rsidRPr="00F63F22" w:rsidRDefault="00953E39" w:rsidP="00EA2497">
            <w:pPr>
              <w:pStyle w:val="OtherTableBody"/>
              <w:rPr>
                <w:noProof/>
              </w:rPr>
            </w:pPr>
          </w:p>
        </w:tc>
      </w:tr>
    </w:tbl>
    <w:p w14:paraId="6BBD3BB5" w14:textId="77777777" w:rsidR="00953E39" w:rsidRDefault="00953E39" w:rsidP="00AF2045">
      <w:pPr>
        <w:pStyle w:val="Heading3"/>
        <w:tabs>
          <w:tab w:val="clear" w:pos="1440"/>
          <w:tab w:val="num" w:pos="1800"/>
        </w:tabs>
        <w:ind w:left="360"/>
        <w:rPr>
          <w:noProof/>
        </w:rPr>
      </w:pPr>
      <w:bookmarkStart w:id="670" w:name="_Toc17269965"/>
      <w:r>
        <w:rPr>
          <w:noProof/>
        </w:rPr>
        <w:t>Acknowledegment Choreography</w:t>
      </w:r>
      <w:bookmarkEnd w:id="670"/>
      <w:r w:rsidR="004177F8">
        <w:rPr>
          <w:noProof/>
        </w:rPr>
        <w:fldChar w:fldCharType="begin"/>
      </w:r>
      <w:r>
        <w:rPr>
          <w:noProof/>
        </w:rPr>
        <w:instrText xml:space="preserve"> XE "Acknowledgment Choreography" </w:instrText>
      </w:r>
      <w:r w:rsidR="004177F8">
        <w:rPr>
          <w:noProof/>
        </w:rPr>
        <w:fldChar w:fldCharType="end"/>
      </w:r>
    </w:p>
    <w:p w14:paraId="55A87302" w14:textId="77777777" w:rsidR="00953E39" w:rsidRDefault="00953E39" w:rsidP="00AF2045">
      <w:pPr>
        <w:pStyle w:val="NormalIndented"/>
        <w:ind w:left="1080"/>
        <w:rPr>
          <w:noProof/>
        </w:rPr>
      </w:pPr>
      <w:r>
        <w:rPr>
          <w:noProof/>
        </w:rPr>
        <w:t xml:space="preserve">Acknowledgment Choreography is defined as the definition of the acknowledgments to be expected for a given trigger event.  It is required to document the expected acknowledgment based on the values in </w:t>
      </w:r>
      <w:hyperlink w:anchor="_MSH-15___Accept Acknowledgment Type" w:history="1">
        <w:r w:rsidR="000B3205">
          <w:rPr>
            <w:rStyle w:val="Hyperlink"/>
            <w:rFonts w:cs="Courier New"/>
            <w:noProof/>
          </w:rPr>
          <w:t>MSH-15</w:t>
        </w:r>
      </w:hyperlink>
      <w:r>
        <w:rPr>
          <w:noProof/>
        </w:rPr>
        <w:t xml:space="preserve"> and </w:t>
      </w:r>
      <w:hyperlink w:anchor="_MSH-16___Application Acknowledgment" w:history="1">
        <w:r w:rsidR="000B3205">
          <w:rPr>
            <w:rStyle w:val="Hyperlink"/>
            <w:rFonts w:cs="Courier New"/>
            <w:noProof/>
          </w:rPr>
          <w:t>MSH-16</w:t>
        </w:r>
      </w:hyperlink>
      <w:r>
        <w:rPr>
          <w:noProof/>
        </w:rPr>
        <w:t>.</w:t>
      </w:r>
    </w:p>
    <w:p w14:paraId="3A50EF11" w14:textId="77777777" w:rsidR="00AE09E3" w:rsidRDefault="00953E39" w:rsidP="00AF2045">
      <w:pPr>
        <w:pStyle w:val="NormalIndented"/>
        <w:ind w:left="1080"/>
        <w:rPr>
          <w:noProof/>
        </w:rPr>
      </w:pPr>
      <w:r>
        <w:rPr>
          <w:noProof/>
        </w:rPr>
        <w:t>As of V2.9, all chapters SHALL include in their trigger event definitions the acknowledgment choreography.</w:t>
      </w:r>
      <w:r w:rsidR="007E0807">
        <w:rPr>
          <w:noProof/>
        </w:rPr>
        <w:t xml:space="preserve">  </w:t>
      </w:r>
    </w:p>
    <w:p w14:paraId="4DF022C3" w14:textId="77777777" w:rsidR="00AE09E3" w:rsidRDefault="00AE09E3" w:rsidP="00AF2045">
      <w:pPr>
        <w:pStyle w:val="NormalIndented"/>
        <w:ind w:left="1080"/>
        <w:rPr>
          <w:noProof/>
        </w:rPr>
      </w:pPr>
      <w:r>
        <w:rPr>
          <w:noProof/>
        </w:rPr>
        <w:t>The first row SHALL contain the words "Acknowledgment Choreography"</w:t>
      </w:r>
      <w:r w:rsidR="00104E3B">
        <w:rPr>
          <w:noProof/>
        </w:rPr>
        <w:t>.  The second row SHALL contain the m</w:t>
      </w:r>
      <w:r>
        <w:rPr>
          <w:noProof/>
        </w:rPr>
        <w:t>essage definition being described.</w:t>
      </w:r>
      <w:r w:rsidR="00104E3B">
        <w:rPr>
          <w:noProof/>
        </w:rPr>
        <w:t xml:space="preserve">  When multiple message definitions have the same response in the same chapter all of the message pairs </w:t>
      </w:r>
      <w:r w:rsidR="0035077E">
        <w:rPr>
          <w:noProof/>
        </w:rPr>
        <w:t>MAY</w:t>
      </w:r>
      <w:r w:rsidR="00104E3B">
        <w:rPr>
          <w:noProof/>
        </w:rPr>
        <w:t xml:space="preserve"> be listed in the second row. </w:t>
      </w:r>
      <w:r>
        <w:rPr>
          <w:noProof/>
        </w:rPr>
        <w:t xml:space="preserve"> </w:t>
      </w:r>
    </w:p>
    <w:p w14:paraId="1072668A" w14:textId="77777777" w:rsidR="00AE09E3" w:rsidRDefault="00AE09E3" w:rsidP="00AF2045">
      <w:pPr>
        <w:pStyle w:val="NormalIndented"/>
        <w:ind w:left="1080"/>
        <w:rPr>
          <w:noProof/>
        </w:rPr>
      </w:pPr>
      <w:r>
        <w:rPr>
          <w:noProof/>
        </w:rPr>
        <w:lastRenderedPageBreak/>
        <w:t>The values rows MSH-15 and MSH</w:t>
      </w:r>
      <w:r w:rsidR="000B3205">
        <w:rPr>
          <w:noProof/>
        </w:rPr>
        <w:t>-</w:t>
      </w:r>
      <w:r>
        <w:rPr>
          <w:noProof/>
        </w:rPr>
        <w:t>16 are extracted from the valid values for the field.</w:t>
      </w:r>
    </w:p>
    <w:p w14:paraId="0FD46B7E" w14:textId="77777777" w:rsidR="00953E39" w:rsidRDefault="007B7986" w:rsidP="00AF2045">
      <w:pPr>
        <w:pStyle w:val="NormalIndented"/>
        <w:ind w:left="1080"/>
        <w:rPr>
          <w:noProof/>
        </w:rPr>
      </w:pPr>
      <w:r w:rsidRPr="007B7986">
        <w:rPr>
          <w:noProof/>
        </w:rPr>
        <w:t>The Applicati</w:t>
      </w:r>
      <w:r w:rsidR="00015CF2">
        <w:rPr>
          <w:noProof/>
        </w:rPr>
        <w:t>o</w:t>
      </w:r>
      <w:r w:rsidRPr="007B7986">
        <w:rPr>
          <w:noProof/>
        </w:rPr>
        <w:t xml:space="preserve">n ACK row </w:t>
      </w:r>
      <w:r w:rsidR="00257ED7">
        <w:rPr>
          <w:noProof/>
        </w:rPr>
        <w:t>SHOULD</w:t>
      </w:r>
      <w:r w:rsidRPr="007B7986">
        <w:rPr>
          <w:noProof/>
        </w:rPr>
        <w:t xml:space="preserve"> contain the message expected in reponse to the processing of the message named in third row containing the value(s) for MSH-16 in that column.</w:t>
      </w:r>
    </w:p>
    <w:p w14:paraId="632C6C74" w14:textId="77777777" w:rsidR="00104E3B" w:rsidRDefault="00104E3B" w:rsidP="00AF2045">
      <w:pPr>
        <w:pStyle w:val="NormalIndented"/>
        <w:ind w:left="1080"/>
      </w:pPr>
      <w:r>
        <w:rPr>
          <w:noProof/>
        </w:rPr>
        <w:t xml:space="preserve">An example </w:t>
      </w:r>
      <w:r w:rsidR="0035077E">
        <w:rPr>
          <w:noProof/>
        </w:rPr>
        <w:t>can</w:t>
      </w:r>
      <w:r>
        <w:rPr>
          <w:noProof/>
        </w:rPr>
        <w:t xml:space="preserve"> be found in Section </w:t>
      </w:r>
      <w:r w:rsidR="00F96E77">
        <w:fldChar w:fldCharType="begin"/>
      </w:r>
      <w:r w:rsidR="00F96E77">
        <w:instrText xml:space="preserve"> REF  AcknowledgmentChoreographyExample \w \h \* MERGEFORMAT </w:instrText>
      </w:r>
      <w:r w:rsidR="00F96E77">
        <w:fldChar w:fldCharType="separate"/>
      </w:r>
      <w:r w:rsidR="00EB3E53">
        <w:rPr>
          <w:noProof/>
        </w:rPr>
        <w:t>2.12.3</w:t>
      </w:r>
      <w:r w:rsidR="00F96E77">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126"/>
        <w:gridCol w:w="567"/>
        <w:gridCol w:w="1543"/>
        <w:gridCol w:w="1859"/>
        <w:gridCol w:w="1845"/>
      </w:tblGrid>
      <w:tr w:rsidR="00953E39" w:rsidRPr="009928E9" w14:paraId="34B40E7F" w14:textId="77777777" w:rsidTr="00AF2045">
        <w:trPr>
          <w:trHeight w:val="113"/>
        </w:trPr>
        <w:tc>
          <w:tcPr>
            <w:tcW w:w="9324" w:type="dxa"/>
            <w:gridSpan w:val="6"/>
          </w:tcPr>
          <w:p w14:paraId="3A499A5F" w14:textId="77777777" w:rsidR="00953E39" w:rsidRPr="009928E9" w:rsidRDefault="00953E39" w:rsidP="0065190F">
            <w:pPr>
              <w:pStyle w:val="OtherTableHeader"/>
            </w:pPr>
            <w:r w:rsidRPr="009928E9">
              <w:t>Acknowledgment Choreography</w:t>
            </w:r>
          </w:p>
        </w:tc>
      </w:tr>
      <w:tr w:rsidR="00104E3B" w:rsidRPr="009928E9" w14:paraId="710D7892" w14:textId="77777777" w:rsidTr="00AF2045">
        <w:trPr>
          <w:trHeight w:val="113"/>
        </w:trPr>
        <w:tc>
          <w:tcPr>
            <w:tcW w:w="9324" w:type="dxa"/>
            <w:gridSpan w:val="6"/>
          </w:tcPr>
          <w:p w14:paraId="7A9CEBC2" w14:textId="77777777" w:rsidR="00104E3B" w:rsidRPr="009928E9" w:rsidDel="00AE09E3" w:rsidRDefault="00D8390A" w:rsidP="0065190F">
            <w:pPr>
              <w:pStyle w:val="OtherTableBody"/>
              <w:jc w:val="center"/>
            </w:pPr>
            <w:r>
              <w:t>XXX^YYY^ZZZ</w:t>
            </w:r>
            <w:r w:rsidR="00104E3B">
              <w:t>/</w:t>
            </w:r>
            <w:r>
              <w:t>XXX^YYY^ZZZ</w:t>
            </w:r>
          </w:p>
        </w:tc>
      </w:tr>
      <w:tr w:rsidR="00FA22DE" w14:paraId="052B3FCC"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2CD76610" w14:textId="77777777" w:rsidR="00FA22DE" w:rsidRDefault="00FA22DE" w:rsidP="0065190F">
            <w:pPr>
              <w:pStyle w:val="OtherTableBody"/>
            </w:pPr>
            <w:r>
              <w:t>Field name</w:t>
            </w:r>
          </w:p>
        </w:tc>
        <w:tc>
          <w:tcPr>
            <w:tcW w:w="2126" w:type="dxa"/>
            <w:tcBorders>
              <w:top w:val="single" w:sz="4" w:space="0" w:color="auto"/>
              <w:left w:val="single" w:sz="4" w:space="0" w:color="auto"/>
              <w:bottom w:val="single" w:sz="4" w:space="0" w:color="auto"/>
              <w:right w:val="single" w:sz="4" w:space="0" w:color="auto"/>
            </w:tcBorders>
            <w:hideMark/>
          </w:tcPr>
          <w:p w14:paraId="5E733260" w14:textId="77777777" w:rsidR="00FA22DE" w:rsidRDefault="00FA22DE" w:rsidP="0065190F">
            <w:pPr>
              <w:pStyle w:val="OtherTableBody"/>
            </w:pPr>
            <w:r>
              <w:t>Field Value: Original mode</w:t>
            </w:r>
          </w:p>
        </w:tc>
        <w:tc>
          <w:tcPr>
            <w:tcW w:w="5814" w:type="dxa"/>
            <w:gridSpan w:val="4"/>
            <w:tcBorders>
              <w:top w:val="single" w:sz="4" w:space="0" w:color="auto"/>
              <w:left w:val="single" w:sz="4" w:space="0" w:color="auto"/>
              <w:bottom w:val="single" w:sz="4" w:space="0" w:color="auto"/>
              <w:right w:val="single" w:sz="4" w:space="0" w:color="auto"/>
            </w:tcBorders>
            <w:hideMark/>
          </w:tcPr>
          <w:p w14:paraId="0460806B" w14:textId="77777777" w:rsidR="00FA22DE" w:rsidRDefault="00FA22DE" w:rsidP="0065190F">
            <w:pPr>
              <w:pStyle w:val="OtherTableBody"/>
            </w:pPr>
            <w:r>
              <w:t>Field value: Enhanced mode</w:t>
            </w:r>
          </w:p>
        </w:tc>
      </w:tr>
      <w:tr w:rsidR="00FA22DE" w14:paraId="086CAA2C"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673B2E0E" w14:textId="77777777" w:rsidR="00FA22DE" w:rsidRDefault="00FA22DE" w:rsidP="0065190F">
            <w:pPr>
              <w:pStyle w:val="OtherTableBody"/>
            </w:pPr>
            <w:r>
              <w:t>MSH-15</w:t>
            </w:r>
          </w:p>
        </w:tc>
        <w:tc>
          <w:tcPr>
            <w:tcW w:w="2126" w:type="dxa"/>
            <w:tcBorders>
              <w:top w:val="single" w:sz="4" w:space="0" w:color="auto"/>
              <w:left w:val="single" w:sz="4" w:space="0" w:color="auto"/>
              <w:bottom w:val="single" w:sz="4" w:space="0" w:color="auto"/>
              <w:right w:val="single" w:sz="4" w:space="0" w:color="auto"/>
            </w:tcBorders>
            <w:hideMark/>
          </w:tcPr>
          <w:p w14:paraId="6462AAB9"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383C5AAB"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7E6F1554" w14:textId="77777777" w:rsidR="00FA22DE" w:rsidRDefault="00FA22DE" w:rsidP="0065190F">
            <w:pPr>
              <w:pStyle w:val="OtherTableBody"/>
            </w:pPr>
            <w:r>
              <w:t>AL, SU, ER</w:t>
            </w:r>
          </w:p>
        </w:tc>
        <w:tc>
          <w:tcPr>
            <w:tcW w:w="1859" w:type="dxa"/>
            <w:tcBorders>
              <w:top w:val="single" w:sz="4" w:space="0" w:color="auto"/>
              <w:left w:val="single" w:sz="4" w:space="0" w:color="auto"/>
              <w:bottom w:val="single" w:sz="4" w:space="0" w:color="auto"/>
              <w:right w:val="single" w:sz="4" w:space="0" w:color="auto"/>
            </w:tcBorders>
            <w:hideMark/>
          </w:tcPr>
          <w:p w14:paraId="06923519" w14:textId="77777777" w:rsidR="00FA22DE" w:rsidRDefault="00FA22DE" w:rsidP="0065190F">
            <w:pPr>
              <w:pStyle w:val="OtherTableBody"/>
            </w:pPr>
            <w:r>
              <w:t>NE</w:t>
            </w:r>
          </w:p>
        </w:tc>
        <w:tc>
          <w:tcPr>
            <w:tcW w:w="1845" w:type="dxa"/>
            <w:tcBorders>
              <w:top w:val="single" w:sz="4" w:space="0" w:color="auto"/>
              <w:left w:val="single" w:sz="4" w:space="0" w:color="auto"/>
              <w:bottom w:val="single" w:sz="4" w:space="0" w:color="auto"/>
              <w:right w:val="single" w:sz="4" w:space="0" w:color="auto"/>
            </w:tcBorders>
            <w:hideMark/>
          </w:tcPr>
          <w:p w14:paraId="320BC40B" w14:textId="77777777" w:rsidR="00FA22DE" w:rsidRDefault="00FA22DE" w:rsidP="0065190F">
            <w:pPr>
              <w:pStyle w:val="OtherTableBody"/>
            </w:pPr>
            <w:r>
              <w:t>AL, SU, ER</w:t>
            </w:r>
          </w:p>
        </w:tc>
      </w:tr>
      <w:tr w:rsidR="00FA22DE" w14:paraId="77C02514"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4BC91B19" w14:textId="77777777" w:rsidR="00FA22DE" w:rsidRDefault="00FA22DE" w:rsidP="0065190F">
            <w:pPr>
              <w:pStyle w:val="OtherTableBody"/>
            </w:pPr>
            <w:r>
              <w:t>MSH-16</w:t>
            </w:r>
          </w:p>
        </w:tc>
        <w:tc>
          <w:tcPr>
            <w:tcW w:w="2126" w:type="dxa"/>
            <w:tcBorders>
              <w:top w:val="single" w:sz="4" w:space="0" w:color="auto"/>
              <w:left w:val="single" w:sz="4" w:space="0" w:color="auto"/>
              <w:bottom w:val="single" w:sz="4" w:space="0" w:color="auto"/>
              <w:right w:val="single" w:sz="4" w:space="0" w:color="auto"/>
            </w:tcBorders>
            <w:hideMark/>
          </w:tcPr>
          <w:p w14:paraId="7D216200"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04B984A0"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5C21B3E2" w14:textId="77777777" w:rsidR="00FA22DE" w:rsidRDefault="00FA22DE" w:rsidP="0065190F">
            <w:pPr>
              <w:pStyle w:val="OtherTableBody"/>
            </w:pPr>
            <w:r>
              <w:t>NE</w:t>
            </w:r>
          </w:p>
        </w:tc>
        <w:tc>
          <w:tcPr>
            <w:tcW w:w="1859" w:type="dxa"/>
            <w:tcBorders>
              <w:top w:val="single" w:sz="4" w:space="0" w:color="auto"/>
              <w:left w:val="single" w:sz="4" w:space="0" w:color="auto"/>
              <w:bottom w:val="single" w:sz="4" w:space="0" w:color="auto"/>
              <w:right w:val="single" w:sz="4" w:space="0" w:color="auto"/>
            </w:tcBorders>
            <w:hideMark/>
          </w:tcPr>
          <w:p w14:paraId="13FEC311" w14:textId="77777777" w:rsidR="00FA22DE" w:rsidRDefault="00FA22DE" w:rsidP="0065190F">
            <w:pPr>
              <w:pStyle w:val="OtherTableBody"/>
            </w:pPr>
            <w:r>
              <w:t>AL, SU, ER</w:t>
            </w:r>
          </w:p>
        </w:tc>
        <w:tc>
          <w:tcPr>
            <w:tcW w:w="1845" w:type="dxa"/>
            <w:tcBorders>
              <w:top w:val="single" w:sz="4" w:space="0" w:color="auto"/>
              <w:left w:val="single" w:sz="4" w:space="0" w:color="auto"/>
              <w:bottom w:val="single" w:sz="4" w:space="0" w:color="auto"/>
              <w:right w:val="single" w:sz="4" w:space="0" w:color="auto"/>
            </w:tcBorders>
            <w:hideMark/>
          </w:tcPr>
          <w:p w14:paraId="2F8E0E1C" w14:textId="77777777" w:rsidR="00FA22DE" w:rsidRDefault="00FA22DE" w:rsidP="0065190F">
            <w:pPr>
              <w:pStyle w:val="OtherTableBody"/>
            </w:pPr>
            <w:r>
              <w:t>AL, SU, ER</w:t>
            </w:r>
          </w:p>
        </w:tc>
      </w:tr>
      <w:tr w:rsidR="00FA22DE" w14:paraId="2FE1434C"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215B7976" w14:textId="77777777" w:rsidR="00FA22DE" w:rsidRDefault="00FA22DE" w:rsidP="0065190F">
            <w:pPr>
              <w:pStyle w:val="OtherTableBody"/>
            </w:pPr>
            <w:r>
              <w:t xml:space="preserve">Immediate </w:t>
            </w:r>
            <w:proofErr w:type="spellStart"/>
            <w:r>
              <w:t>Ack</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4D4F6DD2" w14:textId="77777777" w:rsidR="00FA22DE" w:rsidRDefault="00FA22DE" w:rsidP="0065190F">
            <w:pPr>
              <w:pStyle w:val="OtherTableBody"/>
            </w:pPr>
            <w:r>
              <w:t>-</w:t>
            </w:r>
          </w:p>
        </w:tc>
        <w:tc>
          <w:tcPr>
            <w:tcW w:w="567" w:type="dxa"/>
            <w:tcBorders>
              <w:top w:val="single" w:sz="4" w:space="0" w:color="auto"/>
              <w:left w:val="single" w:sz="4" w:space="0" w:color="auto"/>
              <w:bottom w:val="single" w:sz="4" w:space="0" w:color="auto"/>
              <w:right w:val="single" w:sz="4" w:space="0" w:color="auto"/>
            </w:tcBorders>
            <w:hideMark/>
          </w:tcPr>
          <w:p w14:paraId="7B34F5D7"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39C8302B" w14:textId="77777777" w:rsidR="00FA22DE" w:rsidRDefault="00FA22DE" w:rsidP="0065190F">
            <w:pPr>
              <w:pStyle w:val="OtherTableBody"/>
            </w:pPr>
            <w:proofErr w:type="spellStart"/>
            <w:r>
              <w:t>ACK^xxx</w:t>
            </w:r>
            <w:proofErr w:type="spellEnd"/>
            <w:r>
              <w:t xml:space="preserve"> ^ACK</w:t>
            </w:r>
          </w:p>
        </w:tc>
        <w:tc>
          <w:tcPr>
            <w:tcW w:w="1859" w:type="dxa"/>
            <w:tcBorders>
              <w:top w:val="single" w:sz="4" w:space="0" w:color="auto"/>
              <w:left w:val="single" w:sz="4" w:space="0" w:color="auto"/>
              <w:bottom w:val="single" w:sz="4" w:space="0" w:color="auto"/>
              <w:right w:val="single" w:sz="4" w:space="0" w:color="auto"/>
            </w:tcBorders>
            <w:hideMark/>
          </w:tcPr>
          <w:p w14:paraId="4FECAD39" w14:textId="77777777" w:rsidR="00FA22DE" w:rsidRDefault="00FA22DE" w:rsidP="0065190F">
            <w:pPr>
              <w:pStyle w:val="OtherTableBody"/>
            </w:pPr>
            <w:r>
              <w:t>-</w:t>
            </w:r>
          </w:p>
        </w:tc>
        <w:tc>
          <w:tcPr>
            <w:tcW w:w="1845" w:type="dxa"/>
            <w:tcBorders>
              <w:top w:val="single" w:sz="4" w:space="0" w:color="auto"/>
              <w:left w:val="single" w:sz="4" w:space="0" w:color="auto"/>
              <w:bottom w:val="single" w:sz="4" w:space="0" w:color="auto"/>
              <w:right w:val="single" w:sz="4" w:space="0" w:color="auto"/>
            </w:tcBorders>
            <w:hideMark/>
          </w:tcPr>
          <w:p w14:paraId="45BE481C" w14:textId="77777777" w:rsidR="00FA22DE" w:rsidRDefault="00FA22DE" w:rsidP="0065190F">
            <w:pPr>
              <w:pStyle w:val="OtherTableBody"/>
            </w:pPr>
            <w:proofErr w:type="spellStart"/>
            <w:r>
              <w:t>ACK^xxx^ACK</w:t>
            </w:r>
            <w:proofErr w:type="spellEnd"/>
          </w:p>
        </w:tc>
      </w:tr>
      <w:tr w:rsidR="00FA22DE" w14:paraId="1D61528A"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6FDF8E60" w14:textId="77777777" w:rsidR="00FA22DE" w:rsidRDefault="00FA22DE" w:rsidP="0065190F">
            <w:pPr>
              <w:pStyle w:val="OtherTableBody"/>
            </w:pPr>
            <w:r>
              <w:t xml:space="preserve">Application </w:t>
            </w:r>
            <w:proofErr w:type="spellStart"/>
            <w:r>
              <w:t>Ack</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6E65FBEC" w14:textId="77777777" w:rsidR="00FA22DE" w:rsidRDefault="00FA22DE" w:rsidP="0065190F">
            <w:pPr>
              <w:pStyle w:val="OtherTableBody"/>
            </w:pPr>
            <w:proofErr w:type="spellStart"/>
            <w:r>
              <w:t>ACK^xxx^xxxx_xxxx</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97E8119"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652B795E" w14:textId="77777777" w:rsidR="00FA22DE" w:rsidRDefault="00FA22DE" w:rsidP="0065190F">
            <w:pPr>
              <w:pStyle w:val="OtherTableBody"/>
            </w:pPr>
            <w:r>
              <w:t>-</w:t>
            </w:r>
          </w:p>
        </w:tc>
        <w:tc>
          <w:tcPr>
            <w:tcW w:w="1859" w:type="dxa"/>
            <w:tcBorders>
              <w:top w:val="single" w:sz="4" w:space="0" w:color="auto"/>
              <w:left w:val="single" w:sz="4" w:space="0" w:color="auto"/>
              <w:bottom w:val="single" w:sz="4" w:space="0" w:color="auto"/>
              <w:right w:val="single" w:sz="4" w:space="0" w:color="auto"/>
            </w:tcBorders>
            <w:hideMark/>
          </w:tcPr>
          <w:p w14:paraId="4FDBEA75" w14:textId="77777777" w:rsidR="00FA22DE" w:rsidRDefault="00FA22DE" w:rsidP="0065190F">
            <w:pPr>
              <w:pStyle w:val="OtherTableBody"/>
            </w:pPr>
            <w:proofErr w:type="spellStart"/>
            <w:r>
              <w:t>ACK^xxx^xxxx_xxxx</w:t>
            </w:r>
            <w:proofErr w:type="spellEnd"/>
          </w:p>
        </w:tc>
        <w:tc>
          <w:tcPr>
            <w:tcW w:w="1845" w:type="dxa"/>
            <w:tcBorders>
              <w:top w:val="single" w:sz="4" w:space="0" w:color="auto"/>
              <w:left w:val="single" w:sz="4" w:space="0" w:color="auto"/>
              <w:bottom w:val="single" w:sz="4" w:space="0" w:color="auto"/>
              <w:right w:val="single" w:sz="4" w:space="0" w:color="auto"/>
            </w:tcBorders>
            <w:hideMark/>
          </w:tcPr>
          <w:p w14:paraId="42BE6624" w14:textId="77777777" w:rsidR="00FA22DE" w:rsidRDefault="00FA22DE" w:rsidP="0065190F">
            <w:pPr>
              <w:pStyle w:val="OtherTableBody"/>
            </w:pPr>
            <w:proofErr w:type="spellStart"/>
            <w:r>
              <w:t>ACK^xxx^xxxx_xxxx</w:t>
            </w:r>
            <w:proofErr w:type="spellEnd"/>
          </w:p>
        </w:tc>
      </w:tr>
    </w:tbl>
    <w:p w14:paraId="39A83B58" w14:textId="77777777" w:rsidR="00953E39" w:rsidRDefault="00953E39" w:rsidP="00AF2045">
      <w:pPr>
        <w:ind w:left="360"/>
        <w:rPr>
          <w:noProof/>
        </w:rPr>
      </w:pPr>
    </w:p>
    <w:p w14:paraId="05F97630" w14:textId="77777777" w:rsidR="0065190F" w:rsidRPr="00AF2045" w:rsidRDefault="0065190F" w:rsidP="00AF2045">
      <w:pPr>
        <w:ind w:left="360"/>
        <w:rPr>
          <w:rFonts w:eastAsia="Calibri"/>
          <w:noProof/>
          <w:kern w:val="20"/>
          <w:sz w:val="20"/>
          <w:szCs w:val="20"/>
        </w:rPr>
      </w:pPr>
      <w:r w:rsidRPr="00AF2045">
        <w:rPr>
          <w:rFonts w:eastAsia="Calibri"/>
          <w:noProof/>
          <w:kern w:val="20"/>
          <w:sz w:val="20"/>
          <w:szCs w:val="20"/>
        </w:rPr>
        <w:t>For proper formatting please consult the styleguide.</w:t>
      </w:r>
    </w:p>
    <w:p w14:paraId="4E37D366" w14:textId="77777777" w:rsidR="00953E39" w:rsidRPr="00F63F22" w:rsidRDefault="00953E39" w:rsidP="00AF2045">
      <w:pPr>
        <w:pStyle w:val="Heading2"/>
        <w:tabs>
          <w:tab w:val="clear" w:pos="1080"/>
          <w:tab w:val="num" w:pos="1440"/>
        </w:tabs>
        <w:ind w:left="360"/>
        <w:rPr>
          <w:noProof/>
        </w:rPr>
      </w:pPr>
      <w:bookmarkStart w:id="671" w:name="_Ref226956386"/>
      <w:bookmarkStart w:id="672" w:name="_Toc234219558"/>
      <w:bookmarkStart w:id="673" w:name="_Toc17269966"/>
      <w:r w:rsidRPr="00F63F22">
        <w:rPr>
          <w:noProof/>
        </w:rPr>
        <w:t>Message construction rules</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71"/>
      <w:bookmarkEnd w:id="672"/>
      <w:bookmarkEnd w:id="673"/>
      <w:r w:rsidRPr="00F63F22">
        <w:rPr>
          <w:noProof/>
        </w:rPr>
        <w:t xml:space="preserve"> </w:t>
      </w:r>
      <w:r w:rsidR="004177F8" w:rsidRPr="00F63F22">
        <w:rPr>
          <w:noProof/>
        </w:rPr>
        <w:fldChar w:fldCharType="begin"/>
      </w:r>
      <w:r w:rsidRPr="00F63F22">
        <w:rPr>
          <w:noProof/>
        </w:rPr>
        <w:instrText>xe "Message: construction rules"</w:instrText>
      </w:r>
      <w:r w:rsidR="004177F8" w:rsidRPr="00F63F22">
        <w:rPr>
          <w:noProof/>
        </w:rPr>
        <w:fldChar w:fldCharType="end"/>
      </w:r>
    </w:p>
    <w:p w14:paraId="4EB5C03A" w14:textId="77777777" w:rsidR="00953E39" w:rsidRPr="00F63F22" w:rsidRDefault="00953E39" w:rsidP="00AF2045">
      <w:pPr>
        <w:pStyle w:val="NormalIndented"/>
        <w:ind w:left="1080"/>
        <w:rPr>
          <w:noProof/>
        </w:rPr>
      </w:pPr>
      <w:r w:rsidRPr="00F63F22">
        <w:rPr>
          <w:noProof/>
        </w:rPr>
        <w:t>This section addresses HL7 general rules for composing messages.  Both the sender and receiver of the data must have predictable rules for how they will process the data. The reader is also referred to Section 2.B, "Conformance Using Message Profiles", where procedures for ensuring messaging integrity are discussed in detail.</w:t>
      </w:r>
    </w:p>
    <w:p w14:paraId="2D9C588C" w14:textId="77777777" w:rsidR="00953E39" w:rsidRPr="00F63F22" w:rsidRDefault="00953E39" w:rsidP="00AF2045">
      <w:pPr>
        <w:pStyle w:val="NormalIndented"/>
        <w:ind w:left="1080"/>
        <w:rPr>
          <w:noProof/>
        </w:rPr>
      </w:pPr>
      <w:r w:rsidRPr="00F63F22">
        <w:rPr>
          <w:noProof/>
        </w:rPr>
        <w:t xml:space="preserve">In constructing a message, certain special characters are used. They are the segment terminator, the field separator, the component separator, subcomponent separator, repetition separator, escape character and the truncation character. </w:t>
      </w:r>
      <w:r w:rsidR="0048528E" w:rsidRPr="0048528E">
        <w:rPr>
          <w:noProof/>
        </w:rPr>
        <w:t>The segment terminator is always a carriage return (in ASCII 13,  hex 0D)</w:t>
      </w:r>
      <w:r w:rsidR="0048528E">
        <w:rPr>
          <w:noProof/>
        </w:rPr>
        <w:t>.</w:t>
      </w:r>
      <w:r w:rsidRPr="00F63F22">
        <w:rPr>
          <w:noProof/>
        </w:rPr>
        <w:t>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61FDC6C7" w14:textId="77777777" w:rsidR="00953E39" w:rsidRPr="0050301A" w:rsidRDefault="00953E39" w:rsidP="00AF2045">
      <w:pPr>
        <w:pStyle w:val="Note"/>
        <w:ind w:left="360"/>
        <w:rPr>
          <w:rStyle w:val="Strong"/>
          <w:rFonts w:cs="Times New Roman"/>
          <w:b w:val="0"/>
          <w:caps/>
          <w:noProof/>
          <w:kern w:val="20"/>
          <w:sz w:val="24"/>
        </w:rPr>
      </w:pPr>
      <w:r w:rsidRPr="00F63F22">
        <w:rPr>
          <w:rStyle w:val="Strong"/>
          <w:rFonts w:cs="Times New Roman"/>
          <w:noProof/>
        </w:rPr>
        <w:t xml:space="preserve">Note:  </w:t>
      </w:r>
      <w:r w:rsidRPr="00F63F22">
        <w:rPr>
          <w:noProof/>
        </w:rPr>
        <w:t xml:space="preserve">These message construction rules define the standard HL7 encoding rules, creating variable length delimited messages. Although only one set of encoding rules has been defined as a standard since HL7 Version 2.3, other encoding rules are possible (but since they are non-standard, they </w:t>
      </w:r>
      <w:r w:rsidR="0035077E">
        <w:rPr>
          <w:noProof/>
        </w:rPr>
        <w:t>MAY</w:t>
      </w:r>
      <w:r w:rsidRPr="00F63F22">
        <w:rPr>
          <w:noProof/>
        </w:rPr>
        <w:t xml:space="preserve"> only be used by a site-specific agreement).</w:t>
      </w:r>
    </w:p>
    <w:p w14:paraId="5FBFAAEA" w14:textId="77777777" w:rsidR="00941783" w:rsidRDefault="00953E39" w:rsidP="00AF2045">
      <w:pPr>
        <w:pStyle w:val="Heading3"/>
        <w:tabs>
          <w:tab w:val="clear" w:pos="1440"/>
          <w:tab w:val="num" w:pos="1800"/>
        </w:tabs>
        <w:ind w:left="360"/>
        <w:rPr>
          <w:noProof/>
        </w:rPr>
      </w:pPr>
      <w:bookmarkStart w:id="674" w:name="_Toc478999832"/>
      <w:bookmarkStart w:id="675" w:name="_Toc489513551"/>
      <w:bookmarkStart w:id="676" w:name="_Toc508805663"/>
      <w:bookmarkStart w:id="677" w:name="_Toc17269967"/>
      <w:bookmarkEnd w:id="674"/>
      <w:bookmarkEnd w:id="675"/>
      <w:bookmarkEnd w:id="676"/>
      <w:r w:rsidRPr="00F63F22">
        <w:rPr>
          <w:noProof/>
        </w:rPr>
        <w:t>Message Construction Pseudocode</w:t>
      </w:r>
      <w:bookmarkEnd w:id="677"/>
    </w:p>
    <w:p w14:paraId="570CBF0E" w14:textId="77777777" w:rsidR="00953E39" w:rsidRPr="00F63F22" w:rsidRDefault="00953E39" w:rsidP="00AF2045">
      <w:pPr>
        <w:pStyle w:val="Note"/>
        <w:ind w:left="360"/>
        <w:rPr>
          <w:noProof/>
        </w:rPr>
      </w:pPr>
    </w:p>
    <w:p w14:paraId="1F0A5314" w14:textId="77777777" w:rsidR="00953E39" w:rsidRPr="00F63F22" w:rsidRDefault="00953E39" w:rsidP="00AF2045">
      <w:pPr>
        <w:pStyle w:val="Note"/>
        <w:ind w:left="360"/>
        <w:rPr>
          <w:noProof/>
        </w:rPr>
      </w:pPr>
      <w:r w:rsidRPr="00F63F22">
        <w:rPr>
          <w:noProof/>
        </w:rPr>
        <w:t>procedure construct_message ( data ) {</w:t>
      </w:r>
    </w:p>
    <w:p w14:paraId="6A21FBAE" w14:textId="77777777" w:rsidR="00953E39" w:rsidRPr="00F63F22" w:rsidRDefault="00953E39" w:rsidP="00AF2045">
      <w:pPr>
        <w:pStyle w:val="Note"/>
        <w:ind w:left="360"/>
        <w:rPr>
          <w:noProof/>
        </w:rPr>
      </w:pPr>
      <w:r w:rsidRPr="00F63F22">
        <w:rPr>
          <w:noProof/>
        </w:rPr>
        <w:tab/>
        <w:t>identify_message_needed;</w:t>
      </w:r>
    </w:p>
    <w:p w14:paraId="34C1451D" w14:textId="77777777" w:rsidR="00953E39" w:rsidRPr="00F63F22" w:rsidRDefault="00953E39" w:rsidP="00AF2045">
      <w:pPr>
        <w:pStyle w:val="Note"/>
        <w:ind w:left="360"/>
        <w:rPr>
          <w:noProof/>
        </w:rPr>
      </w:pPr>
      <w:r w:rsidRPr="00F63F22">
        <w:rPr>
          <w:noProof/>
        </w:rPr>
        <w:tab/>
        <w:t>identify_separators_used;</w:t>
      </w:r>
    </w:p>
    <w:p w14:paraId="75852985" w14:textId="77777777" w:rsidR="00953E39" w:rsidRPr="00F63F22" w:rsidRDefault="00953E39" w:rsidP="00AF2045">
      <w:pPr>
        <w:pStyle w:val="Note"/>
        <w:ind w:left="360"/>
        <w:rPr>
          <w:noProof/>
        </w:rPr>
      </w:pPr>
      <w:r w:rsidRPr="00F63F22">
        <w:rPr>
          <w:noProof/>
        </w:rPr>
        <w:tab/>
        <w:t>validate( data );</w:t>
      </w:r>
    </w:p>
    <w:p w14:paraId="1096D82B" w14:textId="77777777" w:rsidR="00953E39" w:rsidRPr="00F63F22" w:rsidRDefault="00953E39" w:rsidP="00AF2045">
      <w:pPr>
        <w:pStyle w:val="Note"/>
        <w:ind w:left="360"/>
        <w:rPr>
          <w:noProof/>
        </w:rPr>
      </w:pPr>
      <w:r w:rsidRPr="00F63F22">
        <w:rPr>
          <w:noProof/>
        </w:rPr>
        <w:tab/>
        <w:t>order_segments( data, segment_list );</w:t>
      </w:r>
    </w:p>
    <w:p w14:paraId="05EF9F0D" w14:textId="77777777" w:rsidR="00953E39" w:rsidRPr="00F63F22" w:rsidRDefault="00953E39" w:rsidP="00AF2045">
      <w:pPr>
        <w:pStyle w:val="Note"/>
        <w:ind w:left="360"/>
        <w:rPr>
          <w:noProof/>
        </w:rPr>
      </w:pPr>
      <w:r w:rsidRPr="00F63F22">
        <w:rPr>
          <w:noProof/>
        </w:rPr>
        <w:tab/>
      </w:r>
    </w:p>
    <w:p w14:paraId="54B55664" w14:textId="77777777" w:rsidR="00953E39" w:rsidRPr="00F63F22" w:rsidRDefault="00953E39" w:rsidP="00AF2045">
      <w:pPr>
        <w:pStyle w:val="Note"/>
        <w:ind w:left="360"/>
        <w:rPr>
          <w:noProof/>
        </w:rPr>
      </w:pPr>
      <w:r w:rsidRPr="00F63F22">
        <w:rPr>
          <w:noProof/>
        </w:rPr>
        <w:tab/>
        <w:t>foreach segment in ( segment_list ) {</w:t>
      </w:r>
    </w:p>
    <w:p w14:paraId="4BC01BA9" w14:textId="77777777" w:rsidR="00953E39" w:rsidRPr="00F63F22" w:rsidRDefault="00953E39" w:rsidP="00AF2045">
      <w:pPr>
        <w:pStyle w:val="Note"/>
        <w:ind w:left="360"/>
        <w:rPr>
          <w:noProof/>
        </w:rPr>
      </w:pPr>
    </w:p>
    <w:p w14:paraId="23F1FA5D" w14:textId="77777777" w:rsidR="00953E39" w:rsidRPr="00F63F22" w:rsidRDefault="00953E39" w:rsidP="00AF2045">
      <w:pPr>
        <w:pStyle w:val="Note"/>
        <w:ind w:left="360"/>
        <w:rPr>
          <w:noProof/>
        </w:rPr>
      </w:pPr>
      <w:r w:rsidRPr="00F63F22">
        <w:rPr>
          <w:noProof/>
        </w:rPr>
        <w:tab/>
      </w:r>
      <w:r w:rsidRPr="00F63F22">
        <w:rPr>
          <w:noProof/>
        </w:rPr>
        <w:tab/>
        <w:t>insert segment.name;              /* e.g., MSH */</w:t>
      </w:r>
    </w:p>
    <w:p w14:paraId="151E7EB4" w14:textId="77777777" w:rsidR="00953E39" w:rsidRPr="00F63F22" w:rsidRDefault="00953E39" w:rsidP="00AF2045">
      <w:pPr>
        <w:pStyle w:val="Note"/>
        <w:ind w:left="360"/>
        <w:rPr>
          <w:noProof/>
        </w:rPr>
      </w:pPr>
    </w:p>
    <w:p w14:paraId="4DEF8CB7" w14:textId="77777777" w:rsidR="00953E39" w:rsidRPr="00F63F22" w:rsidRDefault="00953E39" w:rsidP="00AF2045">
      <w:pPr>
        <w:pStyle w:val="Note"/>
        <w:ind w:left="360"/>
        <w:rPr>
          <w:noProof/>
        </w:rPr>
      </w:pPr>
      <w:r w:rsidRPr="00F63F22">
        <w:rPr>
          <w:noProof/>
        </w:rPr>
        <w:lastRenderedPageBreak/>
        <w:tab/>
      </w:r>
      <w:r w:rsidRPr="00F63F22">
        <w:rPr>
          <w:noProof/>
        </w:rPr>
        <w:tab/>
        <w:t>/* gather all data for fields */</w:t>
      </w:r>
    </w:p>
    <w:p w14:paraId="79F633B3" w14:textId="77777777" w:rsidR="00953E39" w:rsidRPr="00F63F22" w:rsidRDefault="00953E39" w:rsidP="00AF2045">
      <w:pPr>
        <w:pStyle w:val="Note"/>
        <w:ind w:left="360"/>
        <w:rPr>
          <w:noProof/>
        </w:rPr>
      </w:pPr>
      <w:r w:rsidRPr="00F63F22">
        <w:rPr>
          <w:noProof/>
        </w:rPr>
        <w:tab/>
      </w:r>
      <w:r w:rsidRPr="00F63F22">
        <w:rPr>
          <w:noProof/>
        </w:rPr>
        <w:tab/>
        <w:t>foreach field in ( fields_of( segment ) ) {</w:t>
      </w:r>
    </w:p>
    <w:p w14:paraId="752A5774"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field separator;</w:t>
      </w:r>
      <w:r w:rsidRPr="00F63F22">
        <w:rPr>
          <w:noProof/>
        </w:rPr>
        <w:tab/>
      </w:r>
      <w:r w:rsidRPr="00F63F22">
        <w:rPr>
          <w:noProof/>
        </w:rPr>
        <w:tab/>
      </w:r>
      <w:r w:rsidRPr="00F63F22">
        <w:rPr>
          <w:noProof/>
        </w:rPr>
        <w:tab/>
        <w:t>/* e.g., |</w:t>
      </w:r>
      <w:r w:rsidRPr="00F63F22">
        <w:rPr>
          <w:noProof/>
        </w:rPr>
        <w:tab/>
        <w:t>*/</w:t>
      </w:r>
    </w:p>
    <w:p w14:paraId="746A000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gather occurrences (may be multiple only for fields that are allowed to repeat */</w:t>
      </w:r>
    </w:p>
    <w:p w14:paraId="21906610"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foreach occurrence in ( occurrences_of( field ) ) {</w:t>
      </w:r>
    </w:p>
    <w:p w14:paraId="3BA832F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construct_occurrence( occurrence );</w:t>
      </w:r>
    </w:p>
    <w:p w14:paraId="3EB87F6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if not last ( populated occurrence ) insert repetition_separator;    /*   e.g., ~   */</w:t>
      </w:r>
    </w:p>
    <w:p w14:paraId="46FB8EEB"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w:t>
      </w:r>
    </w:p>
    <w:p w14:paraId="3BA6AFAD"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break if last ( populated field );</w:t>
      </w:r>
    </w:p>
    <w:p w14:paraId="04AE65AE" w14:textId="77777777" w:rsidR="00953E39" w:rsidRPr="00F63F22" w:rsidRDefault="00953E39" w:rsidP="00AF2045">
      <w:pPr>
        <w:pStyle w:val="Note"/>
        <w:ind w:left="360"/>
        <w:rPr>
          <w:noProof/>
        </w:rPr>
      </w:pPr>
    </w:p>
    <w:p w14:paraId="317F71EB" w14:textId="77777777" w:rsidR="00953E39" w:rsidRPr="00F63F22" w:rsidRDefault="00953E39" w:rsidP="00AF2045">
      <w:pPr>
        <w:pStyle w:val="Note"/>
        <w:ind w:left="360"/>
        <w:rPr>
          <w:noProof/>
        </w:rPr>
      </w:pPr>
      <w:r w:rsidRPr="00F63F22">
        <w:rPr>
          <w:noProof/>
        </w:rPr>
        <w:tab/>
      </w:r>
      <w:r w:rsidRPr="00F63F22">
        <w:rPr>
          <w:noProof/>
        </w:rPr>
        <w:tab/>
        <w:t>}</w:t>
      </w:r>
    </w:p>
    <w:p w14:paraId="01421692" w14:textId="77777777" w:rsidR="00953E39" w:rsidRPr="00F63F22" w:rsidRDefault="00953E39" w:rsidP="00AF2045">
      <w:pPr>
        <w:pStyle w:val="Note"/>
        <w:ind w:left="360"/>
        <w:rPr>
          <w:noProof/>
        </w:rPr>
      </w:pPr>
      <w:r w:rsidRPr="00F63F22">
        <w:rPr>
          <w:noProof/>
        </w:rPr>
        <w:tab/>
      </w:r>
      <w:r w:rsidRPr="00F63F22">
        <w:rPr>
          <w:noProof/>
        </w:rPr>
        <w:tab/>
      </w:r>
    </w:p>
    <w:p w14:paraId="5F689C7B" w14:textId="77777777" w:rsidR="00953E39" w:rsidRPr="00F63F22" w:rsidRDefault="00953E39" w:rsidP="00AF2045">
      <w:pPr>
        <w:pStyle w:val="Note"/>
        <w:ind w:left="360"/>
        <w:rPr>
          <w:noProof/>
        </w:rPr>
      </w:pPr>
      <w:r w:rsidRPr="00F63F22">
        <w:rPr>
          <w:noProof/>
        </w:rPr>
        <w:tab/>
      </w:r>
      <w:r w:rsidRPr="00F63F22">
        <w:rPr>
          <w:noProof/>
        </w:rPr>
        <w:tab/>
        <w:t>insert segment_terminator;                                         /* always&lt;cr&gt;! */</w:t>
      </w:r>
    </w:p>
    <w:p w14:paraId="4B47F26D" w14:textId="77777777" w:rsidR="00953E39" w:rsidRPr="00F63F22" w:rsidRDefault="00953E39" w:rsidP="00AF2045">
      <w:pPr>
        <w:pStyle w:val="Note"/>
        <w:ind w:left="360"/>
        <w:rPr>
          <w:noProof/>
        </w:rPr>
      </w:pPr>
      <w:r w:rsidRPr="00F63F22">
        <w:rPr>
          <w:noProof/>
        </w:rPr>
        <w:tab/>
        <w:t>}</w:t>
      </w:r>
    </w:p>
    <w:p w14:paraId="222C1970" w14:textId="77777777" w:rsidR="00953E39" w:rsidRPr="00F63F22" w:rsidRDefault="00953E39" w:rsidP="00AF2045">
      <w:pPr>
        <w:pStyle w:val="Note"/>
        <w:ind w:left="360"/>
        <w:rPr>
          <w:noProof/>
        </w:rPr>
      </w:pPr>
      <w:r w:rsidRPr="00F63F22">
        <w:rPr>
          <w:noProof/>
        </w:rPr>
        <w:tab/>
      </w:r>
    </w:p>
    <w:p w14:paraId="10D8AF5D" w14:textId="77777777" w:rsidR="00953E39" w:rsidRPr="00F63F22" w:rsidRDefault="00953E39" w:rsidP="00AF2045">
      <w:pPr>
        <w:pStyle w:val="Note"/>
        <w:ind w:left="360"/>
        <w:rPr>
          <w:noProof/>
        </w:rPr>
      </w:pPr>
      <w:r w:rsidRPr="00F63F22">
        <w:rPr>
          <w:noProof/>
        </w:rPr>
        <w:tab/>
        <w:t>return;</w:t>
      </w:r>
    </w:p>
    <w:p w14:paraId="63CC35CF" w14:textId="77777777" w:rsidR="00953E39" w:rsidRPr="00F63F22" w:rsidRDefault="00953E39" w:rsidP="00AF2045">
      <w:pPr>
        <w:pStyle w:val="Note"/>
        <w:ind w:left="360"/>
        <w:rPr>
          <w:noProof/>
        </w:rPr>
      </w:pPr>
      <w:r w:rsidRPr="00F63F22">
        <w:rPr>
          <w:noProof/>
        </w:rPr>
        <w:t>}</w:t>
      </w:r>
    </w:p>
    <w:p w14:paraId="2C393ACA" w14:textId="77777777" w:rsidR="00953E39" w:rsidRPr="00F63F22" w:rsidRDefault="00953E39" w:rsidP="00AF2045">
      <w:pPr>
        <w:pStyle w:val="Note"/>
        <w:ind w:left="360"/>
        <w:rPr>
          <w:noProof/>
        </w:rPr>
      </w:pPr>
    </w:p>
    <w:p w14:paraId="2A912323" w14:textId="77777777" w:rsidR="00953E39" w:rsidRPr="00F63F22" w:rsidRDefault="00953E39" w:rsidP="00AF2045">
      <w:pPr>
        <w:pStyle w:val="Note"/>
        <w:ind w:left="360"/>
        <w:rPr>
          <w:noProof/>
        </w:rPr>
      </w:pPr>
      <w:r w:rsidRPr="00F63F22">
        <w:rPr>
          <w:noProof/>
        </w:rPr>
        <w:t>procedure construct_occurrence ( occurrence ) {</w:t>
      </w:r>
    </w:p>
    <w:p w14:paraId="1CFDC1B2" w14:textId="77777777" w:rsidR="00953E39" w:rsidRPr="00F63F22" w:rsidRDefault="00953E39" w:rsidP="00AF2045">
      <w:pPr>
        <w:pStyle w:val="Note"/>
        <w:ind w:left="360"/>
        <w:rPr>
          <w:noProof/>
        </w:rPr>
      </w:pPr>
    </w:p>
    <w:p w14:paraId="4DFC842F" w14:textId="77777777" w:rsidR="00953E39" w:rsidRPr="00F63F22" w:rsidRDefault="00953E39" w:rsidP="00AF2045">
      <w:pPr>
        <w:pStyle w:val="Note"/>
        <w:ind w:left="360"/>
        <w:rPr>
          <w:noProof/>
        </w:rPr>
      </w:pPr>
      <w:r w:rsidRPr="00F63F22">
        <w:rPr>
          <w:noProof/>
        </w:rPr>
        <w:tab/>
        <w:t>/* gather populated components */</w:t>
      </w:r>
    </w:p>
    <w:p w14:paraId="6B67D397" w14:textId="77777777" w:rsidR="00953E39" w:rsidRPr="00F63F22" w:rsidRDefault="00953E39" w:rsidP="00AF2045">
      <w:pPr>
        <w:pStyle w:val="Note"/>
        <w:ind w:left="360"/>
        <w:rPr>
          <w:noProof/>
        </w:rPr>
      </w:pPr>
      <w:r w:rsidRPr="00F63F22">
        <w:rPr>
          <w:noProof/>
        </w:rPr>
        <w:tab/>
        <w:t>foreach component in ( components_of( occurrence ) ) {</w:t>
      </w:r>
    </w:p>
    <w:p w14:paraId="092D43DE" w14:textId="77777777" w:rsidR="00953E39" w:rsidRPr="00F63F22" w:rsidRDefault="00953E39" w:rsidP="00AF2045">
      <w:pPr>
        <w:pStyle w:val="Note"/>
        <w:ind w:left="360"/>
        <w:rPr>
          <w:noProof/>
        </w:rPr>
      </w:pPr>
      <w:r w:rsidRPr="00F63F22">
        <w:rPr>
          <w:noProof/>
        </w:rPr>
        <w:tab/>
      </w:r>
      <w:r w:rsidRPr="00F63F22">
        <w:rPr>
          <w:noProof/>
        </w:rPr>
        <w:tab/>
        <w:t>get_subcomponent_data( component );</w:t>
      </w:r>
    </w:p>
    <w:p w14:paraId="28914071" w14:textId="77777777" w:rsidR="00953E39" w:rsidRPr="00F63F22" w:rsidRDefault="00953E39" w:rsidP="00AF2045">
      <w:pPr>
        <w:pStyle w:val="Note"/>
        <w:ind w:left="360"/>
        <w:rPr>
          <w:noProof/>
        </w:rPr>
      </w:pPr>
      <w:r w:rsidRPr="00F63F22">
        <w:rPr>
          <w:noProof/>
        </w:rPr>
        <w:tab/>
      </w:r>
      <w:r w:rsidRPr="00F63F22">
        <w:rPr>
          <w:noProof/>
        </w:rPr>
        <w:tab/>
      </w:r>
    </w:p>
    <w:p w14:paraId="6761E9A5" w14:textId="77777777" w:rsidR="00953E39" w:rsidRPr="00F63F22" w:rsidRDefault="00953E39" w:rsidP="00AF2045">
      <w:pPr>
        <w:pStyle w:val="Note"/>
        <w:ind w:left="360"/>
        <w:rPr>
          <w:noProof/>
        </w:rPr>
      </w:pPr>
      <w:r w:rsidRPr="00F63F22">
        <w:rPr>
          <w:noProof/>
        </w:rPr>
        <w:tab/>
      </w:r>
      <w:r w:rsidRPr="00F63F22">
        <w:rPr>
          <w:noProof/>
        </w:rPr>
        <w:tab/>
        <w:t>/* gather all data for subcomponents */</w:t>
      </w:r>
    </w:p>
    <w:p w14:paraId="324D3A6E" w14:textId="77777777" w:rsidR="00953E39" w:rsidRDefault="00953E39" w:rsidP="00AF2045">
      <w:pPr>
        <w:pStyle w:val="Note"/>
        <w:ind w:left="360"/>
        <w:rPr>
          <w:noProof/>
        </w:rPr>
      </w:pPr>
      <w:r w:rsidRPr="00F63F22">
        <w:rPr>
          <w:noProof/>
        </w:rPr>
        <w:tab/>
      </w:r>
      <w:r w:rsidRPr="00F63F22">
        <w:rPr>
          <w:noProof/>
        </w:rPr>
        <w:tab/>
        <w:t>foreach subcomponent in ( subcomponents_of( component ) ) {</w:t>
      </w:r>
    </w:p>
    <w:p w14:paraId="57C75F7B" w14:textId="77777777" w:rsidR="007F64BE" w:rsidRPr="00F63F22" w:rsidRDefault="007F64BE" w:rsidP="00AF2045">
      <w:pPr>
        <w:pStyle w:val="Note"/>
        <w:ind w:left="360"/>
        <w:rPr>
          <w:noProof/>
        </w:rPr>
      </w:pPr>
      <w:r w:rsidRPr="00F63F22">
        <w:rPr>
          <w:noProof/>
        </w:rPr>
        <w:tab/>
      </w:r>
      <w:r w:rsidRPr="00F63F22">
        <w:rPr>
          <w:noProof/>
        </w:rPr>
        <w:tab/>
      </w:r>
      <w:r w:rsidRPr="00F63F22">
        <w:rPr>
          <w:noProof/>
        </w:rPr>
        <w:tab/>
        <w:t>substitute( escape_character,       \E\ );</w:t>
      </w:r>
    </w:p>
    <w:p w14:paraId="16A6E38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field separator */</w:t>
      </w:r>
    </w:p>
    <w:p w14:paraId="1B727BF8"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field_separator,        \F\ );</w:t>
      </w:r>
    </w:p>
    <w:p w14:paraId="120AA41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encoding characters */</w:t>
      </w:r>
    </w:p>
    <w:p w14:paraId="3D46261A" w14:textId="77777777" w:rsidR="00953E39" w:rsidRPr="00776D1C" w:rsidRDefault="00953E39" w:rsidP="00AF2045">
      <w:pPr>
        <w:pStyle w:val="Note"/>
        <w:ind w:left="360"/>
        <w:rPr>
          <w:noProof/>
          <w:lang w:val="pt-BR"/>
        </w:rPr>
      </w:pPr>
      <w:r w:rsidRPr="00F63F22">
        <w:rPr>
          <w:noProof/>
        </w:rPr>
        <w:tab/>
      </w:r>
      <w:r w:rsidRPr="00F63F22">
        <w:rPr>
          <w:noProof/>
        </w:rPr>
        <w:tab/>
      </w:r>
      <w:r w:rsidRPr="00F63F22">
        <w:rPr>
          <w:noProof/>
        </w:rPr>
        <w:tab/>
      </w:r>
      <w:r w:rsidRPr="00776D1C">
        <w:rPr>
          <w:noProof/>
          <w:lang w:val="pt-BR"/>
        </w:rPr>
        <w:t>substitute( component_separator,    \S\ );</w:t>
      </w:r>
    </w:p>
    <w:p w14:paraId="4730972D" w14:textId="77777777" w:rsidR="00953E39" w:rsidRPr="00776D1C" w:rsidRDefault="00953E39" w:rsidP="00AF2045">
      <w:pPr>
        <w:pStyle w:val="Note"/>
        <w:ind w:left="360"/>
        <w:rPr>
          <w:noProof/>
          <w:lang w:val="pt-BR"/>
        </w:rPr>
      </w:pPr>
      <w:r w:rsidRPr="00776D1C">
        <w:rPr>
          <w:noProof/>
          <w:lang w:val="pt-BR"/>
        </w:rPr>
        <w:tab/>
      </w:r>
      <w:r w:rsidRPr="00776D1C">
        <w:rPr>
          <w:noProof/>
          <w:lang w:val="pt-BR"/>
        </w:rPr>
        <w:tab/>
      </w:r>
      <w:r w:rsidRPr="00776D1C">
        <w:rPr>
          <w:noProof/>
          <w:lang w:val="pt-BR"/>
        </w:rPr>
        <w:tab/>
        <w:t>substitute( repetition_separator,   \R\ );</w:t>
      </w:r>
    </w:p>
    <w:p w14:paraId="2E246A1F" w14:textId="77777777" w:rsidR="00953E39" w:rsidRPr="00776D1C" w:rsidRDefault="00953E39" w:rsidP="00AF2045">
      <w:pPr>
        <w:pStyle w:val="Note"/>
        <w:ind w:left="360"/>
        <w:rPr>
          <w:noProof/>
          <w:lang w:val="pt-BR"/>
        </w:rPr>
      </w:pPr>
    </w:p>
    <w:p w14:paraId="4607F9C2" w14:textId="77777777" w:rsidR="00953E39" w:rsidRPr="00776D1C" w:rsidRDefault="00953E39" w:rsidP="00AF2045">
      <w:pPr>
        <w:pStyle w:val="Note"/>
        <w:ind w:left="360"/>
        <w:rPr>
          <w:noProof/>
          <w:lang w:val="pt-BR"/>
        </w:rPr>
      </w:pPr>
      <w:r w:rsidRPr="00776D1C">
        <w:rPr>
          <w:noProof/>
          <w:lang w:val="pt-BR"/>
        </w:rPr>
        <w:tab/>
      </w:r>
      <w:r w:rsidRPr="00776D1C">
        <w:rPr>
          <w:noProof/>
          <w:lang w:val="pt-BR"/>
        </w:rPr>
        <w:tab/>
      </w:r>
      <w:r w:rsidRPr="00776D1C">
        <w:rPr>
          <w:noProof/>
          <w:lang w:val="pt-BR"/>
        </w:rPr>
        <w:tab/>
        <w:t>substitute( subcomponent_separator, \T\ );</w:t>
      </w:r>
    </w:p>
    <w:p w14:paraId="3B0560CB" w14:textId="77777777" w:rsidR="00953E39" w:rsidRPr="00776D1C" w:rsidRDefault="00953E39" w:rsidP="00AF2045">
      <w:pPr>
        <w:pStyle w:val="Note"/>
        <w:ind w:left="360"/>
        <w:rPr>
          <w:noProof/>
          <w:lang w:val="pt-BR"/>
        </w:rPr>
      </w:pPr>
      <w:r w:rsidRPr="00776D1C">
        <w:rPr>
          <w:noProof/>
          <w:lang w:val="pt-BR"/>
        </w:rPr>
        <w:t xml:space="preserve"> </w:t>
      </w:r>
      <w:r w:rsidRPr="00776D1C">
        <w:rPr>
          <w:noProof/>
          <w:lang w:val="pt-BR"/>
        </w:rPr>
        <w:tab/>
      </w:r>
      <w:r w:rsidRPr="00776D1C">
        <w:rPr>
          <w:noProof/>
          <w:lang w:val="pt-BR"/>
        </w:rPr>
        <w:tab/>
      </w:r>
      <w:r w:rsidRPr="00776D1C">
        <w:rPr>
          <w:noProof/>
          <w:lang w:val="pt-BR"/>
        </w:rPr>
        <w:tab/>
        <w:t xml:space="preserve">substitute (truncation_character, \P\ ) /*See </w:t>
      </w:r>
      <w:r w:rsidR="004177F8">
        <w:rPr>
          <w:noProof/>
        </w:rPr>
        <w:fldChar w:fldCharType="begin"/>
      </w:r>
      <w:r w:rsidRPr="00776D1C">
        <w:rPr>
          <w:noProof/>
          <w:lang w:val="pt-BR"/>
        </w:rPr>
        <w:instrText xml:space="preserve"> REF _Ref340737144 \w \h </w:instrText>
      </w:r>
      <w:r w:rsidR="004177F8">
        <w:rPr>
          <w:noProof/>
        </w:rPr>
      </w:r>
      <w:r w:rsidR="004177F8">
        <w:rPr>
          <w:noProof/>
        </w:rPr>
        <w:fldChar w:fldCharType="separate"/>
      </w:r>
      <w:r w:rsidR="00EB3E53" w:rsidRPr="00776D1C">
        <w:rPr>
          <w:noProof/>
          <w:lang w:val="pt-BR"/>
        </w:rPr>
        <w:t>2.7.2</w:t>
      </w:r>
      <w:r w:rsidR="004177F8">
        <w:rPr>
          <w:noProof/>
        </w:rPr>
        <w:fldChar w:fldCharType="end"/>
      </w:r>
      <w:r w:rsidR="004177F8">
        <w:rPr>
          <w:noProof/>
        </w:rPr>
        <w:fldChar w:fldCharType="begin"/>
      </w:r>
      <w:r w:rsidRPr="00776D1C">
        <w:rPr>
          <w:noProof/>
          <w:lang w:val="pt-BR"/>
        </w:rPr>
        <w:instrText xml:space="preserve"> REF _Ref340737145 \h </w:instrText>
      </w:r>
      <w:r w:rsidR="004177F8">
        <w:rPr>
          <w:noProof/>
        </w:rPr>
      </w:r>
      <w:r w:rsidR="004177F8">
        <w:rPr>
          <w:noProof/>
        </w:rPr>
        <w:fldChar w:fldCharType="separate"/>
      </w:r>
      <w:r w:rsidR="00EB3E53" w:rsidRPr="00776D1C">
        <w:rPr>
          <w:noProof/>
          <w:lang w:val="pt-BR"/>
        </w:rPr>
        <w:t>Truncation Character escape</w:t>
      </w:r>
      <w:r w:rsidR="004177F8">
        <w:rPr>
          <w:noProof/>
        </w:rPr>
        <w:fldChar w:fldCharType="end"/>
      </w:r>
      <w:r w:rsidRPr="00776D1C">
        <w:rPr>
          <w:noProof/>
          <w:lang w:val="pt-BR"/>
        </w:rPr>
        <w:t>*/</w:t>
      </w:r>
    </w:p>
    <w:p w14:paraId="585F1300" w14:textId="77777777" w:rsidR="00953E39" w:rsidRPr="00776D1C" w:rsidRDefault="00953E39" w:rsidP="00AF2045">
      <w:pPr>
        <w:pStyle w:val="Note"/>
        <w:ind w:left="360"/>
        <w:rPr>
          <w:noProof/>
          <w:lang w:val="pt-BR"/>
        </w:rPr>
      </w:pPr>
      <w:r w:rsidRPr="00776D1C">
        <w:rPr>
          <w:noProof/>
          <w:lang w:val="pt-BR"/>
        </w:rPr>
        <w:tab/>
      </w:r>
      <w:r w:rsidRPr="00776D1C">
        <w:rPr>
          <w:noProof/>
          <w:lang w:val="pt-BR"/>
        </w:rPr>
        <w:tab/>
      </w:r>
      <w:r w:rsidRPr="00776D1C">
        <w:rPr>
          <w:noProof/>
          <w:lang w:val="pt-BR"/>
        </w:rPr>
        <w:tab/>
        <w:t>insert subcomponent;</w:t>
      </w:r>
    </w:p>
    <w:p w14:paraId="5268DD3C" w14:textId="77777777" w:rsidR="00953E39" w:rsidRPr="00776D1C" w:rsidRDefault="00953E39" w:rsidP="00AF2045">
      <w:pPr>
        <w:pStyle w:val="Note"/>
        <w:ind w:left="360"/>
        <w:rPr>
          <w:noProof/>
          <w:lang w:val="pt-BR"/>
        </w:rPr>
      </w:pPr>
      <w:r w:rsidRPr="00776D1C">
        <w:rPr>
          <w:noProof/>
          <w:lang w:val="pt-BR"/>
        </w:rPr>
        <w:tab/>
      </w:r>
      <w:r w:rsidRPr="00776D1C">
        <w:rPr>
          <w:noProof/>
          <w:lang w:val="pt-BR"/>
        </w:rPr>
        <w:tab/>
      </w:r>
      <w:r w:rsidRPr="00776D1C">
        <w:rPr>
          <w:noProof/>
          <w:lang w:val="pt-BR"/>
        </w:rPr>
        <w:tab/>
        <w:t>if not last ( populated subcomponent ) insert    subcomponent_separator;     /*   e.g., &amp;   */</w:t>
      </w:r>
    </w:p>
    <w:p w14:paraId="1BFC38C4" w14:textId="77777777" w:rsidR="00953E39" w:rsidRPr="00F63F22" w:rsidRDefault="00953E39" w:rsidP="00AF2045">
      <w:pPr>
        <w:pStyle w:val="Note"/>
        <w:ind w:left="360"/>
        <w:rPr>
          <w:noProof/>
        </w:rPr>
      </w:pPr>
      <w:r w:rsidRPr="00776D1C">
        <w:rPr>
          <w:noProof/>
          <w:lang w:val="pt-BR"/>
        </w:rPr>
        <w:tab/>
      </w:r>
      <w:r w:rsidRPr="00776D1C">
        <w:rPr>
          <w:noProof/>
          <w:lang w:val="pt-BR"/>
        </w:rPr>
        <w:tab/>
      </w:r>
      <w:r w:rsidRPr="00F63F22">
        <w:rPr>
          <w:noProof/>
        </w:rPr>
        <w:t>}</w:t>
      </w:r>
    </w:p>
    <w:p w14:paraId="361A753F" w14:textId="77777777" w:rsidR="00953E39" w:rsidRPr="00F63F22" w:rsidRDefault="00953E39" w:rsidP="00AF2045">
      <w:pPr>
        <w:pStyle w:val="Note"/>
        <w:ind w:left="360"/>
        <w:rPr>
          <w:noProof/>
        </w:rPr>
      </w:pPr>
      <w:r w:rsidRPr="00F63F22">
        <w:rPr>
          <w:noProof/>
        </w:rPr>
        <w:tab/>
      </w:r>
      <w:r w:rsidRPr="00F63F22">
        <w:rPr>
          <w:noProof/>
        </w:rPr>
        <w:tab/>
      </w:r>
    </w:p>
    <w:p w14:paraId="3010B4A6" w14:textId="77777777" w:rsidR="00953E39" w:rsidRPr="00F63F22" w:rsidRDefault="00953E39" w:rsidP="00AF2045">
      <w:pPr>
        <w:pStyle w:val="Note"/>
        <w:ind w:left="360"/>
        <w:rPr>
          <w:noProof/>
        </w:rPr>
      </w:pPr>
      <w:r w:rsidRPr="00F63F22">
        <w:rPr>
          <w:noProof/>
        </w:rPr>
        <w:tab/>
      </w:r>
      <w:r w:rsidRPr="00F63F22">
        <w:rPr>
          <w:noProof/>
        </w:rPr>
        <w:tab/>
        <w:t>if not last ( populated component ) insert component_separator;               /*   e.g., ^   */</w:t>
      </w:r>
    </w:p>
    <w:p w14:paraId="0BEF1814" w14:textId="77777777" w:rsidR="00953E39" w:rsidRPr="00F63F22" w:rsidRDefault="00953E39" w:rsidP="00AF2045">
      <w:pPr>
        <w:pStyle w:val="Note"/>
        <w:ind w:left="360"/>
        <w:rPr>
          <w:noProof/>
        </w:rPr>
      </w:pPr>
      <w:r w:rsidRPr="00F63F22">
        <w:rPr>
          <w:noProof/>
        </w:rPr>
        <w:tab/>
        <w:t>}</w:t>
      </w:r>
    </w:p>
    <w:p w14:paraId="6E7B6D96" w14:textId="77777777" w:rsidR="00953E39" w:rsidRPr="00F63F22" w:rsidRDefault="00953E39" w:rsidP="00AF2045">
      <w:pPr>
        <w:pStyle w:val="Note"/>
        <w:ind w:left="360"/>
        <w:rPr>
          <w:noProof/>
        </w:rPr>
      </w:pPr>
      <w:r w:rsidRPr="00F63F22">
        <w:rPr>
          <w:noProof/>
        </w:rPr>
        <w:lastRenderedPageBreak/>
        <w:tab/>
      </w:r>
    </w:p>
    <w:p w14:paraId="102807C9" w14:textId="77777777" w:rsidR="00953E39" w:rsidRPr="00F63F22" w:rsidRDefault="00953E39" w:rsidP="00AF2045">
      <w:pPr>
        <w:pStyle w:val="Note"/>
        <w:ind w:left="360"/>
        <w:rPr>
          <w:noProof/>
        </w:rPr>
      </w:pPr>
      <w:r w:rsidRPr="00F63F22">
        <w:rPr>
          <w:noProof/>
        </w:rPr>
        <w:tab/>
        <w:t>return;</w:t>
      </w:r>
    </w:p>
    <w:p w14:paraId="6ABF59E5" w14:textId="77777777" w:rsidR="00953E39" w:rsidRPr="00F63F22" w:rsidRDefault="00953E39" w:rsidP="00AF2045">
      <w:pPr>
        <w:pStyle w:val="Note"/>
        <w:ind w:left="360"/>
        <w:rPr>
          <w:noProof/>
        </w:rPr>
      </w:pPr>
      <w:r w:rsidRPr="00F63F22">
        <w:rPr>
          <w:noProof/>
        </w:rPr>
        <w:t>}</w:t>
      </w:r>
    </w:p>
    <w:p w14:paraId="49E8A904" w14:textId="77777777" w:rsidR="00953E39" w:rsidRPr="00F63F22" w:rsidRDefault="00953E39" w:rsidP="00AF2045">
      <w:pPr>
        <w:pStyle w:val="Note"/>
        <w:ind w:left="360"/>
        <w:rPr>
          <w:noProof/>
        </w:rPr>
      </w:pPr>
    </w:p>
    <w:p w14:paraId="7DA8DDD5" w14:textId="77777777" w:rsidR="00953E39" w:rsidRPr="00F63F22" w:rsidRDefault="00953E39" w:rsidP="00AF2045">
      <w:pPr>
        <w:pStyle w:val="Heading4"/>
        <w:tabs>
          <w:tab w:val="clear" w:pos="2160"/>
          <w:tab w:val="num" w:pos="2520"/>
        </w:tabs>
        <w:ind w:left="360"/>
        <w:rPr>
          <w:noProof/>
        </w:rPr>
      </w:pPr>
      <w:r w:rsidRPr="00F63F22">
        <w:rPr>
          <w:noProof/>
        </w:rPr>
        <w:t>Message Construction Flow Chart</w:t>
      </w:r>
    </w:p>
    <w:p w14:paraId="52533D59" w14:textId="77777777" w:rsidR="00953E39" w:rsidRPr="00F63F22" w:rsidRDefault="00953E39" w:rsidP="00AF2045">
      <w:pPr>
        <w:pStyle w:val="NormalIndented"/>
        <w:ind w:left="1080"/>
        <w:rPr>
          <w:noProof/>
        </w:rPr>
      </w:pPr>
      <w:r w:rsidRPr="00F63F22">
        <w:rPr>
          <w:noProof/>
        </w:rPr>
        <w:t>The flow charts on the following pages represent another view of the message construction rules. The first shows the rules for transmitting a message; the second shows transmitting field occurrences.</w:t>
      </w:r>
    </w:p>
    <w:p w14:paraId="5E655AAB" w14:textId="77777777" w:rsidR="00953E39" w:rsidRPr="00F63F22" w:rsidRDefault="00953E39" w:rsidP="00AF2045">
      <w:pPr>
        <w:pStyle w:val="NormalIndented"/>
        <w:ind w:left="1080"/>
        <w:rPr>
          <w:noProof/>
        </w:rPr>
      </w:pPr>
      <w:r w:rsidRPr="00F63F22">
        <w:rPr>
          <w:noProof/>
        </w:rPr>
        <w:br w:type="page"/>
      </w:r>
      <w:r w:rsidR="007F64BE" w:rsidRPr="00F63F22">
        <w:rPr>
          <w:noProof/>
        </w:rPr>
        <w:object w:dxaOrig="9074" w:dyaOrig="15247" w14:anchorId="257E3E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617.35pt" o:ole="" fillcolor="window">
            <v:imagedata r:id="rId12" o:title=""/>
          </v:shape>
          <o:OLEObject Type="Embed" ProgID="Visio.Drawing.11" ShapeID="_x0000_i1025" DrawAspect="Content" ObjectID="_1666785089" r:id="rId13"/>
        </w:object>
      </w:r>
    </w:p>
    <w:p w14:paraId="71543C11" w14:textId="77777777" w:rsidR="00953E39" w:rsidRPr="00F63F22" w:rsidRDefault="007F64BE" w:rsidP="00AF2045">
      <w:pPr>
        <w:ind w:left="360"/>
        <w:rPr>
          <w:noProof/>
        </w:rPr>
      </w:pPr>
      <w:r w:rsidRPr="00F63F22">
        <w:rPr>
          <w:noProof/>
        </w:rPr>
        <w:object w:dxaOrig="9775" w:dyaOrig="14275" w14:anchorId="772B1A6C">
          <v:shape id="_x0000_i1026" type="#_x0000_t75" style="width:415.35pt;height:614pt" o:ole="" fillcolor="window">
            <v:imagedata r:id="rId14" o:title=""/>
          </v:shape>
          <o:OLEObject Type="Embed" ProgID="Visio.Drawing.11" ShapeID="_x0000_i1026" DrawAspect="Content" ObjectID="_1666785090" r:id="rId15"/>
        </w:object>
      </w:r>
    </w:p>
    <w:p w14:paraId="4791523C" w14:textId="77777777" w:rsidR="00953E39" w:rsidRPr="00F63F22" w:rsidRDefault="00953E39" w:rsidP="00AF2045">
      <w:pPr>
        <w:pStyle w:val="Heading3"/>
        <w:tabs>
          <w:tab w:val="clear" w:pos="1440"/>
          <w:tab w:val="num" w:pos="1800"/>
        </w:tabs>
        <w:ind w:left="360"/>
        <w:rPr>
          <w:noProof/>
        </w:rPr>
      </w:pPr>
      <w:bookmarkStart w:id="678" w:name="_Toc496387"/>
      <w:bookmarkStart w:id="679" w:name="_Toc524735"/>
      <w:bookmarkStart w:id="680" w:name="_Toc22443768"/>
      <w:bookmarkStart w:id="681" w:name="_Toc22444120"/>
      <w:bookmarkStart w:id="682" w:name="_Toc36358066"/>
      <w:bookmarkStart w:id="683" w:name="_Toc42232496"/>
      <w:bookmarkStart w:id="684" w:name="_Toc43275018"/>
      <w:bookmarkStart w:id="685" w:name="_Toc43275190"/>
      <w:bookmarkStart w:id="686" w:name="_Toc43275897"/>
      <w:bookmarkStart w:id="687" w:name="_Toc43276217"/>
      <w:bookmarkStart w:id="688" w:name="_Toc43276742"/>
      <w:bookmarkStart w:id="689" w:name="_Toc43276840"/>
      <w:bookmarkStart w:id="690" w:name="_Toc43276980"/>
      <w:bookmarkStart w:id="691" w:name="_Toc234219560"/>
      <w:bookmarkStart w:id="692" w:name="_Toc17269968"/>
      <w:r w:rsidRPr="00F63F22">
        <w:rPr>
          <w:noProof/>
        </w:rPr>
        <w:lastRenderedPageBreak/>
        <w:t>Rules for the recipient</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r w:rsidR="004177F8" w:rsidRPr="00F63F22">
        <w:rPr>
          <w:noProof/>
        </w:rPr>
        <w:fldChar w:fldCharType="begin"/>
      </w:r>
      <w:r w:rsidRPr="00F63F22">
        <w:rPr>
          <w:noProof/>
        </w:rPr>
        <w:instrText xml:space="preserve"> XE "Rules for the recipient" </w:instrText>
      </w:r>
      <w:r w:rsidR="004177F8" w:rsidRPr="00F63F22">
        <w:rPr>
          <w:noProof/>
        </w:rPr>
        <w:fldChar w:fldCharType="end"/>
      </w:r>
    </w:p>
    <w:p w14:paraId="2D0C9D97" w14:textId="77777777" w:rsidR="00953E39" w:rsidRPr="00F63F22" w:rsidRDefault="00953E39" w:rsidP="00AF2045">
      <w:pPr>
        <w:pStyle w:val="NormalIndented"/>
        <w:ind w:left="1080"/>
        <w:rPr>
          <w:noProof/>
        </w:rPr>
      </w:pPr>
      <w:r w:rsidRPr="00F63F22">
        <w:rPr>
          <w:noProof/>
        </w:rPr>
        <w:t>The following rules apply to receiving HL7 messages and converting their contents to data values:</w:t>
      </w:r>
    </w:p>
    <w:p w14:paraId="580682DE"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ignore segments, fields, components, subcomponents, and extra repetitions of a field that are present but were not expected.</w:t>
      </w:r>
    </w:p>
    <w:p w14:paraId="0CD776C3"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optional segments that were expected but are not present as consisting entirely of fields that are not present.</w:t>
      </w:r>
    </w:p>
    <w:p w14:paraId="40F3D0D6"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fields and components that are expected but were not included in a segment as not present.</w:t>
      </w:r>
    </w:p>
    <w:p w14:paraId="649F6BD8" w14:textId="77777777" w:rsidR="00953E39" w:rsidRPr="00F63F22" w:rsidRDefault="00953E39" w:rsidP="00AF2045">
      <w:pPr>
        <w:pStyle w:val="Heading3"/>
        <w:tabs>
          <w:tab w:val="clear" w:pos="1440"/>
          <w:tab w:val="num" w:pos="1800"/>
        </w:tabs>
        <w:ind w:left="360"/>
        <w:rPr>
          <w:noProof/>
        </w:rPr>
      </w:pPr>
      <w:bookmarkStart w:id="693" w:name="_Toc359236052"/>
      <w:bookmarkStart w:id="694" w:name="_Toc498146155"/>
      <w:bookmarkStart w:id="695" w:name="_Toc527864724"/>
      <w:bookmarkStart w:id="696" w:name="_Toc527866196"/>
      <w:bookmarkStart w:id="697" w:name="_Toc528481933"/>
      <w:bookmarkStart w:id="698" w:name="_Toc528482438"/>
      <w:bookmarkStart w:id="699" w:name="_Toc528482737"/>
      <w:bookmarkStart w:id="700" w:name="_Toc528482862"/>
      <w:bookmarkStart w:id="701" w:name="_Toc528486170"/>
      <w:bookmarkStart w:id="702" w:name="_Toc536689667"/>
      <w:bookmarkStart w:id="703" w:name="_Toc496388"/>
      <w:bookmarkStart w:id="704" w:name="_Toc524736"/>
      <w:bookmarkStart w:id="705" w:name="_Toc22443769"/>
      <w:bookmarkStart w:id="706" w:name="_Toc22444121"/>
      <w:bookmarkStart w:id="707" w:name="_Toc36358067"/>
      <w:bookmarkStart w:id="708" w:name="_Toc42232497"/>
      <w:bookmarkStart w:id="709" w:name="_Toc43275019"/>
      <w:bookmarkStart w:id="710" w:name="_Toc43275191"/>
      <w:bookmarkStart w:id="711" w:name="_Toc43275898"/>
      <w:bookmarkStart w:id="712" w:name="_Toc43276218"/>
      <w:bookmarkStart w:id="713" w:name="_Toc43276743"/>
      <w:bookmarkStart w:id="714" w:name="_Toc43276841"/>
      <w:bookmarkStart w:id="715" w:name="_Toc43276981"/>
      <w:bookmarkStart w:id="716" w:name="_Toc234219561"/>
      <w:bookmarkStart w:id="717" w:name="_Toc17269969"/>
      <w:r w:rsidRPr="00F63F22">
        <w:rPr>
          <w:noProof/>
        </w:rPr>
        <w:t>Encoding rules notes</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r w:rsidR="004177F8" w:rsidRPr="00F63F22">
        <w:rPr>
          <w:noProof/>
        </w:rPr>
        <w:fldChar w:fldCharType="begin"/>
      </w:r>
      <w:r w:rsidRPr="00F63F22">
        <w:rPr>
          <w:noProof/>
        </w:rPr>
        <w:instrText xml:space="preserve"> XE "Encoding rules notes" </w:instrText>
      </w:r>
      <w:r w:rsidR="004177F8" w:rsidRPr="00F63F22">
        <w:rPr>
          <w:noProof/>
        </w:rPr>
        <w:fldChar w:fldCharType="end"/>
      </w:r>
    </w:p>
    <w:p w14:paraId="52F92FF5" w14:textId="77777777" w:rsidR="00953E39" w:rsidRPr="00F63F22" w:rsidRDefault="00953E39" w:rsidP="00AF2045">
      <w:pPr>
        <w:pStyle w:val="NormalIndented"/>
        <w:ind w:left="1080"/>
        <w:rPr>
          <w:noProof/>
        </w:rPr>
      </w:pPr>
      <w:r w:rsidRPr="00F63F22">
        <w:rPr>
          <w:noProof/>
        </w:rPr>
        <w:t xml:space="preserve">If a segment is to be continued across messages, use the extended encoding rules. These rules are defined in terms of the more general message continuation protocol (see Section </w:t>
      </w:r>
      <w:r w:rsidR="00F96E77">
        <w:fldChar w:fldCharType="begin"/>
      </w:r>
      <w:r w:rsidR="00F96E77">
        <w:instrText xml:space="preserve"> REF _Ref495206073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6076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w:t>
      </w:r>
    </w:p>
    <w:p w14:paraId="3CB1B8D3" w14:textId="77777777" w:rsidR="00953E39" w:rsidRPr="00F63F22" w:rsidRDefault="00953E39" w:rsidP="00AF2045">
      <w:pPr>
        <w:pStyle w:val="Heading2"/>
        <w:tabs>
          <w:tab w:val="clear" w:pos="1080"/>
          <w:tab w:val="num" w:pos="1440"/>
        </w:tabs>
        <w:ind w:left="360"/>
        <w:rPr>
          <w:noProof/>
        </w:rPr>
      </w:pPr>
      <w:bookmarkStart w:id="718" w:name="_Toc348257242"/>
      <w:bookmarkStart w:id="719" w:name="_Toc348257578"/>
      <w:bookmarkStart w:id="720" w:name="_Toc348263200"/>
      <w:bookmarkStart w:id="721" w:name="_Toc348336529"/>
      <w:bookmarkStart w:id="722" w:name="_Toc348770017"/>
      <w:bookmarkStart w:id="723" w:name="_Toc348856159"/>
      <w:bookmarkStart w:id="724" w:name="_Toc348866580"/>
      <w:bookmarkStart w:id="725" w:name="_Toc348947810"/>
      <w:bookmarkStart w:id="726" w:name="_Toc349735391"/>
      <w:bookmarkStart w:id="727" w:name="_Toc349735834"/>
      <w:bookmarkStart w:id="728" w:name="_Toc349735988"/>
      <w:bookmarkStart w:id="729" w:name="_Toc349803720"/>
      <w:bookmarkStart w:id="730" w:name="_Ref358259807"/>
      <w:bookmarkStart w:id="731" w:name="_Ref358259820"/>
      <w:bookmarkStart w:id="732" w:name="_Ref358260416"/>
      <w:bookmarkStart w:id="733" w:name="_Ref358260437"/>
      <w:bookmarkStart w:id="734" w:name="_Toc359236044"/>
      <w:bookmarkStart w:id="735" w:name="_Ref373737612"/>
      <w:bookmarkStart w:id="736" w:name="_Ref373737617"/>
      <w:bookmarkStart w:id="737" w:name="_Ref375106650"/>
      <w:bookmarkStart w:id="738" w:name="_Ref375106654"/>
      <w:bookmarkStart w:id="739" w:name="_Ref495116008"/>
      <w:bookmarkStart w:id="740" w:name="_Ref495116023"/>
      <w:bookmarkStart w:id="741" w:name="_Ref495116062"/>
      <w:bookmarkStart w:id="742" w:name="_Ref495206685"/>
      <w:bookmarkStart w:id="743" w:name="_Ref495206689"/>
      <w:bookmarkStart w:id="744" w:name="_Ref495207822"/>
      <w:bookmarkStart w:id="745" w:name="_Ref495207825"/>
      <w:bookmarkStart w:id="746" w:name="_Ref495223780"/>
      <w:bookmarkStart w:id="747" w:name="_Ref495223783"/>
      <w:bookmarkStart w:id="748" w:name="_Ref495284207"/>
      <w:bookmarkStart w:id="749" w:name="_Toc498146146"/>
      <w:bookmarkStart w:id="750" w:name="_Toc527864715"/>
      <w:bookmarkStart w:id="751" w:name="_Toc527866187"/>
      <w:bookmarkStart w:id="752" w:name="_Toc528481924"/>
      <w:bookmarkStart w:id="753" w:name="_Toc528482429"/>
      <w:bookmarkStart w:id="754" w:name="_Toc528482728"/>
      <w:bookmarkStart w:id="755" w:name="_Toc528482853"/>
      <w:bookmarkStart w:id="756" w:name="_Toc528486161"/>
      <w:bookmarkStart w:id="757" w:name="_Toc536689668"/>
      <w:bookmarkStart w:id="758" w:name="_Toc496389"/>
      <w:bookmarkStart w:id="759" w:name="_Toc524737"/>
      <w:bookmarkStart w:id="760" w:name="_Toc22443770"/>
      <w:bookmarkStart w:id="761" w:name="_Toc22444122"/>
      <w:bookmarkStart w:id="762" w:name="_Toc36358068"/>
      <w:bookmarkStart w:id="763" w:name="_Toc42232498"/>
      <w:bookmarkStart w:id="764" w:name="_Toc43275020"/>
      <w:bookmarkStart w:id="765" w:name="_Toc43275192"/>
      <w:bookmarkStart w:id="766" w:name="_Toc43275899"/>
      <w:bookmarkStart w:id="767" w:name="_Toc43276219"/>
      <w:bookmarkStart w:id="768" w:name="_Toc43276744"/>
      <w:bookmarkStart w:id="769" w:name="_Toc43276842"/>
      <w:bookmarkStart w:id="770" w:name="_Toc43276982"/>
      <w:bookmarkStart w:id="771" w:name="_Toc234219562"/>
      <w:bookmarkStart w:id="772" w:name="_Toc17269970"/>
      <w:bookmarkEnd w:id="620"/>
      <w:bookmarkEnd w:id="621"/>
      <w:bookmarkEnd w:id="622"/>
      <w:bookmarkEnd w:id="623"/>
      <w:bookmarkEnd w:id="624"/>
      <w:bookmarkEnd w:id="625"/>
      <w:bookmarkEnd w:id="626"/>
      <w:bookmarkEnd w:id="627"/>
      <w:bookmarkEnd w:id="628"/>
      <w:r w:rsidRPr="00F63F22">
        <w:rPr>
          <w:noProof/>
        </w:rPr>
        <w:t>Use of escape sequences in fields</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r w:rsidR="004177F8">
        <w:rPr>
          <w:noProof/>
        </w:rPr>
        <w:fldChar w:fldCharType="begin"/>
      </w:r>
      <w:r>
        <w:rPr>
          <w:noProof/>
        </w:rPr>
        <w:instrText xml:space="preserve"> XE "USE OF ESCAPE SEQUENCES IN FIELDS" </w:instrText>
      </w:r>
      <w:r w:rsidR="004177F8">
        <w:rPr>
          <w:noProof/>
        </w:rPr>
        <w:fldChar w:fldCharType="end"/>
      </w:r>
    </w:p>
    <w:bookmarkStart w:id="773" w:name="_Formatting_codes"/>
    <w:bookmarkEnd w:id="773"/>
    <w:p w14:paraId="090C42EF" w14:textId="77777777" w:rsidR="00953E39" w:rsidRPr="00F63F22" w:rsidRDefault="004177F8" w:rsidP="00AF2045">
      <w:pPr>
        <w:pStyle w:val="Heading3"/>
        <w:tabs>
          <w:tab w:val="clear" w:pos="1440"/>
          <w:tab w:val="num" w:pos="1800"/>
        </w:tabs>
        <w:ind w:left="360"/>
        <w:rPr>
          <w:noProof/>
        </w:rPr>
      </w:pPr>
      <w:r w:rsidRPr="00F63F22">
        <w:rPr>
          <w:noProof/>
        </w:rPr>
        <w:fldChar w:fldCharType="begin"/>
      </w:r>
      <w:r w:rsidR="00953E39" w:rsidRPr="00F63F22">
        <w:rPr>
          <w:noProof/>
        </w:rPr>
        <w:instrText>xe "Formatting codes"</w:instrText>
      </w:r>
      <w:r w:rsidRPr="00F63F22">
        <w:rPr>
          <w:noProof/>
        </w:rPr>
        <w:fldChar w:fldCharType="end"/>
      </w:r>
      <w:r w:rsidRPr="00F63F22">
        <w:rPr>
          <w:noProof/>
        </w:rPr>
        <w:fldChar w:fldCharType="begin"/>
      </w:r>
      <w:r w:rsidR="00953E39" w:rsidRPr="00F63F22">
        <w:rPr>
          <w:noProof/>
        </w:rPr>
        <w:instrText>xe "Escape sequences: formatting codes"</w:instrText>
      </w:r>
      <w:r w:rsidRPr="00F63F22">
        <w:rPr>
          <w:noProof/>
        </w:rPr>
        <w:fldChar w:fldCharType="end"/>
      </w:r>
      <w:bookmarkStart w:id="774" w:name="_Ref358260271"/>
      <w:bookmarkStart w:id="775" w:name="_Toc359236045"/>
      <w:bookmarkStart w:id="776" w:name="_Toc498146147"/>
      <w:bookmarkStart w:id="777" w:name="_Toc527864716"/>
      <w:bookmarkStart w:id="778" w:name="_Toc527866188"/>
      <w:bookmarkStart w:id="779" w:name="_Toc528481925"/>
      <w:bookmarkStart w:id="780" w:name="_Toc528482430"/>
      <w:bookmarkStart w:id="781" w:name="_Toc528482729"/>
      <w:bookmarkStart w:id="782" w:name="_Toc528482854"/>
      <w:bookmarkStart w:id="783" w:name="_Toc528486162"/>
      <w:bookmarkStart w:id="784" w:name="_Toc536689669"/>
      <w:bookmarkStart w:id="785" w:name="_Toc496390"/>
      <w:bookmarkStart w:id="786" w:name="_Toc524738"/>
      <w:bookmarkStart w:id="787" w:name="_Toc22443771"/>
      <w:bookmarkStart w:id="788" w:name="_Toc22444123"/>
      <w:bookmarkStart w:id="789" w:name="_Toc36358069"/>
      <w:bookmarkStart w:id="790" w:name="_Toc42232499"/>
      <w:bookmarkStart w:id="791" w:name="_Toc43275021"/>
      <w:bookmarkStart w:id="792" w:name="_Toc43275193"/>
      <w:bookmarkStart w:id="793" w:name="_Toc43275900"/>
      <w:bookmarkStart w:id="794" w:name="_Toc43276220"/>
      <w:bookmarkStart w:id="795" w:name="_Toc43276745"/>
      <w:bookmarkStart w:id="796" w:name="_Toc43276843"/>
      <w:bookmarkStart w:id="797" w:name="_Toc43276983"/>
      <w:bookmarkStart w:id="798" w:name="_Toc234219563"/>
      <w:bookmarkStart w:id="799" w:name="_Toc17269971"/>
      <w:r w:rsidR="00953E39" w:rsidRPr="00F63F22">
        <w:rPr>
          <w:noProof/>
        </w:rPr>
        <w:t>Formatting codes</w:t>
      </w:r>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14:paraId="36707ADB" w14:textId="77777777" w:rsidR="00953E39" w:rsidRDefault="00953E39" w:rsidP="00AF2045">
      <w:pPr>
        <w:pStyle w:val="NormalIndented"/>
        <w:ind w:left="1080"/>
        <w:rPr>
          <w:noProof/>
        </w:rPr>
      </w:pPr>
      <w:r w:rsidRPr="00E9285B">
        <w:rPr>
          <w:noProof/>
        </w:rPr>
        <w:t xml:space="preserve">When delimiters are included in any component, the delimiters </w:t>
      </w:r>
      <w:r>
        <w:rPr>
          <w:noProof/>
        </w:rPr>
        <w:t>SHALL</w:t>
      </w:r>
      <w:r w:rsidRPr="00E9285B">
        <w:rPr>
          <w:noProof/>
        </w:rPr>
        <w:t xml:space="preserve"> be escaped.  Failure to do so</w:t>
      </w:r>
      <w:r w:rsidR="0035077E">
        <w:rPr>
          <w:noProof/>
        </w:rPr>
        <w:t xml:space="preserve"> can</w:t>
      </w:r>
      <w:r w:rsidRPr="00E9285B">
        <w:rPr>
          <w:noProof/>
        </w:rPr>
        <w:t xml:space="preserve">alter the meaning of the component. The escape character is </w:t>
      </w:r>
      <w:r>
        <w:rPr>
          <w:noProof/>
        </w:rPr>
        <w:t xml:space="preserve">whichever </w:t>
      </w:r>
      <w:r w:rsidRPr="00E9285B">
        <w:rPr>
          <w:noProof/>
        </w:rPr>
        <w:t xml:space="preserve"> ASCII character is specified in the &lt;escape character&gt; component of MSH-2 Encoding Characters. For purposes of this section, the character \ will be used to represent the character so designated in a message. An escape sequence consists of the escape character followed by an escape code ID of one character, zero (0) or more data characters, and another occurrence of the escape character. The following escape sequences are defined:</w:t>
      </w:r>
      <w:r>
        <w:rPr>
          <w:noProof/>
        </w:rPr>
        <w:t xml:space="preserve"> </w:t>
      </w:r>
    </w:p>
    <w:tbl>
      <w:tblPr>
        <w:tblW w:w="0" w:type="auto"/>
        <w:tblInd w:w="2448" w:type="dxa"/>
        <w:tblLayout w:type="fixed"/>
        <w:tblLook w:val="0000" w:firstRow="0" w:lastRow="0" w:firstColumn="0" w:lastColumn="0" w:noHBand="0" w:noVBand="0"/>
      </w:tblPr>
      <w:tblGrid>
        <w:gridCol w:w="1170"/>
        <w:gridCol w:w="4590"/>
      </w:tblGrid>
      <w:tr w:rsidR="00953E39" w:rsidRPr="009928E9" w14:paraId="66CC71C6" w14:textId="77777777" w:rsidTr="00AF2045">
        <w:tc>
          <w:tcPr>
            <w:tcW w:w="1170" w:type="dxa"/>
          </w:tcPr>
          <w:p w14:paraId="1425E799" w14:textId="77777777" w:rsidR="00953E39" w:rsidRPr="00F63F22" w:rsidRDefault="00953E39" w:rsidP="00EA2497">
            <w:pPr>
              <w:pStyle w:val="OtherTableBody"/>
              <w:rPr>
                <w:noProof/>
              </w:rPr>
            </w:pPr>
            <w:r w:rsidRPr="00F63F22">
              <w:rPr>
                <w:noProof/>
              </w:rPr>
              <w:t>\F\</w:t>
            </w:r>
          </w:p>
        </w:tc>
        <w:tc>
          <w:tcPr>
            <w:tcW w:w="4590" w:type="dxa"/>
          </w:tcPr>
          <w:p w14:paraId="0D32895D" w14:textId="77777777" w:rsidR="00953E39" w:rsidRPr="00F63F22" w:rsidRDefault="00953E39" w:rsidP="00EA2497">
            <w:pPr>
              <w:pStyle w:val="OtherTableBody"/>
              <w:rPr>
                <w:noProof/>
              </w:rPr>
            </w:pPr>
            <w:r w:rsidRPr="00F63F22">
              <w:rPr>
                <w:noProof/>
              </w:rPr>
              <w:t>field separator</w:t>
            </w:r>
          </w:p>
        </w:tc>
      </w:tr>
      <w:tr w:rsidR="00953E39" w:rsidRPr="009928E9" w14:paraId="3FB466A9" w14:textId="77777777" w:rsidTr="00AF2045">
        <w:tc>
          <w:tcPr>
            <w:tcW w:w="1170" w:type="dxa"/>
          </w:tcPr>
          <w:p w14:paraId="4C35B396" w14:textId="77777777" w:rsidR="00953E39" w:rsidRPr="00F63F22" w:rsidRDefault="00953E39" w:rsidP="00EA2497">
            <w:pPr>
              <w:pStyle w:val="OtherTableBody"/>
              <w:rPr>
                <w:noProof/>
              </w:rPr>
            </w:pPr>
            <w:r w:rsidRPr="00F63F22">
              <w:rPr>
                <w:noProof/>
              </w:rPr>
              <w:t>\S\</w:t>
            </w:r>
          </w:p>
        </w:tc>
        <w:tc>
          <w:tcPr>
            <w:tcW w:w="4590" w:type="dxa"/>
          </w:tcPr>
          <w:p w14:paraId="43376898" w14:textId="77777777" w:rsidR="00953E39" w:rsidRPr="00F63F22" w:rsidRDefault="00953E39" w:rsidP="00EA2497">
            <w:pPr>
              <w:pStyle w:val="OtherTableBody"/>
              <w:rPr>
                <w:noProof/>
              </w:rPr>
            </w:pPr>
            <w:r w:rsidRPr="00F63F22">
              <w:rPr>
                <w:noProof/>
              </w:rPr>
              <w:t>component separator</w:t>
            </w:r>
          </w:p>
        </w:tc>
      </w:tr>
      <w:tr w:rsidR="00953E39" w:rsidRPr="009928E9" w14:paraId="6899FA67" w14:textId="77777777" w:rsidTr="00AF2045">
        <w:tc>
          <w:tcPr>
            <w:tcW w:w="1170" w:type="dxa"/>
          </w:tcPr>
          <w:p w14:paraId="06D33A43" w14:textId="77777777" w:rsidR="00953E39" w:rsidRPr="00F63F22" w:rsidRDefault="00953E39" w:rsidP="00EA2497">
            <w:pPr>
              <w:pStyle w:val="OtherTableBody"/>
              <w:rPr>
                <w:noProof/>
              </w:rPr>
            </w:pPr>
            <w:r w:rsidRPr="00F63F22">
              <w:rPr>
                <w:noProof/>
              </w:rPr>
              <w:t>\T\</w:t>
            </w:r>
          </w:p>
        </w:tc>
        <w:tc>
          <w:tcPr>
            <w:tcW w:w="4590" w:type="dxa"/>
          </w:tcPr>
          <w:p w14:paraId="706EE026" w14:textId="77777777" w:rsidR="00953E39" w:rsidRPr="00F63F22" w:rsidRDefault="00953E39" w:rsidP="00EA2497">
            <w:pPr>
              <w:pStyle w:val="OtherTableBody"/>
              <w:rPr>
                <w:noProof/>
              </w:rPr>
            </w:pPr>
            <w:r w:rsidRPr="00F63F22">
              <w:rPr>
                <w:noProof/>
              </w:rPr>
              <w:t>subcomponent separator</w:t>
            </w:r>
          </w:p>
        </w:tc>
      </w:tr>
      <w:tr w:rsidR="00953E39" w:rsidRPr="009928E9" w14:paraId="200075EB" w14:textId="77777777" w:rsidTr="00AF2045">
        <w:tc>
          <w:tcPr>
            <w:tcW w:w="1170" w:type="dxa"/>
          </w:tcPr>
          <w:p w14:paraId="76283122" w14:textId="77777777" w:rsidR="00953E39" w:rsidRPr="00F63F22" w:rsidRDefault="00953E39" w:rsidP="00EA2497">
            <w:pPr>
              <w:pStyle w:val="OtherTableBody"/>
              <w:rPr>
                <w:noProof/>
              </w:rPr>
            </w:pPr>
            <w:r w:rsidRPr="00F63F22">
              <w:rPr>
                <w:noProof/>
              </w:rPr>
              <w:t>\R\</w:t>
            </w:r>
          </w:p>
        </w:tc>
        <w:tc>
          <w:tcPr>
            <w:tcW w:w="4590" w:type="dxa"/>
          </w:tcPr>
          <w:p w14:paraId="7EF1DEE2" w14:textId="77777777" w:rsidR="00953E39" w:rsidRPr="00F63F22" w:rsidRDefault="00953E39" w:rsidP="00EA2497">
            <w:pPr>
              <w:pStyle w:val="OtherTableBody"/>
              <w:rPr>
                <w:noProof/>
              </w:rPr>
            </w:pPr>
            <w:r w:rsidRPr="00F63F22">
              <w:rPr>
                <w:noProof/>
              </w:rPr>
              <w:t>repetition separator</w:t>
            </w:r>
          </w:p>
        </w:tc>
      </w:tr>
      <w:tr w:rsidR="00953E39" w:rsidRPr="009928E9" w14:paraId="06E10416" w14:textId="77777777" w:rsidTr="00AF2045">
        <w:tc>
          <w:tcPr>
            <w:tcW w:w="1170" w:type="dxa"/>
          </w:tcPr>
          <w:p w14:paraId="4CB88EEA" w14:textId="77777777" w:rsidR="00953E39" w:rsidRPr="00F63F22" w:rsidRDefault="00953E39" w:rsidP="00EA2497">
            <w:pPr>
              <w:pStyle w:val="OtherTableBody"/>
              <w:rPr>
                <w:noProof/>
              </w:rPr>
            </w:pPr>
            <w:r w:rsidRPr="00F63F22">
              <w:rPr>
                <w:noProof/>
              </w:rPr>
              <w:t>\E\</w:t>
            </w:r>
          </w:p>
        </w:tc>
        <w:tc>
          <w:tcPr>
            <w:tcW w:w="4590" w:type="dxa"/>
          </w:tcPr>
          <w:p w14:paraId="5F4F78FA" w14:textId="77777777" w:rsidR="00953E39" w:rsidRPr="00F63F22" w:rsidRDefault="00953E39" w:rsidP="00EA2497">
            <w:pPr>
              <w:pStyle w:val="OtherTableBody"/>
              <w:rPr>
                <w:noProof/>
              </w:rPr>
            </w:pPr>
            <w:r w:rsidRPr="00F63F22">
              <w:rPr>
                <w:noProof/>
              </w:rPr>
              <w:t>escape character</w:t>
            </w:r>
          </w:p>
        </w:tc>
      </w:tr>
      <w:tr w:rsidR="00953E39" w:rsidRPr="009928E9" w14:paraId="14BB791E" w14:textId="77777777" w:rsidTr="00AF2045">
        <w:tc>
          <w:tcPr>
            <w:tcW w:w="1170" w:type="dxa"/>
          </w:tcPr>
          <w:p w14:paraId="01667DBD" w14:textId="77777777" w:rsidR="00953E39" w:rsidRPr="00F63F22" w:rsidRDefault="00953E39" w:rsidP="00EA2497">
            <w:pPr>
              <w:pStyle w:val="OtherTableBody"/>
              <w:rPr>
                <w:noProof/>
              </w:rPr>
            </w:pPr>
            <w:r>
              <w:rPr>
                <w:noProof/>
              </w:rPr>
              <w:t>\P\</w:t>
            </w:r>
          </w:p>
        </w:tc>
        <w:tc>
          <w:tcPr>
            <w:tcW w:w="4590" w:type="dxa"/>
          </w:tcPr>
          <w:p w14:paraId="53F2628C" w14:textId="77777777" w:rsidR="00953E39" w:rsidRPr="00F63F22" w:rsidRDefault="00953E39" w:rsidP="00EA2497">
            <w:pPr>
              <w:pStyle w:val="OtherTableBody"/>
              <w:rPr>
                <w:noProof/>
              </w:rPr>
            </w:pPr>
            <w:r>
              <w:rPr>
                <w:noProof/>
              </w:rPr>
              <w:t>truncation character</w:t>
            </w:r>
          </w:p>
        </w:tc>
      </w:tr>
    </w:tbl>
    <w:p w14:paraId="7722342F" w14:textId="77777777" w:rsidR="00953E39" w:rsidRDefault="00953E39" w:rsidP="00AF2045">
      <w:pPr>
        <w:pStyle w:val="NormalIndented"/>
        <w:ind w:left="1080"/>
        <w:rPr>
          <w:noProof/>
        </w:rPr>
      </w:pPr>
    </w:p>
    <w:p w14:paraId="7638E96E" w14:textId="77777777" w:rsidR="00953E39" w:rsidRPr="00F63F22" w:rsidRDefault="00953E39" w:rsidP="00AF2045">
      <w:pPr>
        <w:pStyle w:val="NormalIndented"/>
        <w:ind w:left="1080"/>
        <w:rPr>
          <w:noProof/>
        </w:rPr>
      </w:pPr>
      <w:r w:rsidRPr="00F63F22">
        <w:rPr>
          <w:noProof/>
        </w:rPr>
        <w:t>When a field</w:t>
      </w:r>
      <w:r>
        <w:rPr>
          <w:noProof/>
        </w:rPr>
        <w:t xml:space="preserve">, component or sub-component </w:t>
      </w:r>
      <w:r w:rsidRPr="00F63F22">
        <w:rPr>
          <w:noProof/>
        </w:rPr>
        <w:t xml:space="preserve">of type TX, FT, or CF is being encoded, </w:t>
      </w:r>
      <w:r>
        <w:rPr>
          <w:noProof/>
        </w:rPr>
        <w:t xml:space="preserve">additional </w:t>
      </w:r>
      <w:r w:rsidRPr="00F63F22">
        <w:rPr>
          <w:noProof/>
        </w:rPr>
        <w:t xml:space="preserve"> escape character</w:t>
      </w:r>
      <w:r>
        <w:rPr>
          <w:noProof/>
        </w:rPr>
        <w:t>(s)</w:t>
      </w:r>
      <w:r w:rsidRPr="00F63F22">
        <w:rPr>
          <w:noProof/>
        </w:rPr>
        <w:t xml:space="preserve"> </w:t>
      </w:r>
      <w:r w:rsidR="0035077E">
        <w:rPr>
          <w:noProof/>
        </w:rPr>
        <w:t>MAY</w:t>
      </w:r>
      <w:r w:rsidRPr="00F63F22">
        <w:rPr>
          <w:noProof/>
        </w:rPr>
        <w:t xml:space="preserve"> be used to signal certain special characteristics of portions of the text field. The escape character is whatever display ASCII character is specified in the &lt;escape character&gt; component of </w:t>
      </w:r>
      <w:r w:rsidRPr="00F63F22">
        <w:rPr>
          <w:rStyle w:val="ReferenceAttribute"/>
          <w:noProof/>
        </w:rPr>
        <w:t>MSH-2 Encoding Characters</w:t>
      </w:r>
      <w:r w:rsidRPr="00F63F22">
        <w:rPr>
          <w:noProof/>
        </w:rPr>
        <w:t xml:space="preserve">. </w:t>
      </w:r>
    </w:p>
    <w:p w14:paraId="006012A2" w14:textId="77777777" w:rsidR="00953E39" w:rsidRDefault="00953E39" w:rsidP="00AF2045">
      <w:pPr>
        <w:pStyle w:val="NormalIndented"/>
        <w:ind w:left="1080"/>
        <w:rPr>
          <w:noProof/>
        </w:rPr>
      </w:pPr>
      <w:r w:rsidRPr="00F63F22">
        <w:rPr>
          <w:noProof/>
        </w:rPr>
        <w:t xml:space="preserve">The following </w:t>
      </w:r>
      <w:r>
        <w:rPr>
          <w:noProof/>
        </w:rPr>
        <w:t xml:space="preserve">additional </w:t>
      </w:r>
      <w:r w:rsidRPr="00F63F22">
        <w:rPr>
          <w:noProof/>
        </w:rPr>
        <w:t>escape sequences are defined:</w:t>
      </w:r>
    </w:p>
    <w:tbl>
      <w:tblPr>
        <w:tblpPr w:leftFromText="180" w:rightFromText="180" w:vertAnchor="text" w:horzAnchor="page" w:tblpX="2383" w:tblpY="23"/>
        <w:tblOverlap w:val="never"/>
        <w:tblW w:w="0" w:type="auto"/>
        <w:tblLayout w:type="fixed"/>
        <w:tblLook w:val="0000" w:firstRow="0" w:lastRow="0" w:firstColumn="0" w:lastColumn="0" w:noHBand="0" w:noVBand="0"/>
      </w:tblPr>
      <w:tblGrid>
        <w:gridCol w:w="1170"/>
        <w:gridCol w:w="4590"/>
      </w:tblGrid>
      <w:tr w:rsidR="00953E39" w:rsidRPr="009928E9" w14:paraId="2E066259" w14:textId="77777777" w:rsidTr="00AF2045">
        <w:tc>
          <w:tcPr>
            <w:tcW w:w="1170" w:type="dxa"/>
          </w:tcPr>
          <w:p w14:paraId="00B77319" w14:textId="77777777" w:rsidR="00953E39" w:rsidRPr="00F63F22" w:rsidRDefault="00953E39" w:rsidP="00EA2497">
            <w:pPr>
              <w:pStyle w:val="OtherTableBody"/>
              <w:rPr>
                <w:noProof/>
              </w:rPr>
            </w:pPr>
            <w:r w:rsidRPr="00F63F22">
              <w:rPr>
                <w:noProof/>
              </w:rPr>
              <w:t>\H\</w:t>
            </w:r>
          </w:p>
        </w:tc>
        <w:tc>
          <w:tcPr>
            <w:tcW w:w="4590" w:type="dxa"/>
          </w:tcPr>
          <w:p w14:paraId="18C739F0" w14:textId="77777777" w:rsidR="00953E39" w:rsidRPr="00F63F22" w:rsidRDefault="00953E39" w:rsidP="00EA2497">
            <w:pPr>
              <w:pStyle w:val="OtherTableBody"/>
              <w:rPr>
                <w:noProof/>
              </w:rPr>
            </w:pPr>
            <w:r w:rsidRPr="00F63F22">
              <w:rPr>
                <w:noProof/>
              </w:rPr>
              <w:t>start highlighting</w:t>
            </w:r>
          </w:p>
        </w:tc>
      </w:tr>
      <w:tr w:rsidR="00953E39" w:rsidRPr="009928E9" w14:paraId="5E98F9C7" w14:textId="77777777" w:rsidTr="00AF2045">
        <w:tc>
          <w:tcPr>
            <w:tcW w:w="1170" w:type="dxa"/>
          </w:tcPr>
          <w:p w14:paraId="45F7CB4C" w14:textId="77777777" w:rsidR="00953E39" w:rsidRPr="00F63F22" w:rsidRDefault="00953E39" w:rsidP="00EA2497">
            <w:pPr>
              <w:pStyle w:val="OtherTableBody"/>
              <w:rPr>
                <w:noProof/>
              </w:rPr>
            </w:pPr>
            <w:r w:rsidRPr="00F63F22">
              <w:rPr>
                <w:noProof/>
              </w:rPr>
              <w:t>\N\</w:t>
            </w:r>
          </w:p>
        </w:tc>
        <w:tc>
          <w:tcPr>
            <w:tcW w:w="4590" w:type="dxa"/>
          </w:tcPr>
          <w:p w14:paraId="4E3EE9B7" w14:textId="77777777" w:rsidR="00953E39" w:rsidRPr="00F63F22" w:rsidRDefault="00953E39" w:rsidP="00EA2497">
            <w:pPr>
              <w:pStyle w:val="OtherTableBody"/>
              <w:rPr>
                <w:noProof/>
              </w:rPr>
            </w:pPr>
            <w:r w:rsidRPr="00F63F22">
              <w:rPr>
                <w:noProof/>
              </w:rPr>
              <w:t>normal text (end highlighting)</w:t>
            </w:r>
          </w:p>
        </w:tc>
      </w:tr>
      <w:tr w:rsidR="00953E39" w:rsidRPr="009928E9" w14:paraId="70205B55" w14:textId="77777777" w:rsidTr="00AF2045">
        <w:tc>
          <w:tcPr>
            <w:tcW w:w="1170" w:type="dxa"/>
          </w:tcPr>
          <w:p w14:paraId="2DB34181" w14:textId="77777777" w:rsidR="00953E39" w:rsidRPr="00F63F22" w:rsidRDefault="00953E39" w:rsidP="00EA2497">
            <w:pPr>
              <w:pStyle w:val="OtherTableBody"/>
              <w:rPr>
                <w:noProof/>
              </w:rPr>
            </w:pPr>
            <w:r w:rsidRPr="00F63F22">
              <w:rPr>
                <w:noProof/>
              </w:rPr>
              <w:t>\Xdddd...\</w:t>
            </w:r>
          </w:p>
        </w:tc>
        <w:tc>
          <w:tcPr>
            <w:tcW w:w="4590" w:type="dxa"/>
          </w:tcPr>
          <w:p w14:paraId="50E4AF27" w14:textId="77777777" w:rsidR="00953E39" w:rsidRPr="00F63F22" w:rsidRDefault="00953E39" w:rsidP="00EA2497">
            <w:pPr>
              <w:pStyle w:val="OtherTableBody"/>
              <w:rPr>
                <w:noProof/>
              </w:rPr>
            </w:pPr>
            <w:r w:rsidRPr="00F63F22">
              <w:rPr>
                <w:noProof/>
              </w:rPr>
              <w:t>hexadecimal data</w:t>
            </w:r>
          </w:p>
        </w:tc>
      </w:tr>
      <w:tr w:rsidR="00953E39" w:rsidRPr="009928E9" w14:paraId="0C338111" w14:textId="77777777" w:rsidTr="00AF2045">
        <w:tc>
          <w:tcPr>
            <w:tcW w:w="1170" w:type="dxa"/>
          </w:tcPr>
          <w:p w14:paraId="245CC8DC" w14:textId="77777777" w:rsidR="00953E39" w:rsidRPr="00F63F22" w:rsidRDefault="00953E39" w:rsidP="00EA2497">
            <w:pPr>
              <w:pStyle w:val="OtherTableBody"/>
              <w:rPr>
                <w:noProof/>
              </w:rPr>
            </w:pPr>
            <w:r w:rsidRPr="00F63F22">
              <w:rPr>
                <w:noProof/>
              </w:rPr>
              <w:t>\Zdddd...\</w:t>
            </w:r>
          </w:p>
        </w:tc>
        <w:tc>
          <w:tcPr>
            <w:tcW w:w="4590" w:type="dxa"/>
          </w:tcPr>
          <w:p w14:paraId="169278DD" w14:textId="77777777" w:rsidR="00953E39" w:rsidRPr="00F63F22" w:rsidRDefault="00953E39" w:rsidP="00EA2497">
            <w:pPr>
              <w:pStyle w:val="OtherTableBody"/>
              <w:rPr>
                <w:noProof/>
              </w:rPr>
            </w:pPr>
            <w:r w:rsidRPr="00F63F22">
              <w:rPr>
                <w:noProof/>
              </w:rPr>
              <w:t>locally defined escape sequence</w:t>
            </w:r>
          </w:p>
        </w:tc>
      </w:tr>
    </w:tbl>
    <w:p w14:paraId="2EEB274B" w14:textId="77777777" w:rsidR="00953E39" w:rsidRDefault="00953E39" w:rsidP="00AF2045">
      <w:pPr>
        <w:pStyle w:val="NormalIndented"/>
        <w:ind w:left="1080"/>
        <w:rPr>
          <w:noProof/>
        </w:rPr>
      </w:pPr>
    </w:p>
    <w:p w14:paraId="0E4F31FB" w14:textId="77777777" w:rsidR="00953E39" w:rsidRDefault="00953E39" w:rsidP="00AF2045">
      <w:pPr>
        <w:pStyle w:val="NormalIndented"/>
        <w:ind w:left="1080"/>
        <w:rPr>
          <w:noProof/>
        </w:rPr>
      </w:pPr>
    </w:p>
    <w:p w14:paraId="0F3D1379" w14:textId="77777777" w:rsidR="00953E39" w:rsidRDefault="00953E39" w:rsidP="00AF2045">
      <w:pPr>
        <w:pStyle w:val="NormalIndented"/>
        <w:ind w:left="1080"/>
        <w:rPr>
          <w:noProof/>
        </w:rPr>
      </w:pPr>
    </w:p>
    <w:p w14:paraId="3520BFA8" w14:textId="77777777" w:rsidR="00953E39" w:rsidRDefault="00953E39" w:rsidP="00AF2045">
      <w:pPr>
        <w:pStyle w:val="NormalIndented"/>
        <w:ind w:left="1080"/>
        <w:rPr>
          <w:noProof/>
        </w:rPr>
      </w:pPr>
    </w:p>
    <w:p w14:paraId="44655A6F" w14:textId="77777777" w:rsidR="00953E39" w:rsidRPr="00F63F22" w:rsidRDefault="00953E39" w:rsidP="00AF2045">
      <w:pPr>
        <w:pStyle w:val="NormalIndented"/>
        <w:ind w:left="1080"/>
        <w:jc w:val="both"/>
        <w:rPr>
          <w:noProof/>
        </w:rPr>
      </w:pPr>
      <w:r>
        <w:rPr>
          <w:noProof/>
        </w:rPr>
        <w:t>Escape sequences SHALL NOT contain nested escape sequences</w:t>
      </w:r>
      <w:r w:rsidRPr="00F63F22">
        <w:rPr>
          <w:noProof/>
        </w:rPr>
        <w:t>.</w:t>
      </w:r>
    </w:p>
    <w:p w14:paraId="7F4B3C52" w14:textId="77777777" w:rsidR="00953E39" w:rsidRDefault="00953E39" w:rsidP="00AF2045">
      <w:pPr>
        <w:pStyle w:val="NormalIndented"/>
        <w:ind w:left="1080"/>
        <w:jc w:val="both"/>
        <w:rPr>
          <w:noProof/>
        </w:rPr>
      </w:pPr>
      <w:r w:rsidRPr="00F63F22">
        <w:rPr>
          <w:noProof/>
        </w:rPr>
        <w:t xml:space="preserve">For the purposes of determining length, all the characters inside the </w:t>
      </w:r>
      <w:r>
        <w:rPr>
          <w:noProof/>
        </w:rPr>
        <w:t>escape</w:t>
      </w:r>
      <w:r w:rsidRPr="00F63F22">
        <w:rPr>
          <w:noProof/>
        </w:rPr>
        <w:t xml:space="preserve"> (all between the opening and closing \, not including the \ symbols themselves) count towards the length. This applies to all the escape sequences, including the formatting ones described below.</w:t>
      </w:r>
    </w:p>
    <w:p w14:paraId="04561A7E" w14:textId="77777777" w:rsidR="00953E39" w:rsidRDefault="00953E39" w:rsidP="00AF2045">
      <w:pPr>
        <w:pStyle w:val="Heading3"/>
        <w:tabs>
          <w:tab w:val="clear" w:pos="1440"/>
          <w:tab w:val="num" w:pos="1800"/>
        </w:tabs>
        <w:ind w:left="360"/>
        <w:rPr>
          <w:noProof/>
        </w:rPr>
      </w:pPr>
      <w:bookmarkStart w:id="800" w:name="_Ref340737142"/>
      <w:bookmarkStart w:id="801" w:name="_Ref340737143"/>
      <w:bookmarkStart w:id="802" w:name="_Ref340737144"/>
      <w:bookmarkStart w:id="803" w:name="_Ref340737145"/>
      <w:bookmarkStart w:id="804" w:name="_Toc17269972"/>
      <w:r>
        <w:rPr>
          <w:noProof/>
        </w:rPr>
        <w:lastRenderedPageBreak/>
        <w:t>Truncation Character escape</w:t>
      </w:r>
      <w:bookmarkEnd w:id="800"/>
      <w:bookmarkEnd w:id="801"/>
      <w:bookmarkEnd w:id="802"/>
      <w:bookmarkEnd w:id="803"/>
      <w:bookmarkEnd w:id="804"/>
      <w:r w:rsidR="004177F8">
        <w:rPr>
          <w:noProof/>
        </w:rPr>
        <w:fldChar w:fldCharType="begin"/>
      </w:r>
      <w:r>
        <w:rPr>
          <w:noProof/>
        </w:rPr>
        <w:instrText xml:space="preserve"> XE "Truncation Character Escape" </w:instrText>
      </w:r>
      <w:bookmarkStart w:id="805" w:name="TruncationEscape"/>
      <w:bookmarkEnd w:id="805"/>
      <w:r w:rsidR="004177F8">
        <w:rPr>
          <w:noProof/>
        </w:rPr>
        <w:fldChar w:fldCharType="end"/>
      </w:r>
    </w:p>
    <w:p w14:paraId="7642FB42" w14:textId="77777777" w:rsidR="00953E39" w:rsidRDefault="00953E39" w:rsidP="00AF2045">
      <w:pPr>
        <w:pStyle w:val="NormalIndented"/>
        <w:ind w:left="1080"/>
        <w:rPr>
          <w:noProof/>
        </w:rPr>
      </w:pPr>
      <w:r>
        <w:rPr>
          <w:noProof/>
        </w:rPr>
        <w:t>When the last character of a value that is expected to be truncated is the truncation character, the truncation character SHALL be escaped.</w:t>
      </w:r>
    </w:p>
    <w:p w14:paraId="02AE089E" w14:textId="77777777" w:rsidR="00953E39" w:rsidRDefault="00953E39" w:rsidP="00AF2045">
      <w:pPr>
        <w:pStyle w:val="NormalIndented"/>
        <w:ind w:left="1080"/>
        <w:rPr>
          <w:noProof/>
        </w:rPr>
      </w:pPr>
      <w:r>
        <w:rPr>
          <w:noProof/>
        </w:rPr>
        <w:t>Examples of truncation character usage.</w:t>
      </w:r>
    </w:p>
    <w:tbl>
      <w:tblPr>
        <w:tblW w:w="0" w:type="auto"/>
        <w:tblInd w:w="720" w:type="dxa"/>
        <w:tblLook w:val="00A0" w:firstRow="1" w:lastRow="0" w:firstColumn="1" w:lastColumn="0" w:noHBand="0" w:noVBand="0"/>
      </w:tblPr>
      <w:tblGrid>
        <w:gridCol w:w="2967"/>
        <w:gridCol w:w="2936"/>
        <w:gridCol w:w="2953"/>
      </w:tblGrid>
      <w:tr w:rsidR="00953E39" w:rsidRPr="009928E9" w14:paraId="0A5DF2EE" w14:textId="77777777" w:rsidTr="00AF2045">
        <w:tc>
          <w:tcPr>
            <w:tcW w:w="3192" w:type="dxa"/>
          </w:tcPr>
          <w:p w14:paraId="698D4FC4" w14:textId="77777777" w:rsidR="00941783" w:rsidRDefault="00953E39">
            <w:pPr>
              <w:pStyle w:val="OtherTableBody"/>
              <w:rPr>
                <w:b/>
                <w:noProof/>
              </w:rPr>
            </w:pPr>
            <w:r>
              <w:rPr>
                <w:noProof/>
              </w:rPr>
              <w:t>Conformance length</w:t>
            </w:r>
          </w:p>
        </w:tc>
        <w:tc>
          <w:tcPr>
            <w:tcW w:w="3192" w:type="dxa"/>
          </w:tcPr>
          <w:p w14:paraId="6D39FF26" w14:textId="77777777" w:rsidR="00941783" w:rsidRDefault="00953E39">
            <w:pPr>
              <w:pStyle w:val="OtherTableBody"/>
              <w:rPr>
                <w:b/>
                <w:noProof/>
              </w:rPr>
            </w:pPr>
            <w:r>
              <w:rPr>
                <w:noProof/>
              </w:rPr>
              <w:t>Original value</w:t>
            </w:r>
          </w:p>
        </w:tc>
        <w:tc>
          <w:tcPr>
            <w:tcW w:w="3192" w:type="dxa"/>
          </w:tcPr>
          <w:p w14:paraId="64FE49B1" w14:textId="77777777" w:rsidR="00941783" w:rsidRDefault="00953E39">
            <w:pPr>
              <w:pStyle w:val="OtherTableBody"/>
              <w:rPr>
                <w:b/>
                <w:noProof/>
              </w:rPr>
            </w:pPr>
            <w:r>
              <w:rPr>
                <w:noProof/>
              </w:rPr>
              <w:t>Component value</w:t>
            </w:r>
          </w:p>
        </w:tc>
      </w:tr>
      <w:tr w:rsidR="00953E39" w:rsidRPr="009928E9" w14:paraId="3848A8FC" w14:textId="77777777" w:rsidTr="00AF2045">
        <w:tc>
          <w:tcPr>
            <w:tcW w:w="3192" w:type="dxa"/>
          </w:tcPr>
          <w:p w14:paraId="513D4FF4" w14:textId="77777777" w:rsidR="00941783" w:rsidRDefault="00953E39">
            <w:pPr>
              <w:pStyle w:val="OtherTableBody"/>
              <w:rPr>
                <w:b/>
                <w:noProof/>
              </w:rPr>
            </w:pPr>
            <w:r>
              <w:rPr>
                <w:noProof/>
              </w:rPr>
              <w:t>6#</w:t>
            </w:r>
          </w:p>
        </w:tc>
        <w:tc>
          <w:tcPr>
            <w:tcW w:w="3192" w:type="dxa"/>
          </w:tcPr>
          <w:p w14:paraId="38312606" w14:textId="77777777" w:rsidR="00941783" w:rsidRDefault="00953E39">
            <w:pPr>
              <w:pStyle w:val="OtherTableBody"/>
              <w:rPr>
                <w:b/>
                <w:noProof/>
              </w:rPr>
            </w:pPr>
            <w:r>
              <w:rPr>
                <w:noProof/>
              </w:rPr>
              <w:t>abcdefgh</w:t>
            </w:r>
          </w:p>
        </w:tc>
        <w:tc>
          <w:tcPr>
            <w:tcW w:w="3192" w:type="dxa"/>
          </w:tcPr>
          <w:p w14:paraId="508C7A9D" w14:textId="77777777" w:rsidR="00941783" w:rsidRDefault="00953E39">
            <w:pPr>
              <w:pStyle w:val="OtherTableBody"/>
              <w:rPr>
                <w:b/>
                <w:noProof/>
              </w:rPr>
            </w:pPr>
            <w:r>
              <w:rPr>
                <w:noProof/>
              </w:rPr>
              <w:t>abcde#</w:t>
            </w:r>
          </w:p>
        </w:tc>
      </w:tr>
      <w:tr w:rsidR="00953E39" w:rsidRPr="009928E9" w14:paraId="34B76ADE" w14:textId="77777777" w:rsidTr="00AF2045">
        <w:tc>
          <w:tcPr>
            <w:tcW w:w="3192" w:type="dxa"/>
          </w:tcPr>
          <w:p w14:paraId="56879E1E" w14:textId="77777777" w:rsidR="00941783" w:rsidRDefault="00953E39">
            <w:pPr>
              <w:pStyle w:val="OtherTableBody"/>
              <w:rPr>
                <w:b/>
                <w:noProof/>
              </w:rPr>
            </w:pPr>
            <w:r>
              <w:rPr>
                <w:noProof/>
              </w:rPr>
              <w:t>6#</w:t>
            </w:r>
          </w:p>
        </w:tc>
        <w:tc>
          <w:tcPr>
            <w:tcW w:w="3192" w:type="dxa"/>
          </w:tcPr>
          <w:p w14:paraId="2BC9C52F" w14:textId="77777777" w:rsidR="00941783" w:rsidRDefault="00953E39">
            <w:pPr>
              <w:pStyle w:val="OtherTableBody"/>
              <w:rPr>
                <w:b/>
                <w:noProof/>
              </w:rPr>
            </w:pPr>
            <w:r>
              <w:rPr>
                <w:noProof/>
              </w:rPr>
              <w:t>abcdef</w:t>
            </w:r>
          </w:p>
        </w:tc>
        <w:tc>
          <w:tcPr>
            <w:tcW w:w="3192" w:type="dxa"/>
          </w:tcPr>
          <w:p w14:paraId="769E5F35" w14:textId="77777777" w:rsidR="00941783" w:rsidRDefault="00953E39">
            <w:pPr>
              <w:pStyle w:val="OtherTableBody"/>
              <w:rPr>
                <w:b/>
                <w:noProof/>
              </w:rPr>
            </w:pPr>
            <w:r>
              <w:rPr>
                <w:noProof/>
              </w:rPr>
              <w:t>abcdef</w:t>
            </w:r>
          </w:p>
        </w:tc>
      </w:tr>
      <w:tr w:rsidR="00953E39" w:rsidRPr="009928E9" w14:paraId="6DFBD5ED" w14:textId="77777777" w:rsidTr="00AF2045">
        <w:tc>
          <w:tcPr>
            <w:tcW w:w="3192" w:type="dxa"/>
          </w:tcPr>
          <w:p w14:paraId="7B8B8ECD" w14:textId="77777777" w:rsidR="00941783" w:rsidRDefault="00953E39">
            <w:pPr>
              <w:pStyle w:val="OtherTableBody"/>
              <w:rPr>
                <w:b/>
                <w:noProof/>
              </w:rPr>
            </w:pPr>
            <w:r>
              <w:rPr>
                <w:noProof/>
              </w:rPr>
              <w:t>6#</w:t>
            </w:r>
          </w:p>
        </w:tc>
        <w:tc>
          <w:tcPr>
            <w:tcW w:w="3192" w:type="dxa"/>
          </w:tcPr>
          <w:p w14:paraId="33F24B9B" w14:textId="77777777" w:rsidR="00941783" w:rsidRDefault="00953E39">
            <w:pPr>
              <w:pStyle w:val="OtherTableBody"/>
              <w:rPr>
                <w:b/>
                <w:noProof/>
              </w:rPr>
            </w:pPr>
            <w:r>
              <w:rPr>
                <w:noProof/>
              </w:rPr>
              <w:t>abcde#</w:t>
            </w:r>
          </w:p>
        </w:tc>
        <w:tc>
          <w:tcPr>
            <w:tcW w:w="3192" w:type="dxa"/>
          </w:tcPr>
          <w:p w14:paraId="714B39F8" w14:textId="77777777" w:rsidR="00941783" w:rsidRDefault="00953E39">
            <w:pPr>
              <w:pStyle w:val="OtherTableBody"/>
              <w:rPr>
                <w:b/>
                <w:noProof/>
              </w:rPr>
            </w:pPr>
            <w:r>
              <w:rPr>
                <w:noProof/>
              </w:rPr>
              <w:t>abcde\P\</w:t>
            </w:r>
          </w:p>
        </w:tc>
      </w:tr>
    </w:tbl>
    <w:p w14:paraId="714AE898" w14:textId="77777777" w:rsidR="00953E39" w:rsidRPr="00F63F22" w:rsidRDefault="00953E39" w:rsidP="00AF2045">
      <w:pPr>
        <w:pStyle w:val="Heading3"/>
        <w:tabs>
          <w:tab w:val="clear" w:pos="1440"/>
          <w:tab w:val="num" w:pos="1800"/>
        </w:tabs>
        <w:ind w:left="360"/>
        <w:jc w:val="both"/>
        <w:rPr>
          <w:noProof/>
        </w:rPr>
      </w:pPr>
      <w:bookmarkStart w:id="806" w:name="_Ref372020487"/>
      <w:bookmarkStart w:id="807" w:name="_Toc498146148"/>
      <w:bookmarkStart w:id="808" w:name="_Toc527864717"/>
      <w:bookmarkStart w:id="809" w:name="_Toc527866189"/>
      <w:bookmarkStart w:id="810" w:name="_Toc528481926"/>
      <w:bookmarkStart w:id="811" w:name="_Toc528482431"/>
      <w:bookmarkStart w:id="812" w:name="_Toc528482730"/>
      <w:bookmarkStart w:id="813" w:name="_Toc528482855"/>
      <w:bookmarkStart w:id="814" w:name="_Toc528486163"/>
      <w:bookmarkStart w:id="815" w:name="_Toc536689670"/>
      <w:bookmarkStart w:id="816" w:name="_Toc496391"/>
      <w:bookmarkStart w:id="817" w:name="_Toc524739"/>
      <w:bookmarkStart w:id="818" w:name="_Toc22443772"/>
      <w:bookmarkStart w:id="819" w:name="_Toc22444124"/>
      <w:bookmarkStart w:id="820" w:name="_Toc36358070"/>
      <w:bookmarkStart w:id="821" w:name="_Toc42232500"/>
      <w:bookmarkStart w:id="822" w:name="_Toc43275022"/>
      <w:bookmarkStart w:id="823" w:name="_Toc43275194"/>
      <w:bookmarkStart w:id="824" w:name="_Toc43275901"/>
      <w:bookmarkStart w:id="825" w:name="_Toc43276221"/>
      <w:bookmarkStart w:id="826" w:name="_Toc43276746"/>
      <w:bookmarkStart w:id="827" w:name="_Toc43276844"/>
      <w:bookmarkStart w:id="828" w:name="_Toc43276984"/>
      <w:bookmarkStart w:id="829" w:name="_Toc234219564"/>
      <w:bookmarkStart w:id="830" w:name="_Toc17269973"/>
      <w:r w:rsidRPr="00F63F22">
        <w:rPr>
          <w:noProof/>
        </w:rPr>
        <w:t>Escape sequences supporting multiple character sets</w:t>
      </w:r>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r w:rsidR="004177F8" w:rsidRPr="00F63F22">
        <w:rPr>
          <w:noProof/>
        </w:rPr>
        <w:fldChar w:fldCharType="begin"/>
      </w:r>
      <w:r w:rsidRPr="00F63F22">
        <w:rPr>
          <w:noProof/>
        </w:rPr>
        <w:instrText xml:space="preserve"> XE "Escape sequences supporting multiple character sets" </w:instrText>
      </w:r>
      <w:r w:rsidR="004177F8" w:rsidRPr="00F63F22">
        <w:rPr>
          <w:noProof/>
        </w:rPr>
        <w:fldChar w:fldCharType="end"/>
      </w:r>
    </w:p>
    <w:p w14:paraId="61CA0707" w14:textId="77777777" w:rsidR="00953E39" w:rsidRPr="00F63F22" w:rsidRDefault="00953E39" w:rsidP="00AF2045">
      <w:pPr>
        <w:pStyle w:val="NormalIndented"/>
        <w:ind w:left="1080"/>
        <w:jc w:val="both"/>
        <w:rPr>
          <w:noProof/>
        </w:rPr>
      </w:pPr>
      <w:r w:rsidRPr="00F63F22">
        <w:rPr>
          <w:noProof/>
        </w:rPr>
        <w:t>The following HL7 escape sequences are defined to support multiple character sets for fields, components and sub-components that are defined as data types FT, ST, and TX. They allow HL7 parsers to use escape codes (defined in the standards used below), without breaking, and without being non-conformant to the HL7 escape paradigm defined in this section.</w:t>
      </w:r>
    </w:p>
    <w:p w14:paraId="1E7C8278" w14:textId="77777777" w:rsidR="00953E39" w:rsidRPr="00F63F22" w:rsidRDefault="00953E39" w:rsidP="00AF2045">
      <w:pPr>
        <w:pStyle w:val="NormalIndented"/>
        <w:ind w:left="1080"/>
        <w:jc w:val="both"/>
        <w:rPr>
          <w:noProof/>
        </w:rPr>
      </w:pPr>
      <w:r w:rsidRPr="00F63F22">
        <w:rPr>
          <w:noProof/>
        </w:rPr>
        <w:t>\Cxxyy\</w:t>
      </w:r>
      <w:r w:rsidRPr="00F63F22">
        <w:rPr>
          <w:noProof/>
        </w:rPr>
        <w:tab/>
        <w:t>single-byte character set escape sequence with two hexadecimal values, xx and yy, that indicate the escape sequence defined for one of the character repertoires supported for the current message (i.e., ISO-IR xxx).</w:t>
      </w:r>
    </w:p>
    <w:p w14:paraId="29A5F0CA" w14:textId="77777777" w:rsidR="00953E39" w:rsidRPr="00F63F22" w:rsidRDefault="00953E39" w:rsidP="00AF2045">
      <w:pPr>
        <w:pStyle w:val="NormalIndented"/>
        <w:ind w:left="1080"/>
        <w:jc w:val="both"/>
        <w:rPr>
          <w:noProof/>
        </w:rPr>
      </w:pPr>
      <w:r w:rsidRPr="00F63F22">
        <w:rPr>
          <w:noProof/>
        </w:rPr>
        <w:t>\Mxxyyzz\</w:t>
      </w:r>
      <w:r w:rsidRPr="00F63F22">
        <w:rPr>
          <w:noProof/>
        </w:rPr>
        <w:tab/>
        <w:t>multi-byte character set escape sequence with three hexadecimal values, xx, yy and zz. zz is optional.</w:t>
      </w:r>
    </w:p>
    <w:p w14:paraId="5E133BE4" w14:textId="77777777" w:rsidR="00953E39" w:rsidRPr="00F63F22" w:rsidRDefault="00953E39" w:rsidP="00AF2045">
      <w:pPr>
        <w:pStyle w:val="NormalIndented"/>
        <w:ind w:left="1080"/>
        <w:jc w:val="both"/>
        <w:rPr>
          <w:noProof/>
        </w:rPr>
      </w:pPr>
      <w:r w:rsidRPr="00F63F22">
        <w:rPr>
          <w:noProof/>
        </w:rPr>
        <w:t>Common character set escape sequences include the following which are defined in the standards mentioned:</w:t>
      </w:r>
    </w:p>
    <w:p w14:paraId="22ED70BF" w14:textId="77777777" w:rsidR="00953E39" w:rsidRPr="00F63F22" w:rsidRDefault="00953E39" w:rsidP="00AF2045">
      <w:pPr>
        <w:pStyle w:val="NormalIndented"/>
        <w:ind w:left="1080"/>
        <w:jc w:val="both"/>
        <w:rPr>
          <w:noProof/>
        </w:rPr>
      </w:pPr>
      <w:r w:rsidRPr="00F63F22">
        <w:rPr>
          <w:noProof/>
        </w:rPr>
        <w:t>Single-byte character sets:</w:t>
      </w:r>
    </w:p>
    <w:tbl>
      <w:tblPr>
        <w:tblW w:w="0" w:type="auto"/>
        <w:jc w:val="center"/>
        <w:tblLayout w:type="fixed"/>
        <w:tblLook w:val="0000" w:firstRow="0" w:lastRow="0" w:firstColumn="0" w:lastColumn="0" w:noHBand="0" w:noVBand="0"/>
      </w:tblPr>
      <w:tblGrid>
        <w:gridCol w:w="2178"/>
        <w:gridCol w:w="4680"/>
      </w:tblGrid>
      <w:tr w:rsidR="00953E39" w:rsidRPr="00551C32" w14:paraId="607EDE08" w14:textId="77777777" w:rsidTr="00AF2045">
        <w:trPr>
          <w:jc w:val="center"/>
        </w:trPr>
        <w:tc>
          <w:tcPr>
            <w:tcW w:w="2178" w:type="dxa"/>
          </w:tcPr>
          <w:p w14:paraId="0A0B1DD7" w14:textId="77777777" w:rsidR="00953E39" w:rsidRPr="00F63F22" w:rsidRDefault="00953E39" w:rsidP="00EA2497">
            <w:pPr>
              <w:pStyle w:val="OtherTableBody"/>
              <w:jc w:val="both"/>
              <w:rPr>
                <w:noProof/>
              </w:rPr>
            </w:pPr>
            <w:r w:rsidRPr="00F63F22">
              <w:rPr>
                <w:noProof/>
              </w:rPr>
              <w:t>\C2842\</w:t>
            </w:r>
          </w:p>
        </w:tc>
        <w:tc>
          <w:tcPr>
            <w:tcW w:w="4680" w:type="dxa"/>
          </w:tcPr>
          <w:p w14:paraId="67847B66" w14:textId="77777777" w:rsidR="00953E39" w:rsidRPr="00776D1C" w:rsidRDefault="00953E39" w:rsidP="00EA2497">
            <w:pPr>
              <w:pStyle w:val="OtherTableBody"/>
              <w:jc w:val="both"/>
              <w:rPr>
                <w:noProof/>
                <w:lang w:val="pt-BR"/>
              </w:rPr>
            </w:pPr>
            <w:r w:rsidRPr="00776D1C">
              <w:rPr>
                <w:noProof/>
                <w:lang w:val="pt-BR"/>
              </w:rPr>
              <w:t>ISO-IR6 G0 (ISO 646 : ASCII)</w:t>
            </w:r>
          </w:p>
        </w:tc>
      </w:tr>
      <w:tr w:rsidR="00953E39" w:rsidRPr="00551C32" w14:paraId="1EABFE00" w14:textId="77777777" w:rsidTr="00AF2045">
        <w:trPr>
          <w:jc w:val="center"/>
        </w:trPr>
        <w:tc>
          <w:tcPr>
            <w:tcW w:w="2178" w:type="dxa"/>
          </w:tcPr>
          <w:p w14:paraId="7E18BAE9" w14:textId="77777777" w:rsidR="00953E39" w:rsidRPr="00F63F22" w:rsidRDefault="00953E39" w:rsidP="00EA2497">
            <w:pPr>
              <w:pStyle w:val="OtherTableBody"/>
              <w:jc w:val="both"/>
              <w:rPr>
                <w:noProof/>
              </w:rPr>
            </w:pPr>
            <w:r w:rsidRPr="00F63F22">
              <w:rPr>
                <w:noProof/>
              </w:rPr>
              <w:t>\C2D41\</w:t>
            </w:r>
          </w:p>
        </w:tc>
        <w:tc>
          <w:tcPr>
            <w:tcW w:w="4680" w:type="dxa"/>
          </w:tcPr>
          <w:p w14:paraId="15C76CF7" w14:textId="77777777" w:rsidR="00953E39" w:rsidRPr="00776D1C" w:rsidRDefault="00953E39" w:rsidP="00EA2497">
            <w:pPr>
              <w:pStyle w:val="OtherTableBody"/>
              <w:jc w:val="both"/>
              <w:rPr>
                <w:noProof/>
                <w:lang w:val="pt-BR"/>
              </w:rPr>
            </w:pPr>
            <w:r w:rsidRPr="00776D1C">
              <w:rPr>
                <w:noProof/>
                <w:lang w:val="pt-BR"/>
              </w:rPr>
              <w:t>ISO-IR100 (ISO 8859 : Latin Alphabet 1)</w:t>
            </w:r>
          </w:p>
        </w:tc>
      </w:tr>
      <w:tr w:rsidR="00953E39" w:rsidRPr="00551C32" w14:paraId="112680D6" w14:textId="77777777" w:rsidTr="00AF2045">
        <w:trPr>
          <w:jc w:val="center"/>
        </w:trPr>
        <w:tc>
          <w:tcPr>
            <w:tcW w:w="2178" w:type="dxa"/>
          </w:tcPr>
          <w:p w14:paraId="473BF74D" w14:textId="77777777" w:rsidR="00953E39" w:rsidRPr="00F63F22" w:rsidRDefault="00953E39" w:rsidP="00EA2497">
            <w:pPr>
              <w:pStyle w:val="OtherTableBody"/>
              <w:jc w:val="both"/>
              <w:rPr>
                <w:noProof/>
              </w:rPr>
            </w:pPr>
            <w:r w:rsidRPr="00F63F22">
              <w:rPr>
                <w:noProof/>
              </w:rPr>
              <w:t>\C2D42\</w:t>
            </w:r>
          </w:p>
        </w:tc>
        <w:tc>
          <w:tcPr>
            <w:tcW w:w="4680" w:type="dxa"/>
          </w:tcPr>
          <w:p w14:paraId="628B32BE" w14:textId="77777777" w:rsidR="00953E39" w:rsidRPr="00776D1C" w:rsidRDefault="00953E39" w:rsidP="00EA2497">
            <w:pPr>
              <w:pStyle w:val="OtherTableBody"/>
              <w:jc w:val="both"/>
              <w:rPr>
                <w:noProof/>
                <w:lang w:val="pt-BR"/>
              </w:rPr>
            </w:pPr>
            <w:r w:rsidRPr="00776D1C">
              <w:rPr>
                <w:noProof/>
                <w:lang w:val="pt-BR"/>
              </w:rPr>
              <w:t>ISO-IR101 (ISO 8859 : Latin Alphabet 2)</w:t>
            </w:r>
          </w:p>
        </w:tc>
      </w:tr>
      <w:tr w:rsidR="00953E39" w:rsidRPr="00551C32" w14:paraId="326DEEAA" w14:textId="77777777" w:rsidTr="00AF2045">
        <w:trPr>
          <w:jc w:val="center"/>
        </w:trPr>
        <w:tc>
          <w:tcPr>
            <w:tcW w:w="2178" w:type="dxa"/>
          </w:tcPr>
          <w:p w14:paraId="0D29551B" w14:textId="77777777" w:rsidR="00953E39" w:rsidRPr="00F63F22" w:rsidRDefault="00953E39" w:rsidP="00EA2497">
            <w:pPr>
              <w:pStyle w:val="OtherTableBody"/>
              <w:jc w:val="both"/>
              <w:rPr>
                <w:noProof/>
              </w:rPr>
            </w:pPr>
            <w:r w:rsidRPr="00F63F22">
              <w:rPr>
                <w:noProof/>
              </w:rPr>
              <w:t>\C2D43\</w:t>
            </w:r>
          </w:p>
        </w:tc>
        <w:tc>
          <w:tcPr>
            <w:tcW w:w="4680" w:type="dxa"/>
          </w:tcPr>
          <w:p w14:paraId="05B2AB9A" w14:textId="77777777" w:rsidR="00953E39" w:rsidRPr="00776D1C" w:rsidRDefault="00953E39" w:rsidP="00EA2497">
            <w:pPr>
              <w:pStyle w:val="OtherTableBody"/>
              <w:jc w:val="both"/>
              <w:rPr>
                <w:noProof/>
                <w:lang w:val="pt-BR"/>
              </w:rPr>
            </w:pPr>
            <w:r w:rsidRPr="00776D1C">
              <w:rPr>
                <w:noProof/>
                <w:lang w:val="pt-BR"/>
              </w:rPr>
              <w:t>ISO-IR109 (ISO 8859 : Latin Alphabet 3)</w:t>
            </w:r>
          </w:p>
        </w:tc>
      </w:tr>
      <w:tr w:rsidR="00953E39" w:rsidRPr="00551C32" w14:paraId="14259204" w14:textId="77777777" w:rsidTr="00AF2045">
        <w:trPr>
          <w:jc w:val="center"/>
        </w:trPr>
        <w:tc>
          <w:tcPr>
            <w:tcW w:w="2178" w:type="dxa"/>
          </w:tcPr>
          <w:p w14:paraId="3E69C0AE" w14:textId="77777777" w:rsidR="00953E39" w:rsidRPr="00F63F22" w:rsidRDefault="00953E39" w:rsidP="00EA2497">
            <w:pPr>
              <w:pStyle w:val="OtherTableBody"/>
              <w:rPr>
                <w:noProof/>
              </w:rPr>
            </w:pPr>
            <w:r w:rsidRPr="00F63F22">
              <w:rPr>
                <w:noProof/>
              </w:rPr>
              <w:t>\C2D44\</w:t>
            </w:r>
          </w:p>
        </w:tc>
        <w:tc>
          <w:tcPr>
            <w:tcW w:w="4680" w:type="dxa"/>
          </w:tcPr>
          <w:p w14:paraId="7A11B3A4" w14:textId="77777777" w:rsidR="00953E39" w:rsidRPr="00776D1C" w:rsidRDefault="00953E39" w:rsidP="00EA2497">
            <w:pPr>
              <w:pStyle w:val="OtherTableBody"/>
              <w:rPr>
                <w:noProof/>
                <w:lang w:val="pt-BR"/>
              </w:rPr>
            </w:pPr>
            <w:r w:rsidRPr="00776D1C">
              <w:rPr>
                <w:noProof/>
                <w:lang w:val="pt-BR"/>
              </w:rPr>
              <w:t>ISO-IR110 (ISO 8859 : Latin Alphabet 4)</w:t>
            </w:r>
          </w:p>
        </w:tc>
      </w:tr>
      <w:tr w:rsidR="00953E39" w:rsidRPr="009928E9" w14:paraId="6959AD90" w14:textId="77777777" w:rsidTr="00AF2045">
        <w:trPr>
          <w:jc w:val="center"/>
        </w:trPr>
        <w:tc>
          <w:tcPr>
            <w:tcW w:w="2178" w:type="dxa"/>
          </w:tcPr>
          <w:p w14:paraId="005F6B9D" w14:textId="77777777" w:rsidR="00953E39" w:rsidRPr="00F63F22" w:rsidRDefault="00953E39" w:rsidP="00EA2497">
            <w:pPr>
              <w:pStyle w:val="OtherTableBody"/>
              <w:rPr>
                <w:noProof/>
              </w:rPr>
            </w:pPr>
            <w:r w:rsidRPr="00F63F22">
              <w:rPr>
                <w:noProof/>
              </w:rPr>
              <w:t>\C2D4C\</w:t>
            </w:r>
          </w:p>
        </w:tc>
        <w:tc>
          <w:tcPr>
            <w:tcW w:w="4680" w:type="dxa"/>
          </w:tcPr>
          <w:p w14:paraId="67B01670" w14:textId="77777777" w:rsidR="00953E39" w:rsidRPr="00F63F22" w:rsidRDefault="00953E39" w:rsidP="00EA2497">
            <w:pPr>
              <w:pStyle w:val="OtherTableBody"/>
              <w:rPr>
                <w:noProof/>
              </w:rPr>
            </w:pPr>
            <w:r w:rsidRPr="00F63F22">
              <w:rPr>
                <w:noProof/>
              </w:rPr>
              <w:t>ISO-IR144 (ISO 8859 : Cyrillic)</w:t>
            </w:r>
          </w:p>
        </w:tc>
      </w:tr>
      <w:tr w:rsidR="00953E39" w:rsidRPr="009928E9" w14:paraId="0049C488" w14:textId="77777777" w:rsidTr="00AF2045">
        <w:trPr>
          <w:jc w:val="center"/>
        </w:trPr>
        <w:tc>
          <w:tcPr>
            <w:tcW w:w="2178" w:type="dxa"/>
          </w:tcPr>
          <w:p w14:paraId="3064649A" w14:textId="77777777" w:rsidR="00953E39" w:rsidRPr="00F63F22" w:rsidRDefault="00953E39" w:rsidP="00EA2497">
            <w:pPr>
              <w:pStyle w:val="OtherTableBody"/>
              <w:rPr>
                <w:noProof/>
              </w:rPr>
            </w:pPr>
            <w:r w:rsidRPr="00F63F22">
              <w:rPr>
                <w:noProof/>
              </w:rPr>
              <w:t>\C2D47\</w:t>
            </w:r>
          </w:p>
        </w:tc>
        <w:tc>
          <w:tcPr>
            <w:tcW w:w="4680" w:type="dxa"/>
          </w:tcPr>
          <w:p w14:paraId="16742205" w14:textId="77777777" w:rsidR="00953E39" w:rsidRPr="00F63F22" w:rsidRDefault="00953E39" w:rsidP="00EA2497">
            <w:pPr>
              <w:pStyle w:val="OtherTableBody"/>
              <w:rPr>
                <w:noProof/>
              </w:rPr>
            </w:pPr>
            <w:r w:rsidRPr="00F63F22">
              <w:rPr>
                <w:noProof/>
              </w:rPr>
              <w:t>ISO-IR127 (ISO 8859 : Arabic)</w:t>
            </w:r>
          </w:p>
        </w:tc>
      </w:tr>
      <w:tr w:rsidR="00953E39" w:rsidRPr="009928E9" w14:paraId="36F13CBA" w14:textId="77777777" w:rsidTr="00AF2045">
        <w:trPr>
          <w:jc w:val="center"/>
        </w:trPr>
        <w:tc>
          <w:tcPr>
            <w:tcW w:w="2178" w:type="dxa"/>
          </w:tcPr>
          <w:p w14:paraId="2905370D" w14:textId="77777777" w:rsidR="00953E39" w:rsidRPr="00F63F22" w:rsidRDefault="00953E39" w:rsidP="00EA2497">
            <w:pPr>
              <w:pStyle w:val="OtherTableBody"/>
              <w:rPr>
                <w:noProof/>
              </w:rPr>
            </w:pPr>
            <w:r w:rsidRPr="00F63F22">
              <w:rPr>
                <w:noProof/>
              </w:rPr>
              <w:t>\C2D46\</w:t>
            </w:r>
          </w:p>
        </w:tc>
        <w:tc>
          <w:tcPr>
            <w:tcW w:w="4680" w:type="dxa"/>
          </w:tcPr>
          <w:p w14:paraId="481DB68E" w14:textId="77777777" w:rsidR="00953E39" w:rsidRPr="00F63F22" w:rsidRDefault="00953E39" w:rsidP="00EA2497">
            <w:pPr>
              <w:pStyle w:val="OtherTableBody"/>
              <w:rPr>
                <w:noProof/>
              </w:rPr>
            </w:pPr>
            <w:r w:rsidRPr="00F63F22">
              <w:rPr>
                <w:noProof/>
              </w:rPr>
              <w:t>ISO-IR126 (ISO 8859 : Greek)</w:t>
            </w:r>
          </w:p>
        </w:tc>
      </w:tr>
      <w:tr w:rsidR="00953E39" w:rsidRPr="009928E9" w14:paraId="4E8C596E" w14:textId="77777777" w:rsidTr="00AF2045">
        <w:trPr>
          <w:jc w:val="center"/>
        </w:trPr>
        <w:tc>
          <w:tcPr>
            <w:tcW w:w="2178" w:type="dxa"/>
          </w:tcPr>
          <w:p w14:paraId="5FB38EEC" w14:textId="77777777" w:rsidR="00953E39" w:rsidRPr="00F63F22" w:rsidRDefault="00953E39" w:rsidP="00EA2497">
            <w:pPr>
              <w:pStyle w:val="OtherTableBody"/>
              <w:rPr>
                <w:noProof/>
              </w:rPr>
            </w:pPr>
            <w:r w:rsidRPr="00F63F22">
              <w:rPr>
                <w:noProof/>
              </w:rPr>
              <w:t>\C2D48\</w:t>
            </w:r>
          </w:p>
        </w:tc>
        <w:tc>
          <w:tcPr>
            <w:tcW w:w="4680" w:type="dxa"/>
          </w:tcPr>
          <w:p w14:paraId="067EEE65" w14:textId="77777777" w:rsidR="00953E39" w:rsidRPr="00F63F22" w:rsidRDefault="00953E39" w:rsidP="00EA2497">
            <w:pPr>
              <w:pStyle w:val="OtherTableBody"/>
              <w:rPr>
                <w:noProof/>
              </w:rPr>
            </w:pPr>
            <w:r w:rsidRPr="00F63F22">
              <w:rPr>
                <w:noProof/>
              </w:rPr>
              <w:t>ISO-IR138 (ISO 8859 : Hebrew)</w:t>
            </w:r>
          </w:p>
        </w:tc>
      </w:tr>
      <w:tr w:rsidR="00953E39" w:rsidRPr="00551C32" w14:paraId="0DA0C47C" w14:textId="77777777" w:rsidTr="00AF2045">
        <w:trPr>
          <w:jc w:val="center"/>
        </w:trPr>
        <w:tc>
          <w:tcPr>
            <w:tcW w:w="2178" w:type="dxa"/>
          </w:tcPr>
          <w:p w14:paraId="794FA866" w14:textId="77777777" w:rsidR="00953E39" w:rsidRPr="00F63F22" w:rsidRDefault="00953E39" w:rsidP="00EA2497">
            <w:pPr>
              <w:pStyle w:val="OtherTableBody"/>
              <w:rPr>
                <w:noProof/>
              </w:rPr>
            </w:pPr>
            <w:r w:rsidRPr="00F63F22">
              <w:rPr>
                <w:noProof/>
              </w:rPr>
              <w:t>\C2D4D\</w:t>
            </w:r>
          </w:p>
        </w:tc>
        <w:tc>
          <w:tcPr>
            <w:tcW w:w="4680" w:type="dxa"/>
          </w:tcPr>
          <w:p w14:paraId="7FFC5048" w14:textId="77777777" w:rsidR="00953E39" w:rsidRPr="00776D1C" w:rsidRDefault="00953E39" w:rsidP="00EA2497">
            <w:pPr>
              <w:pStyle w:val="OtherTableBody"/>
              <w:rPr>
                <w:noProof/>
                <w:lang w:val="pt-BR"/>
              </w:rPr>
            </w:pPr>
            <w:r w:rsidRPr="00776D1C">
              <w:rPr>
                <w:noProof/>
                <w:lang w:val="pt-BR"/>
              </w:rPr>
              <w:t>ISO-IR148 (ISO 8859 : Latin Alphabet 5)</w:t>
            </w:r>
          </w:p>
        </w:tc>
      </w:tr>
      <w:tr w:rsidR="00953E39" w:rsidRPr="00551C32" w14:paraId="39F84E3B" w14:textId="77777777" w:rsidTr="00AF2045">
        <w:trPr>
          <w:jc w:val="center"/>
        </w:trPr>
        <w:tc>
          <w:tcPr>
            <w:tcW w:w="2178" w:type="dxa"/>
          </w:tcPr>
          <w:p w14:paraId="6B9E72EE" w14:textId="77777777" w:rsidR="00953E39" w:rsidRPr="00F63F22" w:rsidRDefault="00953E39" w:rsidP="00EA2497">
            <w:pPr>
              <w:pStyle w:val="OtherTableBody"/>
              <w:rPr>
                <w:noProof/>
              </w:rPr>
            </w:pPr>
            <w:r w:rsidRPr="00F63F22">
              <w:rPr>
                <w:noProof/>
              </w:rPr>
              <w:t>\C284A\</w:t>
            </w:r>
          </w:p>
        </w:tc>
        <w:tc>
          <w:tcPr>
            <w:tcW w:w="4680" w:type="dxa"/>
          </w:tcPr>
          <w:p w14:paraId="38AC02E8" w14:textId="77777777" w:rsidR="00953E39" w:rsidRPr="00776D1C" w:rsidRDefault="00953E39" w:rsidP="00EA2497">
            <w:pPr>
              <w:pStyle w:val="OtherTableBody"/>
              <w:rPr>
                <w:noProof/>
                <w:lang w:val="pt-BR"/>
              </w:rPr>
            </w:pPr>
            <w:r w:rsidRPr="00776D1C">
              <w:rPr>
                <w:noProof/>
                <w:lang w:val="pt-BR"/>
              </w:rPr>
              <w:t>ISO-IR14 (JIS X 0201 -1976: Romaji)</w:t>
            </w:r>
          </w:p>
        </w:tc>
      </w:tr>
      <w:tr w:rsidR="00953E39" w:rsidRPr="00551C32" w14:paraId="5F12D170" w14:textId="77777777" w:rsidTr="00AF2045">
        <w:trPr>
          <w:jc w:val="center"/>
        </w:trPr>
        <w:tc>
          <w:tcPr>
            <w:tcW w:w="2178" w:type="dxa"/>
          </w:tcPr>
          <w:p w14:paraId="05DE0002" w14:textId="77777777" w:rsidR="00953E39" w:rsidRPr="00F63F22" w:rsidRDefault="00953E39" w:rsidP="00EA2497">
            <w:pPr>
              <w:pStyle w:val="OtherTableBody"/>
              <w:rPr>
                <w:noProof/>
              </w:rPr>
            </w:pPr>
            <w:r w:rsidRPr="00F63F22">
              <w:rPr>
                <w:noProof/>
              </w:rPr>
              <w:t>\C2949\</w:t>
            </w:r>
          </w:p>
        </w:tc>
        <w:tc>
          <w:tcPr>
            <w:tcW w:w="4680" w:type="dxa"/>
          </w:tcPr>
          <w:p w14:paraId="30B306A6" w14:textId="77777777" w:rsidR="00953E39" w:rsidRPr="00776D1C" w:rsidRDefault="00953E39" w:rsidP="00EA2497">
            <w:pPr>
              <w:pStyle w:val="OtherTableBody"/>
              <w:rPr>
                <w:noProof/>
                <w:lang w:val="fi-FI"/>
              </w:rPr>
            </w:pPr>
            <w:r w:rsidRPr="00776D1C">
              <w:rPr>
                <w:noProof/>
                <w:lang w:val="fi-FI"/>
              </w:rPr>
              <w:t>ISO-IR13 (JIS X 0201 : Katakana)</w:t>
            </w:r>
          </w:p>
        </w:tc>
      </w:tr>
    </w:tbl>
    <w:p w14:paraId="6FF9AC4C" w14:textId="77777777" w:rsidR="00953E39" w:rsidRPr="00F63F22" w:rsidRDefault="00953E39" w:rsidP="00AF2045">
      <w:pPr>
        <w:pStyle w:val="NormalIndented"/>
        <w:ind w:left="1080"/>
        <w:rPr>
          <w:noProof/>
        </w:rPr>
      </w:pPr>
      <w:r w:rsidRPr="00F63F22">
        <w:rPr>
          <w:noProof/>
        </w:rPr>
        <w:t>Multi-byte codes:</w:t>
      </w:r>
    </w:p>
    <w:tbl>
      <w:tblPr>
        <w:tblW w:w="0" w:type="auto"/>
        <w:jc w:val="center"/>
        <w:tblLayout w:type="fixed"/>
        <w:tblLook w:val="0000" w:firstRow="0" w:lastRow="0" w:firstColumn="0" w:lastColumn="0" w:noHBand="0" w:noVBand="0"/>
      </w:tblPr>
      <w:tblGrid>
        <w:gridCol w:w="2109"/>
        <w:gridCol w:w="4900"/>
      </w:tblGrid>
      <w:tr w:rsidR="00953E39" w:rsidRPr="00551C32" w14:paraId="10F18ED8" w14:textId="77777777" w:rsidTr="00AF2045">
        <w:trPr>
          <w:jc w:val="center"/>
        </w:trPr>
        <w:tc>
          <w:tcPr>
            <w:tcW w:w="2109" w:type="dxa"/>
          </w:tcPr>
          <w:p w14:paraId="5853CE0D" w14:textId="77777777" w:rsidR="00953E39" w:rsidRPr="00F63F22" w:rsidRDefault="00953E39" w:rsidP="00EA2497">
            <w:pPr>
              <w:pStyle w:val="OtherTableBody"/>
              <w:rPr>
                <w:noProof/>
              </w:rPr>
            </w:pPr>
            <w:r w:rsidRPr="00F63F22">
              <w:rPr>
                <w:noProof/>
              </w:rPr>
              <w:t>\M2442\</w:t>
            </w:r>
          </w:p>
        </w:tc>
        <w:tc>
          <w:tcPr>
            <w:tcW w:w="4900" w:type="dxa"/>
          </w:tcPr>
          <w:p w14:paraId="2214BF09" w14:textId="77777777" w:rsidR="00953E39" w:rsidRPr="00776D1C" w:rsidRDefault="00953E39" w:rsidP="00EA2497">
            <w:pPr>
              <w:pStyle w:val="OtherTableBody"/>
              <w:rPr>
                <w:noProof/>
                <w:lang w:val="fi-FI"/>
              </w:rPr>
            </w:pPr>
            <w:r w:rsidRPr="00776D1C">
              <w:rPr>
                <w:noProof/>
                <w:lang w:val="fi-FI"/>
              </w:rPr>
              <w:t>ISO-IR87 (JIS X 0208 : Kanji, hiragana and katakana)</w:t>
            </w:r>
          </w:p>
        </w:tc>
      </w:tr>
      <w:tr w:rsidR="00953E39" w:rsidRPr="00551C32" w14:paraId="3154A67B" w14:textId="77777777" w:rsidTr="00AF2045">
        <w:trPr>
          <w:jc w:val="center"/>
        </w:trPr>
        <w:tc>
          <w:tcPr>
            <w:tcW w:w="2109" w:type="dxa"/>
          </w:tcPr>
          <w:p w14:paraId="1E01AE64" w14:textId="77777777" w:rsidR="00953E39" w:rsidRPr="00F63F22" w:rsidRDefault="00953E39" w:rsidP="00EA2497">
            <w:pPr>
              <w:pStyle w:val="OtherTableBody"/>
              <w:rPr>
                <w:noProof/>
              </w:rPr>
            </w:pPr>
            <w:r w:rsidRPr="00F63F22">
              <w:rPr>
                <w:noProof/>
              </w:rPr>
              <w:t>\M242844\</w:t>
            </w:r>
          </w:p>
        </w:tc>
        <w:tc>
          <w:tcPr>
            <w:tcW w:w="4900" w:type="dxa"/>
          </w:tcPr>
          <w:p w14:paraId="418BF577" w14:textId="77777777" w:rsidR="00953E39" w:rsidRPr="00776D1C" w:rsidRDefault="00953E39" w:rsidP="00EA2497">
            <w:pPr>
              <w:pStyle w:val="OtherTableBody"/>
              <w:rPr>
                <w:noProof/>
                <w:lang w:val="pt-BR"/>
              </w:rPr>
            </w:pPr>
            <w:r w:rsidRPr="00776D1C">
              <w:rPr>
                <w:noProof/>
                <w:lang w:val="pt-BR"/>
              </w:rPr>
              <w:t xml:space="preserve">ISO-IR159 (JIS X 0212 : Supplementary Kanji) </w:t>
            </w:r>
          </w:p>
        </w:tc>
      </w:tr>
    </w:tbl>
    <w:p w14:paraId="178384C4" w14:textId="77777777" w:rsidR="00953E39" w:rsidRPr="00F63F22" w:rsidRDefault="004177F8" w:rsidP="00AF2045">
      <w:pPr>
        <w:pStyle w:val="Heading3"/>
        <w:tabs>
          <w:tab w:val="clear" w:pos="1440"/>
          <w:tab w:val="num" w:pos="1800"/>
        </w:tabs>
        <w:ind w:left="360"/>
        <w:rPr>
          <w:noProof/>
        </w:rPr>
      </w:pPr>
      <w:r w:rsidRPr="00F63F22">
        <w:rPr>
          <w:noProof/>
        </w:rPr>
        <w:fldChar w:fldCharType="begin"/>
      </w:r>
      <w:r w:rsidR="00953E39" w:rsidRPr="00F63F22">
        <w:rPr>
          <w:noProof/>
        </w:rPr>
        <w:instrText>xe "Highlighting"</w:instrText>
      </w:r>
      <w:r w:rsidRPr="00F63F22">
        <w:rPr>
          <w:noProof/>
        </w:rPr>
        <w:fldChar w:fldCharType="end"/>
      </w:r>
      <w:r w:rsidRPr="00F63F22">
        <w:rPr>
          <w:noProof/>
        </w:rPr>
        <w:fldChar w:fldCharType="begin"/>
      </w:r>
      <w:r w:rsidR="00953E39" w:rsidRPr="00F63F22">
        <w:rPr>
          <w:noProof/>
        </w:rPr>
        <w:instrText>xe "Escape sequences: highlighting"</w:instrText>
      </w:r>
      <w:r w:rsidRPr="00F63F22">
        <w:rPr>
          <w:noProof/>
        </w:rPr>
        <w:fldChar w:fldCharType="end"/>
      </w:r>
      <w:bookmarkStart w:id="831" w:name="_Toc359236046"/>
      <w:bookmarkStart w:id="832" w:name="_Toc498146149"/>
      <w:bookmarkStart w:id="833" w:name="_Toc527864718"/>
      <w:bookmarkStart w:id="834" w:name="_Toc527866190"/>
      <w:bookmarkStart w:id="835" w:name="_Toc528481927"/>
      <w:bookmarkStart w:id="836" w:name="_Toc528482432"/>
      <w:bookmarkStart w:id="837" w:name="_Toc528482731"/>
      <w:bookmarkStart w:id="838" w:name="_Toc528482856"/>
      <w:bookmarkStart w:id="839" w:name="_Toc528486164"/>
      <w:bookmarkStart w:id="840" w:name="_Toc536689671"/>
      <w:bookmarkStart w:id="841" w:name="_Toc496392"/>
      <w:bookmarkStart w:id="842" w:name="_Toc524740"/>
      <w:bookmarkStart w:id="843" w:name="_Toc22443773"/>
      <w:bookmarkStart w:id="844" w:name="_Toc22444125"/>
      <w:bookmarkStart w:id="845" w:name="_Toc36358071"/>
      <w:bookmarkStart w:id="846" w:name="_Toc42232501"/>
      <w:bookmarkStart w:id="847" w:name="_Toc43275023"/>
      <w:bookmarkStart w:id="848" w:name="_Toc43275195"/>
      <w:bookmarkStart w:id="849" w:name="_Toc43275902"/>
      <w:bookmarkStart w:id="850" w:name="_Toc43276222"/>
      <w:bookmarkStart w:id="851" w:name="_Toc43276747"/>
      <w:bookmarkStart w:id="852" w:name="_Toc43276845"/>
      <w:bookmarkStart w:id="853" w:name="_Toc43276985"/>
      <w:bookmarkStart w:id="854" w:name="_Toc234219565"/>
      <w:bookmarkStart w:id="855" w:name="_Toc17269974"/>
      <w:r w:rsidR="00953E39" w:rsidRPr="00F63F22">
        <w:rPr>
          <w:noProof/>
        </w:rPr>
        <w:t>Highlighting</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14:paraId="2B892301" w14:textId="77777777" w:rsidR="00953E39" w:rsidRPr="00F63F22" w:rsidRDefault="00953E39" w:rsidP="00AF2045">
      <w:pPr>
        <w:pStyle w:val="NormalIndented"/>
        <w:ind w:left="1080"/>
        <w:rPr>
          <w:noProof/>
        </w:rPr>
      </w:pPr>
      <w:r w:rsidRPr="00F63F22">
        <w:rPr>
          <w:noProof/>
        </w:rPr>
        <w:t xml:space="preserve">In designating highlighting, the sending application is indicating that the characters that follow somehow </w:t>
      </w:r>
      <w:r w:rsidR="00257ED7">
        <w:rPr>
          <w:noProof/>
        </w:rPr>
        <w:t>can</w:t>
      </w:r>
      <w:r w:rsidR="00257ED7" w:rsidRPr="00F63F22">
        <w:rPr>
          <w:noProof/>
        </w:rPr>
        <w:t xml:space="preserve"> </w:t>
      </w:r>
      <w:r w:rsidRPr="00F63F22">
        <w:rPr>
          <w:noProof/>
        </w:rPr>
        <w:t xml:space="preserve">be made to stand out, but leaving the method of doing so to the receiving application. Depending on device characteristics and application style considerations, the receiving application </w:t>
      </w:r>
      <w:r w:rsidR="0035077E">
        <w:rPr>
          <w:noProof/>
        </w:rPr>
        <w:t>MAY</w:t>
      </w:r>
      <w:r w:rsidRPr="00F63F22">
        <w:rPr>
          <w:noProof/>
        </w:rPr>
        <w:t xml:space="preserve"> choose reverse video, boldface, underlining, blink, an alternate color or another means of highlighting the displayed data. For example the message fragment:</w:t>
      </w:r>
    </w:p>
    <w:p w14:paraId="4710A1FF" w14:textId="77777777" w:rsidR="00953E39" w:rsidRPr="00F63F22" w:rsidRDefault="00953E39" w:rsidP="00AF2045">
      <w:pPr>
        <w:pStyle w:val="Example"/>
        <w:ind w:left="2232"/>
      </w:pPr>
      <w:r w:rsidRPr="00F63F22">
        <w:lastRenderedPageBreak/>
        <w:t>DSP|     TOTAL CHOLESTEROL    \H\240*\N\   [90 - 200]</w:t>
      </w:r>
    </w:p>
    <w:p w14:paraId="64239C29" w14:textId="77777777" w:rsidR="00953E39" w:rsidRPr="00F63F22" w:rsidRDefault="00953E39" w:rsidP="00AF2045">
      <w:pPr>
        <w:pStyle w:val="NormalIndented"/>
        <w:ind w:left="1080"/>
        <w:rPr>
          <w:noProof/>
        </w:rPr>
      </w:pPr>
      <w:r w:rsidRPr="00F63F22">
        <w:rPr>
          <w:noProof/>
        </w:rPr>
        <w:t>might cause the following data to appear on a screen or report:</w:t>
      </w:r>
    </w:p>
    <w:p w14:paraId="452AB9A5" w14:textId="77777777" w:rsidR="00953E39" w:rsidRPr="00F63F22" w:rsidRDefault="00953E39" w:rsidP="00AF2045">
      <w:pPr>
        <w:pStyle w:val="Example"/>
        <w:ind w:left="2232"/>
      </w:pPr>
      <w:r w:rsidRPr="00F63F22">
        <w:t>TOTAL CHOLESTEROL        240*    [90 - 200]</w:t>
      </w:r>
    </w:p>
    <w:p w14:paraId="1320C63C" w14:textId="77777777" w:rsidR="00953E39" w:rsidRPr="00F63F22" w:rsidRDefault="00953E39" w:rsidP="00AF2045">
      <w:pPr>
        <w:pStyle w:val="NormalIndented"/>
        <w:ind w:left="1080"/>
        <w:rPr>
          <w:noProof/>
        </w:rPr>
      </w:pPr>
      <w:r w:rsidRPr="00F63F22">
        <w:rPr>
          <w:noProof/>
        </w:rPr>
        <w:t xml:space="preserve">whereas another system </w:t>
      </w:r>
      <w:r w:rsidR="0035077E">
        <w:rPr>
          <w:noProof/>
        </w:rPr>
        <w:t>might</w:t>
      </w:r>
      <w:r w:rsidR="0035077E" w:rsidRPr="00F63F22">
        <w:rPr>
          <w:noProof/>
        </w:rPr>
        <w:t xml:space="preserve"> </w:t>
      </w:r>
      <w:r w:rsidRPr="00F63F22">
        <w:rPr>
          <w:noProof/>
        </w:rPr>
        <w:t>choose to show the 240* in red.</w:t>
      </w:r>
    </w:p>
    <w:p w14:paraId="6B61B6B9" w14:textId="77777777" w:rsidR="00953E39" w:rsidRPr="00F63F22" w:rsidRDefault="004177F8" w:rsidP="00AF2045">
      <w:pPr>
        <w:pStyle w:val="Heading3"/>
        <w:tabs>
          <w:tab w:val="clear" w:pos="1440"/>
          <w:tab w:val="num" w:pos="1800"/>
        </w:tabs>
        <w:ind w:left="360"/>
        <w:rPr>
          <w:noProof/>
        </w:rPr>
      </w:pPr>
      <w:r w:rsidRPr="00F63F22">
        <w:rPr>
          <w:noProof/>
        </w:rPr>
        <w:fldChar w:fldCharType="begin"/>
      </w:r>
      <w:r w:rsidR="00953E39" w:rsidRPr="00F63F22">
        <w:rPr>
          <w:noProof/>
        </w:rPr>
        <w:instrText>xe "Special character"</w:instrText>
      </w:r>
      <w:r w:rsidRPr="00F63F22">
        <w:rPr>
          <w:noProof/>
        </w:rPr>
        <w:fldChar w:fldCharType="end"/>
      </w:r>
      <w:r w:rsidRPr="00F63F22">
        <w:rPr>
          <w:noProof/>
        </w:rPr>
        <w:fldChar w:fldCharType="begin"/>
      </w:r>
      <w:r w:rsidR="00953E39" w:rsidRPr="00F63F22">
        <w:rPr>
          <w:noProof/>
        </w:rPr>
        <w:instrText>xe "Escape sequences: special character"</w:instrText>
      </w:r>
      <w:r w:rsidRPr="00F63F22">
        <w:rPr>
          <w:noProof/>
        </w:rPr>
        <w:fldChar w:fldCharType="end"/>
      </w:r>
      <w:bookmarkStart w:id="856" w:name="_Ref358259743"/>
      <w:bookmarkStart w:id="857" w:name="_Toc359236047"/>
      <w:bookmarkStart w:id="858" w:name="_Toc498146150"/>
      <w:bookmarkStart w:id="859" w:name="_Toc527864719"/>
      <w:bookmarkStart w:id="860" w:name="_Toc527866191"/>
      <w:bookmarkStart w:id="861" w:name="_Toc528481928"/>
      <w:bookmarkStart w:id="862" w:name="_Toc528482433"/>
      <w:bookmarkStart w:id="863" w:name="_Toc528482732"/>
      <w:bookmarkStart w:id="864" w:name="_Toc528482857"/>
      <w:bookmarkStart w:id="865" w:name="_Toc528486165"/>
      <w:bookmarkStart w:id="866" w:name="_Toc536689672"/>
      <w:bookmarkStart w:id="867" w:name="_Toc496393"/>
      <w:bookmarkStart w:id="868" w:name="_Toc524741"/>
      <w:bookmarkStart w:id="869" w:name="_Toc22443774"/>
      <w:bookmarkStart w:id="870" w:name="_Toc22444126"/>
      <w:bookmarkStart w:id="871" w:name="_Toc36358072"/>
      <w:bookmarkStart w:id="872" w:name="_Toc42232502"/>
      <w:bookmarkStart w:id="873" w:name="_Toc43275024"/>
      <w:bookmarkStart w:id="874" w:name="_Toc43275196"/>
      <w:bookmarkStart w:id="875" w:name="_Toc43275903"/>
      <w:bookmarkStart w:id="876" w:name="_Toc43276223"/>
      <w:bookmarkStart w:id="877" w:name="_Toc43276748"/>
      <w:bookmarkStart w:id="878" w:name="_Toc43276846"/>
      <w:bookmarkStart w:id="879" w:name="_Toc43276986"/>
      <w:bookmarkStart w:id="880" w:name="_Toc234219566"/>
      <w:bookmarkStart w:id="881" w:name="_Toc17269975"/>
      <w:r w:rsidR="00953E39" w:rsidRPr="00F63F22">
        <w:rPr>
          <w:noProof/>
        </w:rPr>
        <w:t>Special character</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14:paraId="1EABC9A0" w14:textId="77777777" w:rsidR="00953E39" w:rsidRPr="00F63F22" w:rsidRDefault="00953E39" w:rsidP="00AF2045">
      <w:pPr>
        <w:pStyle w:val="NormalIndented"/>
        <w:ind w:left="1080"/>
        <w:rPr>
          <w:noProof/>
        </w:rPr>
      </w:pPr>
      <w:r w:rsidRPr="00F63F22">
        <w:rPr>
          <w:noProof/>
        </w:rPr>
        <w:t xml:space="preserve">The special character escape sequences (\F\, \S\, \R\, \T\, </w:t>
      </w:r>
      <w:r>
        <w:rPr>
          <w:noProof/>
        </w:rPr>
        <w:t xml:space="preserve">\P\ </w:t>
      </w:r>
      <w:r w:rsidRPr="00F63F22">
        <w:rPr>
          <w:noProof/>
        </w:rPr>
        <w:t>and \E\) allow the corresponding characters to be included in the data in a text field, though the actual characters are reserved. For example, the message fragment</w:t>
      </w:r>
    </w:p>
    <w:p w14:paraId="3F62C0B0" w14:textId="77777777" w:rsidR="00953E39" w:rsidRPr="00F63F22" w:rsidRDefault="00953E39" w:rsidP="00AF2045">
      <w:pPr>
        <w:pStyle w:val="Example"/>
        <w:ind w:left="2232"/>
      </w:pPr>
      <w:r w:rsidRPr="00F63F22">
        <w:t>DSP|</w:t>
      </w:r>
      <w:r w:rsidRPr="00F63F22">
        <w:tab/>
        <w:t>TOTAL CHOLESTEROL     180  \F\90 - 200\F\</w:t>
      </w:r>
    </w:p>
    <w:p w14:paraId="4A86F74E" w14:textId="77777777" w:rsidR="00953E39" w:rsidRPr="00F63F22" w:rsidRDefault="00953E39" w:rsidP="00AF2045">
      <w:pPr>
        <w:pStyle w:val="Example"/>
        <w:ind w:left="2232"/>
      </w:pPr>
      <w:r w:rsidRPr="00F63F22">
        <w:t>DSP|</w:t>
      </w:r>
      <w:r w:rsidRPr="00F63F22">
        <w:tab/>
        <w:t>\S\----------------\S\</w:t>
      </w:r>
    </w:p>
    <w:p w14:paraId="36CA3D3C" w14:textId="77777777" w:rsidR="00953E39" w:rsidRPr="00F63F22" w:rsidRDefault="00953E39" w:rsidP="00AF2045">
      <w:pPr>
        <w:pStyle w:val="NormalIndented"/>
        <w:ind w:left="1080"/>
        <w:rPr>
          <w:noProof/>
        </w:rPr>
      </w:pPr>
      <w:r w:rsidRPr="00F63F22">
        <w:rPr>
          <w:noProof/>
        </w:rPr>
        <w:t>would cause the following information to be displayed, given suitable assignment of separators:</w:t>
      </w:r>
    </w:p>
    <w:p w14:paraId="079BEEBB" w14:textId="77777777" w:rsidR="00953E39" w:rsidRPr="00F63F22" w:rsidRDefault="00953E39" w:rsidP="00AF2045">
      <w:pPr>
        <w:pStyle w:val="Example"/>
        <w:ind w:left="2232"/>
      </w:pPr>
      <w:r w:rsidRPr="00F63F22">
        <w:t>TOTAL CHOLESTEROL     180  |90 - 200|</w:t>
      </w:r>
    </w:p>
    <w:p w14:paraId="04223DCD" w14:textId="77777777" w:rsidR="00953E39" w:rsidRPr="00F63F22" w:rsidRDefault="00953E39" w:rsidP="00AF2045">
      <w:pPr>
        <w:pStyle w:val="Example"/>
        <w:ind w:left="2232"/>
      </w:pPr>
      <w:r w:rsidRPr="00F63F22">
        <w:t>^----------------^</w:t>
      </w:r>
      <w:r>
        <w:tab/>
      </w:r>
    </w:p>
    <w:p w14:paraId="30A987FD" w14:textId="77777777" w:rsidR="00953E39" w:rsidRPr="00F63F22" w:rsidRDefault="004177F8" w:rsidP="00AF2045">
      <w:pPr>
        <w:pStyle w:val="Heading3"/>
        <w:tabs>
          <w:tab w:val="clear" w:pos="1440"/>
          <w:tab w:val="num" w:pos="1800"/>
        </w:tabs>
        <w:ind w:left="360"/>
        <w:rPr>
          <w:noProof/>
        </w:rPr>
      </w:pPr>
      <w:r w:rsidRPr="00F63F22">
        <w:rPr>
          <w:noProof/>
        </w:rPr>
        <w:fldChar w:fldCharType="begin"/>
      </w:r>
      <w:r w:rsidR="00953E39" w:rsidRPr="00F63F22">
        <w:rPr>
          <w:noProof/>
        </w:rPr>
        <w:instrText>xe "Hexadecimal"</w:instrText>
      </w:r>
      <w:r w:rsidRPr="00F63F22">
        <w:rPr>
          <w:noProof/>
        </w:rPr>
        <w:fldChar w:fldCharType="end"/>
      </w:r>
      <w:r w:rsidRPr="00F63F22">
        <w:rPr>
          <w:noProof/>
        </w:rPr>
        <w:fldChar w:fldCharType="begin"/>
      </w:r>
      <w:r w:rsidR="00953E39" w:rsidRPr="00F63F22">
        <w:rPr>
          <w:noProof/>
        </w:rPr>
        <w:instrText>xe "Escape sequences: hexidecimal"</w:instrText>
      </w:r>
      <w:r w:rsidRPr="00F63F22">
        <w:rPr>
          <w:noProof/>
        </w:rPr>
        <w:fldChar w:fldCharType="end"/>
      </w:r>
      <w:bookmarkStart w:id="882" w:name="_Toc359236048"/>
      <w:bookmarkStart w:id="883" w:name="_Toc498146151"/>
      <w:bookmarkStart w:id="884" w:name="_Toc527864720"/>
      <w:bookmarkStart w:id="885" w:name="_Toc527866192"/>
      <w:bookmarkStart w:id="886" w:name="_Toc528481929"/>
      <w:bookmarkStart w:id="887" w:name="_Toc528482434"/>
      <w:bookmarkStart w:id="888" w:name="_Toc528482733"/>
      <w:bookmarkStart w:id="889" w:name="_Toc528482858"/>
      <w:bookmarkStart w:id="890" w:name="_Toc528486166"/>
      <w:bookmarkStart w:id="891" w:name="_Toc536689673"/>
      <w:bookmarkStart w:id="892" w:name="_Toc496394"/>
      <w:bookmarkStart w:id="893" w:name="_Toc524742"/>
      <w:bookmarkStart w:id="894" w:name="_Toc22443775"/>
      <w:bookmarkStart w:id="895" w:name="_Toc22444127"/>
      <w:bookmarkStart w:id="896" w:name="_Toc36358073"/>
      <w:bookmarkStart w:id="897" w:name="_Toc42232503"/>
      <w:bookmarkStart w:id="898" w:name="_Toc43275025"/>
      <w:bookmarkStart w:id="899" w:name="_Toc43275197"/>
      <w:bookmarkStart w:id="900" w:name="_Toc43275904"/>
      <w:bookmarkStart w:id="901" w:name="_Toc43276224"/>
      <w:bookmarkStart w:id="902" w:name="_Toc43276749"/>
      <w:bookmarkStart w:id="903" w:name="_Toc43276847"/>
      <w:bookmarkStart w:id="904" w:name="_Toc43276987"/>
      <w:bookmarkStart w:id="905" w:name="_Toc234219567"/>
      <w:bookmarkStart w:id="906" w:name="_Toc17269976"/>
      <w:r w:rsidR="00953E39" w:rsidRPr="00F63F22">
        <w:rPr>
          <w:noProof/>
        </w:rPr>
        <w:t>Hexadecimal</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72D2B652" w14:textId="77777777" w:rsidR="00953E39" w:rsidRPr="00F63F22" w:rsidRDefault="00953E39" w:rsidP="00AF2045">
      <w:pPr>
        <w:pStyle w:val="NormalIndented"/>
        <w:ind w:left="1080"/>
        <w:rPr>
          <w:noProof/>
        </w:rPr>
      </w:pPr>
      <w:r w:rsidRPr="00F63F22">
        <w:rPr>
          <w:noProof/>
        </w:rPr>
        <w:t xml:space="preserve">When the hexadecimal escape sequence (\Xdddd...\) is used the X </w:t>
      </w:r>
      <w:r>
        <w:rPr>
          <w:noProof/>
        </w:rPr>
        <w:t xml:space="preserve">SHALL </w:t>
      </w:r>
      <w:r w:rsidRPr="00F63F22">
        <w:rPr>
          <w:noProof/>
        </w:rPr>
        <w:t>be followed by 1 or more pairs of hexadecimal digits (0, 1,  . . . , 9, A,  . . . , F). Consecutive pairs of the hexadecimal digits represent 8-bit binary values. The interpretation of the data is entirely left to an agreement between the sending and receiving applications that is beyond the scope of this Standard.</w:t>
      </w:r>
    </w:p>
    <w:p w14:paraId="18A95796" w14:textId="77777777" w:rsidR="00953E39" w:rsidRPr="00F63F22" w:rsidRDefault="00953E39" w:rsidP="00AF2045">
      <w:pPr>
        <w:pStyle w:val="Heading3"/>
        <w:tabs>
          <w:tab w:val="clear" w:pos="1440"/>
          <w:tab w:val="num" w:pos="1800"/>
        </w:tabs>
        <w:ind w:left="360"/>
        <w:rPr>
          <w:noProof/>
        </w:rPr>
      </w:pPr>
      <w:bookmarkStart w:id="907" w:name="_Toc234219568"/>
      <w:bookmarkStart w:id="908" w:name="_Toc17269977"/>
      <w:r w:rsidRPr="00F63F22">
        <w:rPr>
          <w:noProof/>
        </w:rPr>
        <w:t>Usage and Examples of Formatted Text</w:t>
      </w:r>
      <w:bookmarkEnd w:id="907"/>
      <w:bookmarkEnd w:id="908"/>
      <w:r w:rsidRPr="00F63F22">
        <w:rPr>
          <w:noProof/>
        </w:rPr>
        <w:t xml:space="preserve"> </w:t>
      </w:r>
      <w:r w:rsidR="004177F8" w:rsidRPr="00F63F22">
        <w:rPr>
          <w:noProof/>
        </w:rPr>
        <w:fldChar w:fldCharType="begin"/>
      </w:r>
      <w:r w:rsidRPr="00F63F22">
        <w:rPr>
          <w:noProof/>
        </w:rPr>
        <w:instrText>xe " Usage and examples of formatted text "</w:instrText>
      </w:r>
      <w:r w:rsidR="004177F8" w:rsidRPr="00F63F22">
        <w:rPr>
          <w:noProof/>
        </w:rPr>
        <w:fldChar w:fldCharType="end"/>
      </w:r>
    </w:p>
    <w:p w14:paraId="3391C945" w14:textId="77777777" w:rsidR="00953E39" w:rsidRPr="00F63F22" w:rsidRDefault="00953E39" w:rsidP="00AF2045">
      <w:pPr>
        <w:pStyle w:val="NormalIndented"/>
        <w:ind w:left="1080"/>
        <w:rPr>
          <w:noProof/>
        </w:rPr>
      </w:pPr>
      <w:r w:rsidRPr="00F63F22">
        <w:rPr>
          <w:noProof/>
        </w:rPr>
        <w:t xml:space="preserve">If the field is of the formatted text (FT) data type, formatting commands also </w:t>
      </w:r>
      <w:r>
        <w:rPr>
          <w:noProof/>
        </w:rPr>
        <w:t>SHALL</w:t>
      </w:r>
      <w:r w:rsidRPr="00F63F22">
        <w:rPr>
          <w:noProof/>
        </w:rPr>
        <w:t xml:space="preserve"> be surrounded by the escape character. Each command begins with the "." (period) character. The following formatting commands are available:</w:t>
      </w:r>
    </w:p>
    <w:tbl>
      <w:tblPr>
        <w:tblW w:w="0" w:type="auto"/>
        <w:tblInd w:w="828" w:type="dxa"/>
        <w:tblLayout w:type="fixed"/>
        <w:tblLook w:val="0000" w:firstRow="0" w:lastRow="0" w:firstColumn="0" w:lastColumn="0" w:noHBand="0" w:noVBand="0"/>
      </w:tblPr>
      <w:tblGrid>
        <w:gridCol w:w="1530"/>
        <w:gridCol w:w="7218"/>
      </w:tblGrid>
      <w:tr w:rsidR="00953E39" w:rsidRPr="009928E9" w14:paraId="0EA12955" w14:textId="77777777" w:rsidTr="00AF2045">
        <w:tc>
          <w:tcPr>
            <w:tcW w:w="1530" w:type="dxa"/>
          </w:tcPr>
          <w:p w14:paraId="7AE3233F" w14:textId="77777777" w:rsidR="00953E39" w:rsidRPr="00F63F22" w:rsidRDefault="000D680C" w:rsidP="00EA2497">
            <w:pPr>
              <w:pStyle w:val="OtherTableBody"/>
              <w:rPr>
                <w:noProof/>
              </w:rPr>
            </w:pPr>
            <w:r>
              <w:rPr>
                <w:noProof/>
              </w:rPr>
              <w:t>\</w:t>
            </w:r>
            <w:r w:rsidR="00953E39" w:rsidRPr="00F63F22">
              <w:rPr>
                <w:noProof/>
              </w:rPr>
              <w:t>.sp &lt;number&gt;</w:t>
            </w:r>
            <w:r>
              <w:rPr>
                <w:noProof/>
              </w:rPr>
              <w:t>\</w:t>
            </w:r>
          </w:p>
        </w:tc>
        <w:tc>
          <w:tcPr>
            <w:tcW w:w="7218" w:type="dxa"/>
          </w:tcPr>
          <w:p w14:paraId="76CC1727" w14:textId="77777777" w:rsidR="00953E39" w:rsidRPr="00F63F22" w:rsidRDefault="00953E39" w:rsidP="00EA2497">
            <w:pPr>
              <w:pStyle w:val="OtherTableBody"/>
              <w:rPr>
                <w:noProof/>
              </w:rPr>
            </w:pPr>
            <w:r w:rsidRPr="00F63F22">
              <w:rPr>
                <w:noProof/>
              </w:rPr>
              <w:t>End current output line and skip &lt;number&gt; vertical spaces. &lt;number&gt; is a positive integer or absent. If &lt;number&gt; is absent, skip one space. The horizontal character position remains unchanged. Note that only for purposes of compatibility with previous versions of HL7, "^\.sp\" is equivalent to "\.br\."</w:t>
            </w:r>
          </w:p>
        </w:tc>
      </w:tr>
      <w:tr w:rsidR="00953E39" w:rsidRPr="009928E9" w14:paraId="0F16E32E" w14:textId="77777777" w:rsidTr="00AF2045">
        <w:tc>
          <w:tcPr>
            <w:tcW w:w="1530" w:type="dxa"/>
          </w:tcPr>
          <w:p w14:paraId="57BB6696" w14:textId="77777777" w:rsidR="00953E39" w:rsidRPr="00F63F22" w:rsidRDefault="000D680C" w:rsidP="00EA2497">
            <w:pPr>
              <w:pStyle w:val="OtherTableBody"/>
              <w:rPr>
                <w:noProof/>
              </w:rPr>
            </w:pPr>
            <w:r>
              <w:rPr>
                <w:noProof/>
              </w:rPr>
              <w:t>\</w:t>
            </w:r>
            <w:r w:rsidR="00953E39" w:rsidRPr="00F63F22">
              <w:rPr>
                <w:noProof/>
              </w:rPr>
              <w:t>.br</w:t>
            </w:r>
            <w:r>
              <w:rPr>
                <w:noProof/>
              </w:rPr>
              <w:t>\</w:t>
            </w:r>
          </w:p>
        </w:tc>
        <w:tc>
          <w:tcPr>
            <w:tcW w:w="7218" w:type="dxa"/>
          </w:tcPr>
          <w:p w14:paraId="4B5B77FC" w14:textId="77777777" w:rsidR="00953E39" w:rsidRPr="00F63F22" w:rsidRDefault="00953E39" w:rsidP="00EA2497">
            <w:pPr>
              <w:pStyle w:val="OtherTableBody"/>
              <w:rPr>
                <w:noProof/>
              </w:rPr>
            </w:pPr>
            <w:r w:rsidRPr="00F63F22">
              <w:rPr>
                <w:noProof/>
              </w:rPr>
              <w:t>Begin new output line. Set the horizontal position to the current left margin and increment the vertical position by 1.</w:t>
            </w:r>
          </w:p>
        </w:tc>
      </w:tr>
      <w:tr w:rsidR="00953E39" w:rsidRPr="009928E9" w14:paraId="5332EACE" w14:textId="77777777" w:rsidTr="00AF2045">
        <w:tc>
          <w:tcPr>
            <w:tcW w:w="1530" w:type="dxa"/>
          </w:tcPr>
          <w:p w14:paraId="7C160D03" w14:textId="77777777" w:rsidR="00953E39" w:rsidRPr="00F63F22" w:rsidRDefault="000D680C" w:rsidP="00EA2497">
            <w:pPr>
              <w:pStyle w:val="OtherTableBody"/>
              <w:rPr>
                <w:noProof/>
              </w:rPr>
            </w:pPr>
            <w:r>
              <w:rPr>
                <w:noProof/>
              </w:rPr>
              <w:t>\</w:t>
            </w:r>
            <w:r w:rsidR="00953E39" w:rsidRPr="00F63F22">
              <w:rPr>
                <w:noProof/>
              </w:rPr>
              <w:t>.fi</w:t>
            </w:r>
            <w:r>
              <w:rPr>
                <w:noProof/>
              </w:rPr>
              <w:t>\</w:t>
            </w:r>
          </w:p>
        </w:tc>
        <w:tc>
          <w:tcPr>
            <w:tcW w:w="7218" w:type="dxa"/>
          </w:tcPr>
          <w:p w14:paraId="74FE19DB" w14:textId="77777777" w:rsidR="00953E39" w:rsidRPr="00F63F22" w:rsidRDefault="00953E39" w:rsidP="00EA2497">
            <w:pPr>
              <w:pStyle w:val="OtherTableBody"/>
              <w:rPr>
                <w:noProof/>
              </w:rPr>
            </w:pPr>
            <w:r w:rsidRPr="00F63F22">
              <w:rPr>
                <w:noProof/>
              </w:rPr>
              <w:t>Begin word wrap or fill mode. This is the default state. It can be changed to a no-wrap mode using the .nf command.</w:t>
            </w:r>
          </w:p>
        </w:tc>
      </w:tr>
      <w:tr w:rsidR="00953E39" w:rsidRPr="009928E9" w14:paraId="318C6A40" w14:textId="77777777" w:rsidTr="00AF2045">
        <w:tc>
          <w:tcPr>
            <w:tcW w:w="1530" w:type="dxa"/>
          </w:tcPr>
          <w:p w14:paraId="6366D19A" w14:textId="77777777" w:rsidR="00953E39" w:rsidRPr="00F63F22" w:rsidRDefault="000D680C" w:rsidP="00EA2497">
            <w:pPr>
              <w:pStyle w:val="OtherTableBody"/>
              <w:rPr>
                <w:noProof/>
              </w:rPr>
            </w:pPr>
            <w:r>
              <w:rPr>
                <w:noProof/>
              </w:rPr>
              <w:t>\</w:t>
            </w:r>
            <w:r w:rsidR="00953E39" w:rsidRPr="00F63F22">
              <w:rPr>
                <w:noProof/>
              </w:rPr>
              <w:t>.nf</w:t>
            </w:r>
            <w:r>
              <w:rPr>
                <w:noProof/>
              </w:rPr>
              <w:t>\</w:t>
            </w:r>
          </w:p>
        </w:tc>
        <w:tc>
          <w:tcPr>
            <w:tcW w:w="7218" w:type="dxa"/>
          </w:tcPr>
          <w:p w14:paraId="7A83E8F1" w14:textId="77777777" w:rsidR="00953E39" w:rsidRPr="00F63F22" w:rsidRDefault="00953E39" w:rsidP="00EA2497">
            <w:pPr>
              <w:pStyle w:val="OtherTableBody"/>
              <w:rPr>
                <w:noProof/>
              </w:rPr>
            </w:pPr>
            <w:r w:rsidRPr="00F63F22">
              <w:rPr>
                <w:noProof/>
              </w:rPr>
              <w:t>Begin no-wrap mode.</w:t>
            </w:r>
          </w:p>
        </w:tc>
      </w:tr>
      <w:tr w:rsidR="00953E39" w:rsidRPr="009928E9" w14:paraId="1BA63694" w14:textId="77777777" w:rsidTr="00AF2045">
        <w:tc>
          <w:tcPr>
            <w:tcW w:w="1530" w:type="dxa"/>
          </w:tcPr>
          <w:p w14:paraId="72D4E719" w14:textId="77777777" w:rsidR="00953E39" w:rsidRPr="00F63F22" w:rsidRDefault="000D680C" w:rsidP="00EA2497">
            <w:pPr>
              <w:pStyle w:val="OtherTableBody"/>
              <w:rPr>
                <w:noProof/>
              </w:rPr>
            </w:pPr>
            <w:r>
              <w:rPr>
                <w:noProof/>
              </w:rPr>
              <w:t>\</w:t>
            </w:r>
            <w:r w:rsidR="00953E39" w:rsidRPr="00F63F22">
              <w:rPr>
                <w:noProof/>
              </w:rPr>
              <w:t>.in &lt;number&gt;</w:t>
            </w:r>
            <w:r>
              <w:rPr>
                <w:noProof/>
              </w:rPr>
              <w:t>\</w:t>
            </w:r>
          </w:p>
        </w:tc>
        <w:tc>
          <w:tcPr>
            <w:tcW w:w="7218" w:type="dxa"/>
          </w:tcPr>
          <w:p w14:paraId="6CB29FB8" w14:textId="77777777" w:rsidR="00953E39" w:rsidRPr="00F63F22" w:rsidRDefault="00953E39" w:rsidP="00EA2497">
            <w:pPr>
              <w:pStyle w:val="OtherTableBody"/>
              <w:rPr>
                <w:noProof/>
              </w:rPr>
            </w:pPr>
            <w:r w:rsidRPr="00F63F22">
              <w:rPr>
                <w:noProof/>
              </w:rPr>
              <w:t>Indent &lt;number&gt; of spaces, where &lt;number&gt; is a positive or negative integer. This   command cannot appear after the first printable character of a line.</w:t>
            </w:r>
          </w:p>
        </w:tc>
      </w:tr>
      <w:tr w:rsidR="00953E39" w:rsidRPr="009928E9" w14:paraId="549D1E90" w14:textId="77777777" w:rsidTr="00AF2045">
        <w:tc>
          <w:tcPr>
            <w:tcW w:w="1530" w:type="dxa"/>
          </w:tcPr>
          <w:p w14:paraId="5288926C" w14:textId="77777777" w:rsidR="00953E39" w:rsidRPr="00F63F22" w:rsidRDefault="000D680C" w:rsidP="00EA2497">
            <w:pPr>
              <w:pStyle w:val="OtherTableBody"/>
              <w:rPr>
                <w:noProof/>
              </w:rPr>
            </w:pPr>
            <w:r>
              <w:rPr>
                <w:noProof/>
              </w:rPr>
              <w:t>\</w:t>
            </w:r>
            <w:r w:rsidR="00953E39" w:rsidRPr="00F63F22">
              <w:rPr>
                <w:noProof/>
              </w:rPr>
              <w:t>.ti &lt;number&gt;</w:t>
            </w:r>
            <w:r>
              <w:rPr>
                <w:noProof/>
              </w:rPr>
              <w:t>\</w:t>
            </w:r>
          </w:p>
        </w:tc>
        <w:tc>
          <w:tcPr>
            <w:tcW w:w="7218" w:type="dxa"/>
          </w:tcPr>
          <w:p w14:paraId="5C661E16" w14:textId="77777777" w:rsidR="00953E39" w:rsidRPr="00F63F22" w:rsidRDefault="00953E39" w:rsidP="00EA2497">
            <w:pPr>
              <w:pStyle w:val="OtherTableBody"/>
              <w:rPr>
                <w:noProof/>
              </w:rPr>
            </w:pPr>
            <w:r w:rsidRPr="00F63F22">
              <w:rPr>
                <w:noProof/>
              </w:rPr>
              <w:t>Temporarily indent &lt;number&gt; of spaces where number is a positive or negative integer. This command cannot appear after the first printable character of a line.</w:t>
            </w:r>
          </w:p>
        </w:tc>
      </w:tr>
      <w:tr w:rsidR="00953E39" w:rsidRPr="009928E9" w14:paraId="23923174" w14:textId="77777777" w:rsidTr="00AF2045">
        <w:tc>
          <w:tcPr>
            <w:tcW w:w="1530" w:type="dxa"/>
          </w:tcPr>
          <w:p w14:paraId="2AAA5BB9" w14:textId="77777777" w:rsidR="00953E39" w:rsidRPr="00F63F22" w:rsidRDefault="000D680C" w:rsidP="00EA2497">
            <w:pPr>
              <w:pStyle w:val="OtherTableBody"/>
              <w:rPr>
                <w:noProof/>
              </w:rPr>
            </w:pPr>
            <w:r>
              <w:rPr>
                <w:noProof/>
              </w:rPr>
              <w:t>\</w:t>
            </w:r>
            <w:r w:rsidR="00953E39" w:rsidRPr="00F63F22">
              <w:rPr>
                <w:noProof/>
              </w:rPr>
              <w:t>.sk &lt; number&gt;</w:t>
            </w:r>
            <w:r>
              <w:rPr>
                <w:noProof/>
              </w:rPr>
              <w:t>\</w:t>
            </w:r>
          </w:p>
        </w:tc>
        <w:tc>
          <w:tcPr>
            <w:tcW w:w="7218" w:type="dxa"/>
          </w:tcPr>
          <w:p w14:paraId="648D80C7" w14:textId="77777777" w:rsidR="00953E39" w:rsidRPr="00F63F22" w:rsidRDefault="00953E39" w:rsidP="00EA2497">
            <w:pPr>
              <w:pStyle w:val="OtherTableBody"/>
              <w:rPr>
                <w:noProof/>
              </w:rPr>
            </w:pPr>
            <w:r w:rsidRPr="00F63F22">
              <w:rPr>
                <w:noProof/>
              </w:rPr>
              <w:t>Skip &lt;number&gt; spaces to the right.</w:t>
            </w:r>
          </w:p>
        </w:tc>
      </w:tr>
      <w:tr w:rsidR="00953E39" w:rsidRPr="009928E9" w14:paraId="1CB2E6AA" w14:textId="77777777" w:rsidTr="00AF2045">
        <w:tc>
          <w:tcPr>
            <w:tcW w:w="1530" w:type="dxa"/>
          </w:tcPr>
          <w:p w14:paraId="3A7FFCD8" w14:textId="77777777" w:rsidR="00953E39" w:rsidRPr="00F63F22" w:rsidRDefault="000D680C" w:rsidP="00EA2497">
            <w:pPr>
              <w:pStyle w:val="OtherTableBody"/>
              <w:rPr>
                <w:noProof/>
              </w:rPr>
            </w:pPr>
            <w:r>
              <w:rPr>
                <w:noProof/>
              </w:rPr>
              <w:t>\</w:t>
            </w:r>
            <w:r w:rsidR="00953E39" w:rsidRPr="00F63F22">
              <w:rPr>
                <w:noProof/>
              </w:rPr>
              <w:t>.ce</w:t>
            </w:r>
            <w:r>
              <w:rPr>
                <w:noProof/>
              </w:rPr>
              <w:t>\</w:t>
            </w:r>
          </w:p>
        </w:tc>
        <w:tc>
          <w:tcPr>
            <w:tcW w:w="7218" w:type="dxa"/>
          </w:tcPr>
          <w:p w14:paraId="5B13ABCE" w14:textId="77777777" w:rsidR="00953E39" w:rsidRPr="00F63F22" w:rsidRDefault="00953E39" w:rsidP="00EA2497">
            <w:pPr>
              <w:pStyle w:val="OtherTableBody"/>
              <w:rPr>
                <w:noProof/>
              </w:rPr>
            </w:pPr>
            <w:r w:rsidRPr="00F63F22">
              <w:rPr>
                <w:noProof/>
              </w:rPr>
              <w:t>End current output line and center the next line.</w:t>
            </w:r>
          </w:p>
        </w:tc>
      </w:tr>
    </w:tbl>
    <w:p w14:paraId="1647BFA8" w14:textId="77777777" w:rsidR="00953E39" w:rsidRPr="00F63F22" w:rsidRDefault="00953E39" w:rsidP="00AF2045">
      <w:pPr>
        <w:pStyle w:val="NormalIndented"/>
        <w:ind w:left="1080"/>
        <w:rPr>
          <w:noProof/>
        </w:rPr>
      </w:pPr>
      <w:r w:rsidRPr="00F63F22">
        <w:rPr>
          <w:noProof/>
        </w:rPr>
        <w:t>The component separator that marks each line defines the extent of the temporary indent command (.ti), and the beginning of each line in the no-wrap mode (.nf). Examples of formatting instructions that are NOT included in this data type include: width of display, position on page or screen, and type of output devices.</w:t>
      </w:r>
    </w:p>
    <w:p w14:paraId="599056D6" w14:textId="77777777" w:rsidR="00953E39" w:rsidRPr="00F63F22" w:rsidRDefault="00953E39" w:rsidP="00AF2045">
      <w:pPr>
        <w:pStyle w:val="NormalIndented"/>
        <w:ind w:left="1080"/>
        <w:rPr>
          <w:noProof/>
        </w:rPr>
      </w:pPr>
      <w:r w:rsidRPr="00F63F22">
        <w:rPr>
          <w:noProof/>
        </w:rPr>
        <w:t>Figure 2-3 is an example of the FT data type from a radiology impression section of a radiology report:</w:t>
      </w:r>
    </w:p>
    <w:p w14:paraId="11604289" w14:textId="77777777" w:rsidR="00953E39" w:rsidRPr="00F63F22" w:rsidRDefault="00953E39" w:rsidP="00AF2045">
      <w:pPr>
        <w:pStyle w:val="OtherTableCaption"/>
        <w:ind w:left="360"/>
        <w:rPr>
          <w:noProof/>
        </w:rPr>
      </w:pPr>
      <w:bookmarkStart w:id="909" w:name="_Toc349735665"/>
      <w:bookmarkStart w:id="910" w:name="_Toc349803937"/>
      <w:r w:rsidRPr="00F63F22">
        <w:rPr>
          <w:noProof/>
        </w:rPr>
        <w:t>Figure 2-3. Formatted text as transmitted</w:t>
      </w:r>
      <w:bookmarkEnd w:id="909"/>
      <w:bookmarkEnd w:id="910"/>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59CAF174" w14:textId="77777777" w:rsidTr="00AF2045">
        <w:tc>
          <w:tcPr>
            <w:tcW w:w="8640" w:type="dxa"/>
            <w:tcBorders>
              <w:top w:val="single" w:sz="6" w:space="0" w:color="auto"/>
              <w:left w:val="single" w:sz="6" w:space="0" w:color="auto"/>
              <w:bottom w:val="single" w:sz="6" w:space="0" w:color="auto"/>
              <w:right w:val="single" w:sz="6" w:space="0" w:color="auto"/>
            </w:tcBorders>
          </w:tcPr>
          <w:p w14:paraId="34E53FBC" w14:textId="77777777" w:rsidR="00953E39" w:rsidRPr="00F63F22" w:rsidRDefault="00953E39" w:rsidP="00AF2045">
            <w:pPr>
              <w:pStyle w:val="Example"/>
              <w:ind w:left="1080"/>
              <w:rPr>
                <w:rFonts w:ascii="TmsRmn 10pt" w:hAnsi="TmsRmn 10pt"/>
              </w:rPr>
            </w:pPr>
            <w:r w:rsidRPr="00F63F22">
              <w:t>|   \.in+4\\.ti-4\ 1. The cardiomediastinal silhouette is now within normal limits.\.br\\.ti-4\ 2. Lung fields show minimal ground glass appearance.\.br\\.ti-4\ 3. A loop of colon visible in the left upper quadrant is distinctly abnormal with the appearance of mucosal effacement suggesting colitis.\</w:t>
            </w:r>
            <w:r w:rsidR="00F11407">
              <w:t>.br\</w:t>
            </w:r>
            <w:r w:rsidRPr="00F63F22">
              <w:t>.in-4\|</w:t>
            </w:r>
          </w:p>
        </w:tc>
      </w:tr>
    </w:tbl>
    <w:p w14:paraId="599DC708" w14:textId="77777777" w:rsidR="00953E39" w:rsidRPr="00F63F22" w:rsidRDefault="00953E39" w:rsidP="00AF2045">
      <w:pPr>
        <w:pStyle w:val="NormalIndented"/>
        <w:ind w:left="1080"/>
        <w:rPr>
          <w:noProof/>
        </w:rPr>
      </w:pPr>
      <w:r w:rsidRPr="00F63F22">
        <w:rPr>
          <w:noProof/>
        </w:rPr>
        <w:t>Figure 2-4 shows one way of presenting the data in Figure 2-3.  The receiving system can create many other interpretations by varying the right margin.</w:t>
      </w:r>
    </w:p>
    <w:p w14:paraId="14E95A39" w14:textId="77777777" w:rsidR="00953E39" w:rsidRPr="00F63F22" w:rsidRDefault="00953E39" w:rsidP="00AF2045">
      <w:pPr>
        <w:pStyle w:val="OtherTableCaption"/>
        <w:ind w:left="360"/>
        <w:rPr>
          <w:noProof/>
        </w:rPr>
      </w:pPr>
      <w:bookmarkStart w:id="911" w:name="_Toc349735666"/>
      <w:bookmarkStart w:id="912" w:name="_Toc349803938"/>
      <w:r w:rsidRPr="00F63F22">
        <w:rPr>
          <w:noProof/>
        </w:rPr>
        <w:lastRenderedPageBreak/>
        <w:t>Figure 2-4. Formatted text in one possible presentation</w:t>
      </w:r>
      <w:bookmarkEnd w:id="911"/>
      <w:bookmarkEnd w:id="912"/>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2F3E8DE2" w14:textId="77777777" w:rsidTr="00AF2045">
        <w:tc>
          <w:tcPr>
            <w:tcW w:w="8640" w:type="dxa"/>
            <w:tcBorders>
              <w:top w:val="single" w:sz="6" w:space="0" w:color="auto"/>
              <w:left w:val="single" w:sz="6" w:space="0" w:color="auto"/>
              <w:bottom w:val="single" w:sz="6" w:space="0" w:color="auto"/>
              <w:right w:val="single" w:sz="6" w:space="0" w:color="auto"/>
            </w:tcBorders>
          </w:tcPr>
          <w:p w14:paraId="5736E7CA" w14:textId="77777777" w:rsidR="00DC213F" w:rsidRPr="00AF2045" w:rsidRDefault="00DC213F" w:rsidP="00AF2045">
            <w:pPr>
              <w:pStyle w:val="Example"/>
              <w:ind w:left="360"/>
            </w:pPr>
            <w:r w:rsidRPr="00AF2045">
              <w:t xml:space="preserve">1. The cardiomediastinal silhouette is now within normal limits. </w:t>
            </w:r>
          </w:p>
          <w:p w14:paraId="70671B3A" w14:textId="77777777" w:rsidR="00DC213F" w:rsidRPr="00AF2045" w:rsidRDefault="00DC213F" w:rsidP="00AF2045">
            <w:pPr>
              <w:pStyle w:val="Example"/>
              <w:ind w:left="360"/>
            </w:pPr>
            <w:r w:rsidRPr="00AF2045">
              <w:t>2. Lung fields show minimal ground glass appearance.</w:t>
            </w:r>
          </w:p>
          <w:p w14:paraId="3E8C8106" w14:textId="77777777" w:rsidR="00953E39" w:rsidRPr="00F63F22" w:rsidRDefault="00DC213F" w:rsidP="00AF2045">
            <w:pPr>
              <w:pStyle w:val="Example"/>
              <w:ind w:left="1080"/>
              <w:rPr>
                <w:rFonts w:ascii="TmsRmn 10pt" w:hAnsi="TmsRmn 10pt"/>
              </w:rPr>
            </w:pPr>
            <w:r w:rsidRPr="00AF2045">
              <w:t>3. A loop of colon visible in the left upper quadrant is distinctly abnormal with the appearance of mucosal effacement suggesting colitis.</w:t>
            </w:r>
          </w:p>
        </w:tc>
      </w:tr>
    </w:tbl>
    <w:p w14:paraId="0DD5F49E" w14:textId="77777777" w:rsidR="00953E39" w:rsidRPr="00F63F22" w:rsidRDefault="004177F8" w:rsidP="00AF2045">
      <w:pPr>
        <w:pStyle w:val="Heading3"/>
        <w:tabs>
          <w:tab w:val="clear" w:pos="1440"/>
          <w:tab w:val="num" w:pos="1800"/>
        </w:tabs>
        <w:ind w:left="360"/>
        <w:rPr>
          <w:noProof/>
        </w:rPr>
      </w:pPr>
      <w:r w:rsidRPr="00F63F22">
        <w:rPr>
          <w:noProof/>
        </w:rPr>
        <w:fldChar w:fldCharType="begin"/>
      </w:r>
      <w:r w:rsidR="00953E39" w:rsidRPr="00F63F22">
        <w:rPr>
          <w:noProof/>
        </w:rPr>
        <w:instrText>xe "Escape sequences: local"</w:instrText>
      </w:r>
      <w:r w:rsidRPr="00F63F22">
        <w:rPr>
          <w:noProof/>
        </w:rPr>
        <w:fldChar w:fldCharType="end"/>
      </w:r>
      <w:bookmarkStart w:id="913" w:name="_Toc359236050"/>
      <w:bookmarkStart w:id="914" w:name="_Toc498146153"/>
      <w:bookmarkStart w:id="915" w:name="_Toc527864722"/>
      <w:bookmarkStart w:id="916" w:name="_Toc527866194"/>
      <w:bookmarkStart w:id="917" w:name="_Toc528481931"/>
      <w:bookmarkStart w:id="918" w:name="_Toc528482436"/>
      <w:bookmarkStart w:id="919" w:name="_Toc528482735"/>
      <w:bookmarkStart w:id="920" w:name="_Toc528482860"/>
      <w:bookmarkStart w:id="921" w:name="_Toc528486168"/>
      <w:bookmarkStart w:id="922" w:name="_Toc536689675"/>
      <w:bookmarkStart w:id="923" w:name="_Toc496396"/>
      <w:bookmarkStart w:id="924" w:name="_Toc524744"/>
      <w:bookmarkStart w:id="925" w:name="_Toc22443777"/>
      <w:bookmarkStart w:id="926" w:name="_Toc22444129"/>
      <w:bookmarkStart w:id="927" w:name="_Toc36358075"/>
      <w:bookmarkStart w:id="928" w:name="_Toc42232505"/>
      <w:bookmarkStart w:id="929" w:name="_Toc43275027"/>
      <w:bookmarkStart w:id="930" w:name="_Toc43275199"/>
      <w:bookmarkStart w:id="931" w:name="_Toc43275906"/>
      <w:bookmarkStart w:id="932" w:name="_Toc43276226"/>
      <w:bookmarkStart w:id="933" w:name="_Toc43276751"/>
      <w:bookmarkStart w:id="934" w:name="_Toc43276849"/>
      <w:bookmarkStart w:id="935" w:name="_Toc43276989"/>
      <w:bookmarkStart w:id="936" w:name="_Toc234219569"/>
      <w:bookmarkStart w:id="937" w:name="_Toc17269978"/>
      <w:r w:rsidR="00953E39" w:rsidRPr="00F63F22">
        <w:rPr>
          <w:noProof/>
        </w:rPr>
        <w:t>Local</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6415F8E2" w14:textId="77777777" w:rsidR="00953E39" w:rsidRPr="00F63F22" w:rsidRDefault="00953E39" w:rsidP="00AF2045">
      <w:pPr>
        <w:pStyle w:val="NormalIndented"/>
        <w:ind w:left="1080"/>
        <w:rPr>
          <w:noProof/>
        </w:rPr>
      </w:pPr>
      <w:r w:rsidRPr="00F63F22">
        <w:rPr>
          <w:noProof/>
        </w:rPr>
        <w:t xml:space="preserve">When the local escape sequence (\Zdddd...\) is used the Z </w:t>
      </w:r>
      <w:r>
        <w:rPr>
          <w:noProof/>
        </w:rPr>
        <w:t>SHALL</w:t>
      </w:r>
      <w:r w:rsidRPr="00F63F22">
        <w:rPr>
          <w:noProof/>
        </w:rPr>
        <w:t xml:space="preserve"> be followed by characters that are valid in a TX field. The interpretation of the data is entirely left to an agreement between the sending and receiving applications that is beyond the scope of this Standard.</w:t>
      </w:r>
    </w:p>
    <w:p w14:paraId="39F9EBBD" w14:textId="77777777" w:rsidR="00953E39" w:rsidRPr="00F63F22" w:rsidRDefault="00953E39" w:rsidP="00AF2045">
      <w:pPr>
        <w:pStyle w:val="Heading2"/>
        <w:tabs>
          <w:tab w:val="clear" w:pos="1080"/>
          <w:tab w:val="num" w:pos="1440"/>
        </w:tabs>
        <w:ind w:left="360"/>
        <w:rPr>
          <w:noProof/>
        </w:rPr>
      </w:pPr>
      <w:bookmarkStart w:id="938" w:name="_Ref358261600"/>
      <w:bookmarkStart w:id="939" w:name="_Toc359236053"/>
      <w:bookmarkStart w:id="940" w:name="_Toc498146156"/>
      <w:bookmarkStart w:id="941" w:name="_Toc527864725"/>
      <w:bookmarkStart w:id="942" w:name="_Toc527866197"/>
      <w:bookmarkStart w:id="943" w:name="_Toc528481934"/>
      <w:bookmarkStart w:id="944" w:name="_Toc528482439"/>
      <w:bookmarkStart w:id="945" w:name="_Toc528482738"/>
      <w:bookmarkStart w:id="946" w:name="_Toc528482863"/>
      <w:bookmarkStart w:id="947" w:name="_Toc528486171"/>
      <w:bookmarkStart w:id="948" w:name="_Toc536689676"/>
      <w:bookmarkStart w:id="949" w:name="_Toc496397"/>
      <w:bookmarkStart w:id="950" w:name="_Toc524745"/>
      <w:bookmarkStart w:id="951" w:name="_Toc22443778"/>
      <w:bookmarkStart w:id="952" w:name="_Toc22444130"/>
      <w:bookmarkStart w:id="953" w:name="_Toc36358076"/>
      <w:bookmarkStart w:id="954" w:name="_Toc42232506"/>
      <w:bookmarkStart w:id="955" w:name="_Toc43275028"/>
      <w:bookmarkStart w:id="956" w:name="_Toc43275200"/>
      <w:bookmarkStart w:id="957" w:name="_Toc43275907"/>
      <w:bookmarkStart w:id="958" w:name="_Toc43276227"/>
      <w:bookmarkStart w:id="959" w:name="_Toc43276752"/>
      <w:bookmarkStart w:id="960" w:name="_Toc43276850"/>
      <w:bookmarkStart w:id="961" w:name="_Toc43276990"/>
      <w:bookmarkStart w:id="962" w:name="_Toc234219570"/>
      <w:bookmarkStart w:id="963" w:name="_Toc17269979"/>
      <w:r w:rsidRPr="00F63F22">
        <w:rPr>
          <w:noProof/>
        </w:rPr>
        <w:t>Version compatibility definition</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r w:rsidRPr="00F63F22">
        <w:rPr>
          <w:noProof/>
        </w:rPr>
        <w:t xml:space="preserve"> </w:t>
      </w:r>
      <w:r w:rsidR="004177F8" w:rsidRPr="00F63F22">
        <w:rPr>
          <w:noProof/>
        </w:rPr>
        <w:fldChar w:fldCharType="begin"/>
      </w:r>
      <w:r w:rsidRPr="00F63F22">
        <w:rPr>
          <w:noProof/>
        </w:rPr>
        <w:instrText>xe "Version Compatibility Definition"</w:instrText>
      </w:r>
      <w:r w:rsidR="004177F8" w:rsidRPr="00F63F22">
        <w:rPr>
          <w:noProof/>
        </w:rPr>
        <w:fldChar w:fldCharType="end"/>
      </w:r>
    </w:p>
    <w:p w14:paraId="43D5923E" w14:textId="77777777" w:rsidR="00953E39" w:rsidRPr="00F63F22" w:rsidRDefault="00953E39" w:rsidP="00AF2045">
      <w:pPr>
        <w:pStyle w:val="NormalIndented"/>
        <w:ind w:left="1080"/>
        <w:rPr>
          <w:noProof/>
        </w:rPr>
      </w:pPr>
      <w:r w:rsidRPr="00F63F22">
        <w:rPr>
          <w:noProof/>
        </w:rPr>
        <w:t xml:space="preserve">The rules, described in section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t>,</w:t>
      </w:r>
      <w:r w:rsidRPr="00F63F22">
        <w:rPr>
          <w:rStyle w:val="HyperlinkText"/>
          <w:noProof/>
        </w:rPr>
        <w:t xml:space="preserve"> </w:t>
      </w:r>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r w:rsidRPr="00F63F22">
        <w:rPr>
          <w:rStyle w:val="HyperlinkText"/>
          <w:noProof/>
        </w:rPr>
        <w:t>,</w:t>
      </w:r>
      <w:r w:rsidRPr="00F63F22">
        <w:rPr>
          <w:noProof/>
        </w:rPr>
        <w:t xml:space="preserve"> for receiving HL7 messages and converting their contents to data values allow the following definition of a backward compatibility requirement between the 2.x versions of HL7:</w:t>
      </w:r>
    </w:p>
    <w:p w14:paraId="73583388"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If an issue is not covered explicitly under these rules, no assumption </w:t>
      </w:r>
      <w:r w:rsidR="00257ED7">
        <w:rPr>
          <w:noProof/>
        </w:rPr>
        <w:t>SHOULD</w:t>
      </w:r>
      <w:r w:rsidRPr="00F63F22">
        <w:rPr>
          <w:noProof/>
        </w:rPr>
        <w:t xml:space="preserve"> be made that the change is allowed.</w:t>
      </w:r>
    </w:p>
    <w:p w14:paraId="19BDCE89" w14:textId="77777777" w:rsidR="00953E39" w:rsidRPr="00F63F22" w:rsidRDefault="00953E39" w:rsidP="00AF2045">
      <w:pPr>
        <w:pStyle w:val="NormalIndented"/>
        <w:ind w:left="1080"/>
        <w:rPr>
          <w:noProof/>
        </w:rPr>
      </w:pPr>
      <w:r w:rsidRPr="00F63F22">
        <w:rPr>
          <w:noProof/>
        </w:rPr>
        <w:t xml:space="preserve">The keys to understanding version compatibility are the following 2 axioms, plus the processing rules which state that unexpected information </w:t>
      </w:r>
      <w:r w:rsidR="00257ED7">
        <w:rPr>
          <w:noProof/>
        </w:rPr>
        <w:t>SHOULD</w:t>
      </w:r>
      <w:r w:rsidRPr="00F63F22">
        <w:rPr>
          <w:noProof/>
        </w:rPr>
        <w:t xml:space="preserve"> be discarded. </w:t>
      </w:r>
    </w:p>
    <w:p w14:paraId="21A9276D" w14:textId="77777777" w:rsidR="00953E39" w:rsidRPr="00F63F22" w:rsidRDefault="00953E39" w:rsidP="00AF2045">
      <w:pPr>
        <w:pStyle w:val="NormalListBullets"/>
        <w:numPr>
          <w:ilvl w:val="0"/>
          <w:numId w:val="49"/>
        </w:numPr>
        <w:ind w:left="1728"/>
        <w:rPr>
          <w:noProof/>
        </w:rPr>
      </w:pPr>
      <w:r w:rsidRPr="00F63F22">
        <w:rPr>
          <w:noProof/>
        </w:rPr>
        <w:t xml:space="preserve">Old receivers receiving new messages </w:t>
      </w:r>
      <w:r w:rsidR="00257ED7">
        <w:rPr>
          <w:noProof/>
        </w:rPr>
        <w:t>SHOULD</w:t>
      </w:r>
      <w:r w:rsidRPr="00F63F22">
        <w:rPr>
          <w:noProof/>
        </w:rPr>
        <w:t xml:space="preserve"> be able to continue receiving messages without error.</w:t>
      </w:r>
    </w:p>
    <w:p w14:paraId="715A4947" w14:textId="77777777" w:rsidR="00953E39" w:rsidRPr="00F63F22" w:rsidRDefault="00953E39" w:rsidP="00AF2045">
      <w:pPr>
        <w:pStyle w:val="NormalListBullets"/>
        <w:numPr>
          <w:ilvl w:val="0"/>
          <w:numId w:val="49"/>
        </w:numPr>
        <w:ind w:left="1728"/>
        <w:rPr>
          <w:noProof/>
        </w:rPr>
      </w:pPr>
      <w:r w:rsidRPr="00F63F22">
        <w:rPr>
          <w:noProof/>
        </w:rPr>
        <w:t xml:space="preserve">New receivers </w:t>
      </w:r>
      <w:r w:rsidR="00257ED7">
        <w:rPr>
          <w:noProof/>
        </w:rPr>
        <w:t>SHOULD</w:t>
      </w:r>
      <w:r w:rsidRPr="00F63F22">
        <w:rPr>
          <w:noProof/>
        </w:rPr>
        <w:t xml:space="preserve"> be able to understand old messages.</w:t>
      </w:r>
    </w:p>
    <w:p w14:paraId="2FBA09FA" w14:textId="77777777" w:rsidR="00953E39" w:rsidRPr="00F63F22" w:rsidRDefault="00953E39" w:rsidP="00AF2045">
      <w:pPr>
        <w:pStyle w:val="NormalIndented"/>
        <w:ind w:left="1080"/>
        <w:rPr>
          <w:noProof/>
        </w:rPr>
      </w:pPr>
      <w:r w:rsidRPr="00F63F22">
        <w:rPr>
          <w:noProof/>
        </w:rPr>
        <w:t xml:space="preserve">This section elaborates on what the kinds of changes can be done that satisfies these axioms. Only HL7 changes introduced in new versions are included. Local extensions are discussed in section </w:t>
      </w:r>
      <w:r w:rsidR="004177F8" w:rsidRPr="00F63F22">
        <w:rPr>
          <w:rStyle w:val="HyperlinkText"/>
          <w:noProof/>
        </w:rPr>
        <w:fldChar w:fldCharType="begin"/>
      </w:r>
      <w:r w:rsidRPr="00F63F22">
        <w:rPr>
          <w:rStyle w:val="HyperlinkText"/>
          <w:noProof/>
        </w:rPr>
        <w:instrText xml:space="preserve"> REF _Ref536693900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11</w:t>
      </w:r>
      <w:r w:rsidR="004177F8" w:rsidRPr="00F63F22">
        <w:rPr>
          <w:rStyle w:val="HyperlinkText"/>
          <w:noProof/>
        </w:rPr>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4177F8" w:rsidRPr="004177F8">
        <w:rPr>
          <w:rStyle w:val="HyperlinkText"/>
        </w:rPr>
        <w:t>Local Extension</w:t>
      </w:r>
      <w:r w:rsidR="00F96E77">
        <w:fldChar w:fldCharType="end"/>
      </w:r>
      <w:r w:rsidRPr="00F63F22">
        <w:rPr>
          <w:noProof/>
        </w:rPr>
        <w:t>".</w:t>
      </w:r>
    </w:p>
    <w:p w14:paraId="0F1D85ED" w14:textId="77777777" w:rsidR="00953E39" w:rsidRPr="00F63F22" w:rsidRDefault="00953E39" w:rsidP="00AF2045">
      <w:pPr>
        <w:pStyle w:val="Heading3"/>
        <w:tabs>
          <w:tab w:val="clear" w:pos="1440"/>
          <w:tab w:val="num" w:pos="1800"/>
        </w:tabs>
        <w:ind w:left="360"/>
        <w:rPr>
          <w:noProof/>
        </w:rPr>
      </w:pPr>
      <w:bookmarkStart w:id="964" w:name="_Toc496398"/>
      <w:bookmarkStart w:id="965" w:name="_Toc524746"/>
      <w:bookmarkStart w:id="966" w:name="_Toc22443779"/>
      <w:bookmarkStart w:id="967" w:name="_Toc22444131"/>
      <w:bookmarkStart w:id="968" w:name="_Toc36358077"/>
      <w:bookmarkStart w:id="969" w:name="_Toc42232507"/>
      <w:bookmarkStart w:id="970" w:name="_Toc43275029"/>
      <w:bookmarkStart w:id="971" w:name="_Toc43275201"/>
      <w:bookmarkStart w:id="972" w:name="_Toc43275908"/>
      <w:bookmarkStart w:id="973" w:name="_Toc43276228"/>
      <w:bookmarkStart w:id="974" w:name="_Toc43276753"/>
      <w:bookmarkStart w:id="975" w:name="_Toc43276851"/>
      <w:bookmarkStart w:id="976" w:name="_Toc43276991"/>
      <w:bookmarkStart w:id="977" w:name="_Toc234219571"/>
      <w:bookmarkStart w:id="978" w:name="_Toc17269980"/>
      <w:r w:rsidRPr="00F63F22">
        <w:rPr>
          <w:noProof/>
        </w:rPr>
        <w:t>Adding messages or message constituents</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r w:rsidR="004177F8" w:rsidRPr="00F63F22">
        <w:rPr>
          <w:noProof/>
        </w:rPr>
        <w:fldChar w:fldCharType="begin"/>
      </w:r>
      <w:r w:rsidRPr="00F63F22">
        <w:rPr>
          <w:noProof/>
        </w:rPr>
        <w:instrText xml:space="preserve"> XE "2.8.1</w:instrText>
      </w:r>
      <w:r w:rsidRPr="00F63F22">
        <w:rPr>
          <w:noProof/>
        </w:rPr>
        <w:tab/>
        <w:instrText xml:space="preserve">Adding messages or message constituents" </w:instrText>
      </w:r>
      <w:r w:rsidR="004177F8" w:rsidRPr="00F63F22">
        <w:rPr>
          <w:noProof/>
        </w:rPr>
        <w:fldChar w:fldCharType="end"/>
      </w:r>
    </w:p>
    <w:p w14:paraId="7AA7A139" w14:textId="77777777" w:rsidR="00953E39" w:rsidRPr="00F63F22" w:rsidRDefault="00953E39" w:rsidP="00AF2045">
      <w:pPr>
        <w:pStyle w:val="NormalIndented"/>
        <w:ind w:left="1080"/>
        <w:rPr>
          <w:noProof/>
        </w:rPr>
      </w:pPr>
      <w:r>
        <w:rPr>
          <w:noProof/>
        </w:rPr>
        <w:t>When a</w:t>
      </w:r>
      <w:r w:rsidRPr="00F63F22">
        <w:rPr>
          <w:noProof/>
        </w:rPr>
        <w:t xml:space="preserve"> new message or a new constituent of an HL7 message </w:t>
      </w:r>
      <w:r>
        <w:rPr>
          <w:noProof/>
        </w:rPr>
        <w:t xml:space="preserve">is introduced it SHALL be defined </w:t>
      </w:r>
      <w:r w:rsidRPr="00F63F22">
        <w:rPr>
          <w:noProof/>
        </w:rPr>
        <w:t xml:space="preserve">as described below. A sending system </w:t>
      </w:r>
      <w:r w:rsidR="00257ED7">
        <w:rPr>
          <w:noProof/>
        </w:rPr>
        <w:t>SHOULD</w:t>
      </w:r>
      <w:r w:rsidRPr="00F63F22">
        <w:rPr>
          <w:noProof/>
        </w:rPr>
        <w:t xml:space="preserve"> be able to send a new message or new constituent; the receiver, regardless of its version level, </w:t>
      </w:r>
      <w:r>
        <w:rPr>
          <w:noProof/>
        </w:rPr>
        <w:t>SHALL</w:t>
      </w:r>
      <w:r w:rsidRPr="00F63F22">
        <w:rPr>
          <w:noProof/>
        </w:rPr>
        <w:t xml:space="preserve"> ignore any message or message constituent it is not expecting without generating an application failure. This does not preclude a receiver notifying the sender that additional element was ignored, but the receiving application </w:t>
      </w:r>
      <w:r w:rsidR="00257ED7">
        <w:rPr>
          <w:noProof/>
        </w:rPr>
        <w:t>SHOULD</w:t>
      </w:r>
      <w:r w:rsidRPr="00F63F22">
        <w:rPr>
          <w:noProof/>
        </w:rPr>
        <w:t xml:space="preserve"> </w:t>
      </w:r>
      <w:r w:rsidR="00257ED7">
        <w:rPr>
          <w:noProof/>
        </w:rPr>
        <w:t>NOT</w:t>
      </w:r>
      <w:r w:rsidRPr="00F63F22">
        <w:rPr>
          <w:noProof/>
        </w:rPr>
        <w:t xml:space="preserve"> fail just from the existence of additional element.</w:t>
      </w:r>
    </w:p>
    <w:p w14:paraId="0BE0F688"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messages </w:t>
      </w:r>
      <w:r>
        <w:rPr>
          <w:noProof/>
        </w:rPr>
        <w:t>MAY</w:t>
      </w:r>
      <w:r w:rsidRPr="00F63F22">
        <w:rPr>
          <w:noProof/>
        </w:rPr>
        <w:t xml:space="preserve"> be introduced.</w:t>
      </w:r>
    </w:p>
    <w:p w14:paraId="505E6565"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segment group </w:t>
      </w:r>
      <w:r>
        <w:rPr>
          <w:noProof/>
        </w:rPr>
        <w:t xml:space="preserve">MAY </w:t>
      </w:r>
      <w:r w:rsidRPr="00F63F22">
        <w:rPr>
          <w:noProof/>
        </w:rPr>
        <w:t>be defined.</w:t>
      </w:r>
    </w:p>
    <w:p w14:paraId="5064B10D" w14:textId="77777777" w:rsidR="00953E39" w:rsidRPr="00F63F22" w:rsidRDefault="00953E39" w:rsidP="00AF2045">
      <w:pPr>
        <w:pStyle w:val="NormalListAlpha"/>
        <w:numPr>
          <w:ilvl w:val="0"/>
          <w:numId w:val="3"/>
        </w:numPr>
        <w:tabs>
          <w:tab w:val="clear" w:pos="1368"/>
          <w:tab w:val="num" w:pos="1728"/>
        </w:tabs>
        <w:ind w:left="1728"/>
        <w:rPr>
          <w:noProof/>
        </w:rPr>
      </w:pPr>
      <w:r>
        <w:rPr>
          <w:noProof/>
        </w:rPr>
        <w:t>As of V2.5 t</w:t>
      </w:r>
      <w:r w:rsidRPr="00F63F22">
        <w:rPr>
          <w:noProof/>
        </w:rPr>
        <w:t xml:space="preserve">he first segment in a newly-defined segment group </w:t>
      </w:r>
      <w:r>
        <w:rPr>
          <w:noProof/>
        </w:rPr>
        <w:t>SHALL</w:t>
      </w:r>
      <w:r w:rsidRPr="00F63F22">
        <w:rPr>
          <w:noProof/>
        </w:rPr>
        <w:t xml:space="preserve"> be marked as required.</w:t>
      </w:r>
    </w:p>
    <w:p w14:paraId="41E92600"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segments </w:t>
      </w:r>
      <w:r w:rsidR="0035077E">
        <w:rPr>
          <w:noProof/>
        </w:rPr>
        <w:t>MAY</w:t>
      </w:r>
      <w:r w:rsidRPr="00F63F22">
        <w:rPr>
          <w:noProof/>
        </w:rPr>
        <w:t xml:space="preserve"> be introduced to an existing message. In general these </w:t>
      </w:r>
      <w:r>
        <w:rPr>
          <w:noProof/>
        </w:rPr>
        <w:t>SHOULD</w:t>
      </w:r>
      <w:r w:rsidRPr="00F63F22">
        <w:rPr>
          <w:noProof/>
        </w:rPr>
        <w:t xml:space="preserve"> be introduced at the end of a message or a segment group, but they </w:t>
      </w:r>
      <w:r>
        <w:rPr>
          <w:noProof/>
        </w:rPr>
        <w:t>MAY</w:t>
      </w:r>
      <w:r w:rsidRPr="00F63F22">
        <w:rPr>
          <w:noProof/>
        </w:rPr>
        <w:t xml:space="preserve"> be introduced elsewhere within the message if the segment hierarchy makes this necessary. Unless needed as a technical correction or for regulatory reporting purposes, a new segment </w:t>
      </w:r>
      <w:r>
        <w:rPr>
          <w:noProof/>
        </w:rPr>
        <w:t>SHALL NOT</w:t>
      </w:r>
      <w:r w:rsidRPr="00F63F22">
        <w:rPr>
          <w:noProof/>
        </w:rPr>
        <w:t xml:space="preserve"> be added to a deprecated message. As of v2.6 all new segments, except for those pertaining only to message transmission or control, </w:t>
      </w:r>
      <w:r>
        <w:rPr>
          <w:noProof/>
        </w:rPr>
        <w:t>SHALL</w:t>
      </w:r>
      <w:r w:rsidRPr="00F63F22">
        <w:rPr>
          <w:noProof/>
        </w:rPr>
        <w:t xml:space="preserve"> include an Action Code field as the first or second field as appropriate.</w:t>
      </w:r>
    </w:p>
    <w:p w14:paraId="2863A585"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Care must be taken when introducing a new segment if this results in a situation in which a named segment X appears in two individual or group locations. See</w:t>
      </w:r>
      <w:r w:rsidRPr="00F63F22">
        <w:t xml:space="preserve"> section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rPr>
          <w:noProof/>
        </w:rPr>
        <w:t>, "</w:t>
      </w:r>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r w:rsidRPr="00F63F22">
        <w:rPr>
          <w:noProof/>
        </w:rPr>
        <w:t>".</w:t>
      </w:r>
    </w:p>
    <w:p w14:paraId="11D198CA"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fields </w:t>
      </w:r>
      <w:r>
        <w:rPr>
          <w:noProof/>
        </w:rPr>
        <w:t>MAY</w:t>
      </w:r>
      <w:r w:rsidRPr="00F63F22">
        <w:rPr>
          <w:noProof/>
        </w:rPr>
        <w:t xml:space="preserve"> be added at the end of a segment.  A field that changes the semantic meaning of a segment (e.g., an Acton Code, or Mood code) </w:t>
      </w:r>
      <w:r>
        <w:rPr>
          <w:noProof/>
        </w:rPr>
        <w:t>SHALL</w:t>
      </w:r>
      <w:r w:rsidRPr="00F63F22">
        <w:rPr>
          <w:noProof/>
        </w:rPr>
        <w:t xml:space="preserve"> only be introduced in a pre-existing segment if the usage of the field is conditional on it not being used in messages with pre-</w:t>
      </w:r>
      <w:r w:rsidRPr="00F63F22">
        <w:rPr>
          <w:noProof/>
        </w:rPr>
        <w:lastRenderedPageBreak/>
        <w:t xml:space="preserve">existing trigger events.  This is to avoid the risk of reversing the intent of the segment as it is known to the recipient of an earlier version.  For example, if the Sender were to send the segment with a delete action code, the recipient would not understand that the information </w:t>
      </w:r>
      <w:r w:rsidR="00257ED7">
        <w:rPr>
          <w:noProof/>
        </w:rPr>
        <w:t>SHOULD</w:t>
      </w:r>
      <w:r w:rsidRPr="00F63F22">
        <w:rPr>
          <w:noProof/>
        </w:rPr>
        <w:t xml:space="preserve"> be deleted.</w:t>
      </w:r>
    </w:p>
    <w:p w14:paraId="30DF3D13"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data type </w:t>
      </w:r>
      <w:r>
        <w:rPr>
          <w:noProof/>
        </w:rPr>
        <w:t>MAY</w:t>
      </w:r>
      <w:r w:rsidRPr="00F63F22">
        <w:rPr>
          <w:noProof/>
        </w:rPr>
        <w:t xml:space="preserve"> be introduced.</w:t>
      </w:r>
    </w:p>
    <w:p w14:paraId="7F36C483"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components </w:t>
      </w:r>
      <w:r>
        <w:rPr>
          <w:noProof/>
        </w:rPr>
        <w:t>MAY</w:t>
      </w:r>
      <w:r w:rsidRPr="00F63F22">
        <w:rPr>
          <w:noProof/>
        </w:rPr>
        <w:t xml:space="preserve"> be added at the end of a data type.</w:t>
      </w:r>
    </w:p>
    <w:p w14:paraId="731DC1C9"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table </w:t>
      </w:r>
      <w:r>
        <w:rPr>
          <w:noProof/>
        </w:rPr>
        <w:t>MAY</w:t>
      </w:r>
      <w:r w:rsidRPr="00F63F22">
        <w:rPr>
          <w:noProof/>
        </w:rPr>
        <w:t xml:space="preserve"> be introduced.</w:t>
      </w:r>
    </w:p>
    <w:p w14:paraId="57A020F2" w14:textId="77777777" w:rsidR="00953E39" w:rsidRPr="00F63F22" w:rsidRDefault="00953E39" w:rsidP="00AF2045">
      <w:pPr>
        <w:pStyle w:val="Heading3"/>
        <w:tabs>
          <w:tab w:val="clear" w:pos="1440"/>
          <w:tab w:val="num" w:pos="1800"/>
        </w:tabs>
        <w:ind w:left="360"/>
        <w:rPr>
          <w:noProof/>
        </w:rPr>
      </w:pPr>
      <w:bookmarkStart w:id="979" w:name="_Toc496399"/>
      <w:bookmarkStart w:id="980" w:name="_Toc524747"/>
      <w:bookmarkStart w:id="981" w:name="_Ref17271584"/>
      <w:bookmarkStart w:id="982" w:name="_Toc22443780"/>
      <w:bookmarkStart w:id="983" w:name="_Toc22444132"/>
      <w:bookmarkStart w:id="984" w:name="_Toc36358078"/>
      <w:bookmarkStart w:id="985" w:name="_Toc42232508"/>
      <w:bookmarkStart w:id="986" w:name="_Toc43275030"/>
      <w:bookmarkStart w:id="987" w:name="_Toc43275202"/>
      <w:bookmarkStart w:id="988" w:name="_Toc43275909"/>
      <w:bookmarkStart w:id="989" w:name="_Toc43276229"/>
      <w:bookmarkStart w:id="990" w:name="_Toc43276754"/>
      <w:bookmarkStart w:id="991" w:name="_Toc43276852"/>
      <w:bookmarkStart w:id="992" w:name="_Toc43276992"/>
      <w:bookmarkStart w:id="993" w:name="_Ref228008864"/>
      <w:bookmarkStart w:id="994" w:name="_Toc234219572"/>
      <w:bookmarkStart w:id="995" w:name="_Toc17269981"/>
      <w:r w:rsidRPr="00F63F22">
        <w:rPr>
          <w:noProof/>
        </w:rPr>
        <w:t>Changing messages or message constituents</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r w:rsidR="004177F8" w:rsidRPr="00F63F22">
        <w:rPr>
          <w:noProof/>
        </w:rPr>
        <w:fldChar w:fldCharType="begin"/>
      </w:r>
      <w:r w:rsidRPr="00F63F22">
        <w:rPr>
          <w:noProof/>
        </w:rPr>
        <w:instrText xml:space="preserve"> XE "2.8.2</w:instrText>
      </w:r>
      <w:r w:rsidRPr="00F63F22">
        <w:rPr>
          <w:noProof/>
        </w:rPr>
        <w:tab/>
        <w:instrText xml:space="preserve">Changing messages or message constituents" </w:instrText>
      </w:r>
      <w:r w:rsidR="004177F8" w:rsidRPr="00F63F22">
        <w:rPr>
          <w:noProof/>
        </w:rPr>
        <w:fldChar w:fldCharType="end"/>
      </w:r>
    </w:p>
    <w:p w14:paraId="351CD788" w14:textId="77777777" w:rsidR="00953E39" w:rsidRPr="00F63F22" w:rsidRDefault="00953E39" w:rsidP="00AF2045">
      <w:pPr>
        <w:pStyle w:val="NormalIndented"/>
        <w:ind w:left="1080"/>
        <w:rPr>
          <w:noProof/>
        </w:rPr>
      </w:pPr>
      <w:r w:rsidRPr="00F63F22">
        <w:rPr>
          <w:noProof/>
        </w:rPr>
        <w:t>Allowable changes to messages or message constituents can be categorized as name, data type, optionality, repeatability, length or definition changes.</w:t>
      </w:r>
    </w:p>
    <w:p w14:paraId="2E853A4C" w14:textId="77777777" w:rsidR="00953E39" w:rsidRPr="00F63F22" w:rsidRDefault="00953E39" w:rsidP="00AF2045">
      <w:pPr>
        <w:pStyle w:val="NormalListAlpha"/>
        <w:numPr>
          <w:ilvl w:val="0"/>
          <w:numId w:val="4"/>
        </w:numPr>
        <w:tabs>
          <w:tab w:val="clear" w:pos="1368"/>
          <w:tab w:val="num" w:pos="2088"/>
        </w:tabs>
        <w:ind w:left="1728"/>
        <w:rPr>
          <w:noProof/>
        </w:rPr>
      </w:pPr>
      <w:r w:rsidRPr="00F63F22">
        <w:rPr>
          <w:noProof/>
        </w:rPr>
        <w:t xml:space="preserve">The descriptive text name of a message or message constituent (except for segment group name) </w:t>
      </w:r>
      <w:r w:rsidR="00C372C6">
        <w:rPr>
          <w:noProof/>
        </w:rPr>
        <w:t>MAY</w:t>
      </w:r>
      <w:r w:rsidR="00C372C6" w:rsidRPr="00F63F22">
        <w:rPr>
          <w:noProof/>
        </w:rPr>
        <w:t xml:space="preserve"> </w:t>
      </w:r>
      <w:r w:rsidRPr="00F63F22">
        <w:rPr>
          <w:noProof/>
        </w:rPr>
        <w:t xml:space="preserve">be changed. This </w:t>
      </w:r>
      <w:r w:rsidR="00C372C6">
        <w:rPr>
          <w:noProof/>
        </w:rPr>
        <w:t xml:space="preserve">is not expected to have </w:t>
      </w:r>
      <w:r w:rsidRPr="00F63F22">
        <w:rPr>
          <w:noProof/>
        </w:rPr>
        <w:t xml:space="preserve"> impact on either the sender's ability to transmit a message or the receiver's ability to receive and understand the message. Reasons for changing the descriptive text name include: 1) clarify a misleading name, and 2) encompassing a broader use without jeopardizing current use.</w:t>
      </w:r>
    </w:p>
    <w:p w14:paraId="481A50CC" w14:textId="77777777" w:rsidR="00953E39" w:rsidRPr="00F63F22" w:rsidRDefault="00953E39" w:rsidP="00F20C2F">
      <w:pPr>
        <w:pStyle w:val="NormalListAlpha"/>
        <w:numPr>
          <w:ilvl w:val="0"/>
          <w:numId w:val="4"/>
        </w:numPr>
        <w:rPr>
          <w:noProof/>
        </w:rPr>
      </w:pPr>
      <w:r w:rsidRPr="00F63F22">
        <w:rPr>
          <w:noProof/>
        </w:rPr>
        <w:t xml:space="preserve">The data type of a field or data type component </w:t>
      </w:r>
      <w:r w:rsidR="00C372C6">
        <w:rPr>
          <w:noProof/>
        </w:rPr>
        <w:t>MAY</w:t>
      </w:r>
      <w:r w:rsidR="00C372C6" w:rsidRPr="00F63F22">
        <w:rPr>
          <w:noProof/>
        </w:rPr>
        <w:t xml:space="preserve"> </w:t>
      </w:r>
      <w:r w:rsidRPr="00F63F22">
        <w:rPr>
          <w:noProof/>
        </w:rPr>
        <w:t xml:space="preserve">be changed. A sending system </w:t>
      </w:r>
      <w:r w:rsidR="00C372C6">
        <w:rPr>
          <w:noProof/>
        </w:rPr>
        <w:t>SHOULD</w:t>
      </w:r>
      <w:r w:rsidR="00C372C6" w:rsidRPr="00F63F22">
        <w:rPr>
          <w:noProof/>
        </w:rPr>
        <w:t xml:space="preserve"> </w:t>
      </w:r>
      <w:r w:rsidRPr="00F63F22">
        <w:rPr>
          <w:noProof/>
        </w:rPr>
        <w:t xml:space="preserve">be able to send the modified field or data type; the receiver, regardless of its version level, </w:t>
      </w:r>
      <w:r w:rsidR="00C372C6">
        <w:rPr>
          <w:noProof/>
        </w:rPr>
        <w:t>SHOULD</w:t>
      </w:r>
      <w:r w:rsidR="00C372C6" w:rsidRPr="00F63F22">
        <w:rPr>
          <w:noProof/>
        </w:rPr>
        <w:t xml:space="preserve"> </w:t>
      </w:r>
      <w:r w:rsidRPr="00F63F22">
        <w:rPr>
          <w:noProof/>
        </w:rPr>
        <w:t>be able to understand the message and to ignore any message constituent it is not expecting.</w:t>
      </w:r>
    </w:p>
    <w:p w14:paraId="349A7E1F" w14:textId="77777777" w:rsidR="00953E39" w:rsidRPr="00F63F22" w:rsidRDefault="00953E39" w:rsidP="00F20C2F">
      <w:pPr>
        <w:pStyle w:val="NormalListNumbered"/>
        <w:numPr>
          <w:ilvl w:val="0"/>
          <w:numId w:val="23"/>
        </w:numPr>
        <w:rPr>
          <w:noProof/>
        </w:rPr>
      </w:pPr>
      <w:r w:rsidRPr="00F63F22">
        <w:rPr>
          <w:noProof/>
        </w:rPr>
        <w:t xml:space="preserve">The data type of the field </w:t>
      </w:r>
      <w:r w:rsidR="00C372C6">
        <w:rPr>
          <w:noProof/>
        </w:rPr>
        <w:t>MAY</w:t>
      </w:r>
      <w:r w:rsidR="00C372C6" w:rsidRPr="00F63F22">
        <w:rPr>
          <w:noProof/>
        </w:rPr>
        <w:t xml:space="preserve"> </w:t>
      </w:r>
      <w:r w:rsidRPr="00F63F22">
        <w:rPr>
          <w:noProof/>
        </w:rPr>
        <w:t xml:space="preserve">be changed provided that the components of the new data type have the same structure and interpretation as the old data type. For example, an IS data type </w:t>
      </w:r>
      <w:r w:rsidR="0035077E">
        <w:rPr>
          <w:noProof/>
        </w:rPr>
        <w:t>MAY</w:t>
      </w:r>
      <w:r w:rsidRPr="00F63F22">
        <w:rPr>
          <w:noProof/>
        </w:rPr>
        <w:t xml:space="preserve"> be changed to a CE, but a PPN data type cannot be changed to a PN. An NM data type cannot be changed to an ST data type.</w:t>
      </w:r>
    </w:p>
    <w:p w14:paraId="25E54733" w14:textId="77777777" w:rsidR="00953E39" w:rsidRPr="00F63F22" w:rsidRDefault="00953E39" w:rsidP="00F20C2F">
      <w:pPr>
        <w:pStyle w:val="NormalListNumbered"/>
        <w:numPr>
          <w:ilvl w:val="0"/>
          <w:numId w:val="23"/>
        </w:numPr>
        <w:rPr>
          <w:noProof/>
        </w:rPr>
      </w:pPr>
      <w:r w:rsidRPr="00F63F22">
        <w:rPr>
          <w:noProof/>
        </w:rPr>
        <w:t xml:space="preserve">For existing fields in existing segments, data types </w:t>
      </w:r>
      <w:r w:rsidR="00C372C6">
        <w:rPr>
          <w:noProof/>
        </w:rPr>
        <w:t>MAY</w:t>
      </w:r>
      <w:r w:rsidR="00C372C6" w:rsidRPr="00F63F22">
        <w:rPr>
          <w:noProof/>
        </w:rPr>
        <w:t xml:space="preserve"> </w:t>
      </w:r>
      <w:r w:rsidRPr="00F63F22">
        <w:rPr>
          <w:noProof/>
        </w:rPr>
        <w:t>be changed if the leftmost (prior version) part of the field has the same meaning as it had in the prior version of HL7. This is in accordance with the rules governing the addition of new components and subcomponents described in the section above. In other words, if the new parts of the field (those that are part of the new data type) are ignored, what remains is the old field (defined by the old data type), which has the same meaning as it had in the prior version of HL7.</w:t>
      </w:r>
    </w:p>
    <w:p w14:paraId="67E9447E" w14:textId="77777777" w:rsidR="00953E39" w:rsidRPr="00F63F22" w:rsidRDefault="00953E39" w:rsidP="00F20C2F">
      <w:pPr>
        <w:pStyle w:val="NormalListNumbered"/>
        <w:numPr>
          <w:ilvl w:val="0"/>
          <w:numId w:val="23"/>
        </w:numPr>
        <w:rPr>
          <w:noProof/>
        </w:rPr>
      </w:pPr>
      <w:r w:rsidRPr="00F63F22">
        <w:rPr>
          <w:noProof/>
        </w:rPr>
        <w:t xml:space="preserve">If a data type component has its data type changed, the structure and interpretation </w:t>
      </w:r>
      <w:r w:rsidR="00C372C6">
        <w:rPr>
          <w:noProof/>
        </w:rPr>
        <w:t>SHALL</w:t>
      </w:r>
      <w:r w:rsidR="00C372C6" w:rsidRPr="00F63F22">
        <w:rPr>
          <w:noProof/>
        </w:rPr>
        <w:t xml:space="preserve"> </w:t>
      </w:r>
      <w:r w:rsidRPr="00F63F22">
        <w:rPr>
          <w:noProof/>
        </w:rPr>
        <w:t>remain the same as the pre-existing component. Any new component is added at the end of the data type.</w:t>
      </w:r>
    </w:p>
    <w:p w14:paraId="7AF59539" w14:textId="77777777" w:rsidR="00953E39" w:rsidRPr="00F63F22" w:rsidRDefault="00953E39" w:rsidP="00F20C2F">
      <w:pPr>
        <w:pStyle w:val="NormalListAlpha"/>
        <w:numPr>
          <w:ilvl w:val="0"/>
          <w:numId w:val="4"/>
        </w:numPr>
        <w:rPr>
          <w:noProof/>
        </w:rPr>
      </w:pPr>
      <w:r w:rsidRPr="00F63F22">
        <w:rPr>
          <w:noProof/>
        </w:rPr>
        <w:t xml:space="preserve">The optionality of a message constituent </w:t>
      </w:r>
      <w:r w:rsidR="0048528E">
        <w:rPr>
          <w:noProof/>
        </w:rPr>
        <w:t>MAY</w:t>
      </w:r>
      <w:r w:rsidRPr="00F63F22">
        <w:rPr>
          <w:noProof/>
        </w:rPr>
        <w:t xml:space="preserve"> be changed. A sending system </w:t>
      </w:r>
      <w:r w:rsidR="0048528E">
        <w:rPr>
          <w:noProof/>
        </w:rPr>
        <w:t>SHOULD</w:t>
      </w:r>
      <w:r w:rsidR="0048528E" w:rsidRPr="00F63F22">
        <w:rPr>
          <w:noProof/>
        </w:rPr>
        <w:t xml:space="preserve"> </w:t>
      </w:r>
      <w:r w:rsidRPr="00F63F22">
        <w:rPr>
          <w:noProof/>
        </w:rPr>
        <w:t xml:space="preserve">be able to send the modified field; the receiver, regardless of its version level, </w:t>
      </w:r>
      <w:r w:rsidR="0048528E">
        <w:rPr>
          <w:noProof/>
        </w:rPr>
        <w:t>SHOULD</w:t>
      </w:r>
      <w:r w:rsidR="0048528E" w:rsidRPr="00F63F22">
        <w:rPr>
          <w:noProof/>
        </w:rPr>
        <w:t xml:space="preserve"> </w:t>
      </w:r>
      <w:r w:rsidRPr="00F63F22">
        <w:rPr>
          <w:noProof/>
        </w:rPr>
        <w:t>be able to understand the message. This pertains as follows:</w:t>
      </w:r>
    </w:p>
    <w:p w14:paraId="3A6AAAC9" w14:textId="77777777" w:rsidR="00953E39" w:rsidRPr="00F63F22" w:rsidRDefault="00953E39" w:rsidP="00F20C2F">
      <w:pPr>
        <w:pStyle w:val="NormalListNumbered"/>
        <w:numPr>
          <w:ilvl w:val="0"/>
          <w:numId w:val="24"/>
        </w:numPr>
        <w:rPr>
          <w:noProof/>
        </w:rPr>
      </w:pPr>
      <w:r w:rsidRPr="00F63F22">
        <w:rPr>
          <w:noProof/>
        </w:rPr>
        <w:t xml:space="preserve">Existing optional segment groups </w:t>
      </w:r>
      <w:r w:rsidR="0048528E">
        <w:rPr>
          <w:noProof/>
        </w:rPr>
        <w:t>MAY</w:t>
      </w:r>
      <w:r w:rsidRPr="00F63F22">
        <w:rPr>
          <w:noProof/>
        </w:rPr>
        <w:t xml:space="preserve"> be made required.</w:t>
      </w:r>
    </w:p>
    <w:p w14:paraId="2926BD42" w14:textId="77777777" w:rsidR="00953E39" w:rsidRPr="00F63F22" w:rsidRDefault="00953E39" w:rsidP="00F20C2F">
      <w:pPr>
        <w:pStyle w:val="NormalListNumbered"/>
        <w:numPr>
          <w:ilvl w:val="0"/>
          <w:numId w:val="24"/>
        </w:numPr>
        <w:rPr>
          <w:noProof/>
        </w:rPr>
      </w:pPr>
      <w:r w:rsidRPr="00F63F22">
        <w:rPr>
          <w:noProof/>
        </w:rPr>
        <w:t xml:space="preserve">Existing optional segments </w:t>
      </w:r>
      <w:r w:rsidR="0048528E">
        <w:rPr>
          <w:noProof/>
        </w:rPr>
        <w:t>MAY</w:t>
      </w:r>
      <w:r w:rsidRPr="00F63F22">
        <w:rPr>
          <w:noProof/>
        </w:rPr>
        <w:t xml:space="preserve"> be made conditional or required.</w:t>
      </w:r>
    </w:p>
    <w:p w14:paraId="4E375774" w14:textId="77777777" w:rsidR="00953E39" w:rsidRPr="00F63F22" w:rsidRDefault="00953E39" w:rsidP="00F20C2F">
      <w:pPr>
        <w:pStyle w:val="NormalListNumbered"/>
        <w:numPr>
          <w:ilvl w:val="0"/>
          <w:numId w:val="24"/>
        </w:numPr>
        <w:rPr>
          <w:noProof/>
        </w:rPr>
      </w:pPr>
      <w:r w:rsidRPr="00F63F22">
        <w:rPr>
          <w:noProof/>
        </w:rPr>
        <w:t xml:space="preserve">Existing optional fields </w:t>
      </w:r>
      <w:r w:rsidR="0048528E">
        <w:rPr>
          <w:noProof/>
        </w:rPr>
        <w:t>MAY</w:t>
      </w:r>
      <w:r w:rsidRPr="00F63F22">
        <w:rPr>
          <w:noProof/>
        </w:rPr>
        <w:t xml:space="preserve"> be made conditional or required. </w:t>
      </w:r>
    </w:p>
    <w:p w14:paraId="3C22EC1C" w14:textId="77777777" w:rsidR="00953E39" w:rsidRPr="00F63F22" w:rsidRDefault="00953E39" w:rsidP="00F20C2F">
      <w:pPr>
        <w:pStyle w:val="NormalListNumbered"/>
        <w:numPr>
          <w:ilvl w:val="0"/>
          <w:numId w:val="24"/>
        </w:numPr>
        <w:rPr>
          <w:noProof/>
        </w:rPr>
      </w:pPr>
      <w:r w:rsidRPr="00F63F22">
        <w:rPr>
          <w:noProof/>
        </w:rPr>
        <w:t xml:space="preserve">Existing required fields </w:t>
      </w:r>
      <w:r w:rsidR="0048528E">
        <w:rPr>
          <w:noProof/>
        </w:rPr>
        <w:t>MAY</w:t>
      </w:r>
      <w:r w:rsidRPr="00F63F22">
        <w:rPr>
          <w:noProof/>
        </w:rPr>
        <w:t xml:space="preserve"> be made conditional if a new trigger event has been applied. The condition must be specified such that the field remains required for the pre-existing trigger events.</w:t>
      </w:r>
    </w:p>
    <w:p w14:paraId="22C8C863" w14:textId="77777777" w:rsidR="00953E39" w:rsidRPr="00F63F22" w:rsidRDefault="00953E39" w:rsidP="00F20C2F">
      <w:pPr>
        <w:pStyle w:val="NormalListNumbered"/>
        <w:numPr>
          <w:ilvl w:val="0"/>
          <w:numId w:val="24"/>
        </w:numPr>
        <w:rPr>
          <w:noProof/>
        </w:rPr>
      </w:pPr>
      <w:r w:rsidRPr="00F63F22">
        <w:rPr>
          <w:noProof/>
        </w:rPr>
        <w:t xml:space="preserve">Existing optional components of a data type </w:t>
      </w:r>
      <w:r w:rsidR="0048528E">
        <w:rPr>
          <w:noProof/>
        </w:rPr>
        <w:t>MAY</w:t>
      </w:r>
      <w:r w:rsidRPr="00F63F22">
        <w:rPr>
          <w:noProof/>
        </w:rPr>
        <w:t xml:space="preserve"> be made conditional or required. </w:t>
      </w:r>
    </w:p>
    <w:p w14:paraId="0BBC4C1E" w14:textId="77777777" w:rsidR="00953E39" w:rsidRPr="00F63F22" w:rsidRDefault="00953E39" w:rsidP="00F20C2F">
      <w:pPr>
        <w:pStyle w:val="NormalListAlpha"/>
        <w:numPr>
          <w:ilvl w:val="0"/>
          <w:numId w:val="4"/>
        </w:numPr>
        <w:rPr>
          <w:noProof/>
        </w:rPr>
      </w:pPr>
      <w:r w:rsidRPr="00F63F22">
        <w:rPr>
          <w:noProof/>
        </w:rPr>
        <w:t xml:space="preserve">The repeatability of a message constituent </w:t>
      </w:r>
      <w:r w:rsidR="0048528E">
        <w:rPr>
          <w:noProof/>
        </w:rPr>
        <w:t>MAY</w:t>
      </w:r>
      <w:r w:rsidR="0048528E" w:rsidRPr="00F63F22">
        <w:rPr>
          <w:noProof/>
        </w:rPr>
        <w:t xml:space="preserve"> </w:t>
      </w:r>
      <w:r w:rsidRPr="00F63F22">
        <w:rPr>
          <w:noProof/>
        </w:rPr>
        <w:t xml:space="preserve">be changed. A sending system </w:t>
      </w:r>
      <w:r w:rsidR="0048528E">
        <w:rPr>
          <w:noProof/>
        </w:rPr>
        <w:t>SHOULD</w:t>
      </w:r>
      <w:r w:rsidR="0048528E" w:rsidRPr="00F63F22">
        <w:rPr>
          <w:noProof/>
        </w:rPr>
        <w:t xml:space="preserve"> </w:t>
      </w:r>
      <w:r w:rsidRPr="00F63F22">
        <w:rPr>
          <w:noProof/>
        </w:rPr>
        <w:t xml:space="preserve">be able to send the modified message constituent; the receiver, regardless of its version level, </w:t>
      </w:r>
      <w:r w:rsidR="0048528E">
        <w:rPr>
          <w:noProof/>
        </w:rPr>
        <w:t>SHOULD</w:t>
      </w:r>
      <w:r w:rsidR="0048528E" w:rsidRPr="00F63F22">
        <w:rPr>
          <w:noProof/>
        </w:rPr>
        <w:t xml:space="preserve"> </w:t>
      </w:r>
      <w:r w:rsidRPr="00F63F22">
        <w:rPr>
          <w:noProof/>
        </w:rPr>
        <w:t xml:space="preserve">be able to understand the message. Note that if a non-repeating message constituent is made repeating, information sent in the new repetitions </w:t>
      </w:r>
      <w:r w:rsidR="00C372C6">
        <w:rPr>
          <w:noProof/>
        </w:rPr>
        <w:t>could</w:t>
      </w:r>
      <w:r w:rsidRPr="00F63F22">
        <w:rPr>
          <w:noProof/>
        </w:rPr>
        <w:t xml:space="preserve">be lost to the recipient who is not expecting them. </w:t>
      </w:r>
    </w:p>
    <w:p w14:paraId="51C0DFAF" w14:textId="77777777" w:rsidR="00953E39" w:rsidRPr="00F63F22" w:rsidRDefault="00953E39" w:rsidP="00EA2497">
      <w:pPr>
        <w:pStyle w:val="NormalIndented"/>
        <w:rPr>
          <w:noProof/>
        </w:rPr>
      </w:pPr>
      <w:r w:rsidRPr="00F63F22">
        <w:rPr>
          <w:noProof/>
        </w:rPr>
        <w:lastRenderedPageBreak/>
        <w:t xml:space="preserve">If HL7 has given, or will give, semantic meaning to the first instance, to allow backward compatibility, the first instance of the repeating constituent </w:t>
      </w:r>
      <w:r>
        <w:rPr>
          <w:noProof/>
        </w:rPr>
        <w:t>SHALL</w:t>
      </w:r>
      <w:r w:rsidRPr="00F63F22">
        <w:rPr>
          <w:noProof/>
        </w:rPr>
        <w:t xml:space="preserve"> have the same meaning as the non-repeating constituent had in the prior version of HL7. In this way, a receiving application that interprets the message based upon the prior standard would continue to find the same intent communicated in the message.</w:t>
      </w:r>
    </w:p>
    <w:p w14:paraId="6F520CAC" w14:textId="77777777" w:rsidR="00953E39" w:rsidRPr="00F63F22" w:rsidRDefault="00953E39" w:rsidP="00EA2497">
      <w:pPr>
        <w:pStyle w:val="NormalIndented"/>
        <w:rPr>
          <w:noProof/>
        </w:rPr>
      </w:pPr>
      <w:r w:rsidRPr="00F63F22">
        <w:rPr>
          <w:noProof/>
        </w:rPr>
        <w:t xml:space="preserve">If HL7 has not given, and will/can not give, semantic meaning to the first instance, and one or more implementation-applied business rules exist to select one of several occurrences to populate a non-repeating constituent, those same rules </w:t>
      </w:r>
      <w:r w:rsidR="00257ED7">
        <w:rPr>
          <w:noProof/>
        </w:rPr>
        <w:t>SHOULD</w:t>
      </w:r>
      <w:r w:rsidRPr="00F63F22">
        <w:rPr>
          <w:noProof/>
        </w:rPr>
        <w:t xml:space="preserve"> be applied when a newer version of the standard allows for repetition of the constituent. By applying the prior business rules to determine the first occurrence of a repeating constituent, a receiving application that interprets the message based upon the prior standard would continue to find the same intent communicated in the message.</w:t>
      </w:r>
    </w:p>
    <w:p w14:paraId="39BD02FE" w14:textId="77777777" w:rsidR="00953E39" w:rsidRPr="00F63F22" w:rsidRDefault="00953E39" w:rsidP="00EA2497">
      <w:pPr>
        <w:pStyle w:val="NormalIndented"/>
        <w:rPr>
          <w:noProof/>
        </w:rPr>
      </w:pPr>
      <w:r w:rsidRPr="00F63F22">
        <w:rPr>
          <w:noProof/>
        </w:rPr>
        <w:t xml:space="preserve">If, in the judgment of the owner/author of the standard section in question, changing a message constituent from non-repeating to repeating poses logical, parsing, business, or other compatibility issues, the owner/author </w:t>
      </w:r>
      <w:r>
        <w:rPr>
          <w:noProof/>
        </w:rPr>
        <w:t>SHOULD</w:t>
      </w:r>
      <w:r w:rsidRPr="00F63F22">
        <w:rPr>
          <w:noProof/>
        </w:rPr>
        <w:t xml:space="preserve"> create a new structure to eliminate the compatibility concern.</w:t>
      </w:r>
    </w:p>
    <w:p w14:paraId="2328A251" w14:textId="77777777" w:rsidR="00953E39" w:rsidRPr="00F63F22" w:rsidRDefault="00953E39" w:rsidP="00EA2497">
      <w:pPr>
        <w:pStyle w:val="NormalIndented"/>
        <w:rPr>
          <w:noProof/>
        </w:rPr>
      </w:pPr>
      <w:r w:rsidRPr="00F63F22">
        <w:rPr>
          <w:noProof/>
        </w:rPr>
        <w:t xml:space="preserve">For example, if allowing a segment to repeat implies a change to the business intent of the message, the </w:t>
      </w:r>
      <w:r>
        <w:rPr>
          <w:noProof/>
        </w:rPr>
        <w:t xml:space="preserve">work group(s) </w:t>
      </w:r>
      <w:r w:rsidRPr="00F63F22">
        <w:rPr>
          <w:noProof/>
        </w:rPr>
        <w:t xml:space="preserve">responsible </w:t>
      </w:r>
      <w:r>
        <w:rPr>
          <w:noProof/>
        </w:rPr>
        <w:t>SHOULD</w:t>
      </w:r>
      <w:r w:rsidRPr="00F63F22">
        <w:rPr>
          <w:noProof/>
        </w:rPr>
        <w:t xml:space="preserve"> define a new message structure (as a new message/trigger) and retain the old structure for backward compatibility.</w:t>
      </w:r>
    </w:p>
    <w:p w14:paraId="68E7C14F" w14:textId="77777777" w:rsidR="00953E39" w:rsidRPr="00F63F22" w:rsidRDefault="00953E39" w:rsidP="00EA2497">
      <w:pPr>
        <w:pStyle w:val="NormalIndented"/>
        <w:rPr>
          <w:noProof/>
        </w:rPr>
      </w:pPr>
      <w:r w:rsidRPr="00F63F22">
        <w:rPr>
          <w:noProof/>
        </w:rPr>
        <w:t>This pertains as follows:</w:t>
      </w:r>
    </w:p>
    <w:p w14:paraId="1DEFE345"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MAY</w:t>
      </w:r>
      <w:r w:rsidRPr="00F63F22">
        <w:rPr>
          <w:noProof/>
        </w:rPr>
        <w:t xml:space="preserve"> change from non-repeating to repeating, subject to the backward compatibility concerns expressed above.</w:t>
      </w:r>
    </w:p>
    <w:p w14:paraId="16EE934E"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SHALL</w:t>
      </w:r>
      <w:r w:rsidRPr="00F63F22">
        <w:rPr>
          <w:noProof/>
        </w:rPr>
        <w:t xml:space="preserve"> NOT be changed from repeating to non-repeating.</w:t>
      </w:r>
    </w:p>
    <w:p w14:paraId="5995C484"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MAY</w:t>
      </w:r>
      <w:r w:rsidRPr="00F63F22">
        <w:rPr>
          <w:noProof/>
        </w:rPr>
        <w:t xml:space="preserve"> be changed from non-repeating to repeating, subject to the backward compatibility concerns expressed above.</w:t>
      </w:r>
    </w:p>
    <w:p w14:paraId="61A0EA19"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 xml:space="preserve">SHALL </w:t>
      </w:r>
      <w:r w:rsidRPr="00F63F22">
        <w:rPr>
          <w:noProof/>
        </w:rPr>
        <w:t>NOT be changed from repeating to non-repeating.</w:t>
      </w:r>
    </w:p>
    <w:p w14:paraId="75419B5E" w14:textId="77777777" w:rsidR="00953E39" w:rsidRPr="00F63F22" w:rsidRDefault="00953E39" w:rsidP="00F20C2F">
      <w:pPr>
        <w:pStyle w:val="NormalListNumbered"/>
        <w:numPr>
          <w:ilvl w:val="0"/>
          <w:numId w:val="25"/>
        </w:numPr>
        <w:rPr>
          <w:noProof/>
        </w:rPr>
      </w:pPr>
      <w:r w:rsidRPr="00F63F22">
        <w:rPr>
          <w:noProof/>
        </w:rPr>
        <w:t xml:space="preserve">A field </w:t>
      </w:r>
      <w:r>
        <w:rPr>
          <w:noProof/>
        </w:rPr>
        <w:t>MAY</w:t>
      </w:r>
      <w:r w:rsidRPr="00F63F22">
        <w:rPr>
          <w:noProof/>
        </w:rPr>
        <w:t xml:space="preserve"> be changed from non-repeating to repeating, subject to the backward compatibility concerns expressed above.  A field </w:t>
      </w:r>
      <w:r>
        <w:rPr>
          <w:noProof/>
        </w:rPr>
        <w:t>SHALL</w:t>
      </w:r>
      <w:r w:rsidRPr="00F63F22">
        <w:rPr>
          <w:noProof/>
        </w:rPr>
        <w:t xml:space="preserve"> NOT be changed from repeating to non-repeating.</w:t>
      </w:r>
    </w:p>
    <w:p w14:paraId="70F260A1" w14:textId="77777777" w:rsidR="00953E39" w:rsidRPr="00F63F22" w:rsidRDefault="00953E39" w:rsidP="00F20C2F">
      <w:pPr>
        <w:pStyle w:val="NormalListAlpha"/>
        <w:numPr>
          <w:ilvl w:val="0"/>
          <w:numId w:val="4"/>
        </w:numPr>
        <w:rPr>
          <w:noProof/>
        </w:rPr>
      </w:pPr>
      <w:r w:rsidRPr="00F63F22">
        <w:rPr>
          <w:noProof/>
        </w:rPr>
        <w:t xml:space="preserve">The minimum and maximum normative lengths and the conformance length and truncation status of each field or data type component </w:t>
      </w:r>
      <w:r>
        <w:rPr>
          <w:noProof/>
        </w:rPr>
        <w:t>MAY</w:t>
      </w:r>
      <w:r w:rsidRPr="00F63F22">
        <w:rPr>
          <w:noProof/>
        </w:rPr>
        <w:t xml:space="preserve"> be changed between versions. </w:t>
      </w:r>
      <w:r w:rsidRPr="00F63F22">
        <w:t>.</w:t>
      </w:r>
    </w:p>
    <w:p w14:paraId="1D71E784" w14:textId="77777777" w:rsidR="00953E39" w:rsidRPr="00F63F22" w:rsidRDefault="00953E39" w:rsidP="00F20C2F">
      <w:pPr>
        <w:pStyle w:val="NormalListAlpha"/>
        <w:numPr>
          <w:ilvl w:val="0"/>
          <w:numId w:val="4"/>
        </w:numPr>
        <w:rPr>
          <w:noProof/>
        </w:rPr>
      </w:pPr>
      <w:r w:rsidRPr="00F63F22">
        <w:rPr>
          <w:noProof/>
        </w:rPr>
        <w:t xml:space="preserve">Table definition </w:t>
      </w:r>
      <w:r>
        <w:rPr>
          <w:noProof/>
        </w:rPr>
        <w:t>MAY</w:t>
      </w:r>
      <w:r w:rsidRPr="00F63F22">
        <w:rPr>
          <w:noProof/>
        </w:rPr>
        <w:t xml:space="preserve"> change.</w:t>
      </w:r>
    </w:p>
    <w:p w14:paraId="35CB8381" w14:textId="77777777" w:rsidR="00953E39" w:rsidRPr="00F63F22"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user-defined to HL7 defined or externally defined.</w:t>
      </w:r>
    </w:p>
    <w:p w14:paraId="5B80A974" w14:textId="77777777" w:rsidR="00953E39"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HL7 defined to an externally defined table. When this occurs, the data type of the field </w:t>
      </w:r>
      <w:r w:rsidR="00257ED7">
        <w:rPr>
          <w:noProof/>
        </w:rPr>
        <w:t>SHOULD</w:t>
      </w:r>
      <w:r w:rsidRPr="00F63F22">
        <w:rPr>
          <w:noProof/>
        </w:rPr>
        <w:t xml:space="preserve"> be changed to a CNE or CWE.</w:t>
      </w:r>
    </w:p>
    <w:p w14:paraId="71F1ACD1" w14:textId="77777777" w:rsidR="006D453C" w:rsidRPr="00F63F22" w:rsidRDefault="006D453C" w:rsidP="00F20C2F">
      <w:pPr>
        <w:pStyle w:val="NormalListNumbered"/>
        <w:numPr>
          <w:ilvl w:val="0"/>
          <w:numId w:val="26"/>
        </w:numPr>
        <w:rPr>
          <w:noProof/>
        </w:rPr>
      </w:pPr>
      <w:r>
        <w:rPr>
          <w:noProof/>
        </w:rPr>
        <w:t>A table MAY be changed from HL7 defined  published in Chapter 2c to HL7 Defined sourced externally (HL7-EXT).</w:t>
      </w:r>
    </w:p>
    <w:p w14:paraId="5F7FBA6C" w14:textId="77777777" w:rsidR="00953E39" w:rsidRPr="00F63F22" w:rsidRDefault="00953E39" w:rsidP="00EA2497">
      <w:pPr>
        <w:pStyle w:val="Heading3"/>
        <w:rPr>
          <w:noProof/>
        </w:rPr>
      </w:pPr>
      <w:bookmarkStart w:id="996" w:name="_Toc496400"/>
      <w:bookmarkStart w:id="997" w:name="_Toc524748"/>
      <w:bookmarkStart w:id="998" w:name="_Toc22443781"/>
      <w:bookmarkStart w:id="999" w:name="_Toc22444133"/>
      <w:bookmarkStart w:id="1000" w:name="_Toc36358079"/>
      <w:bookmarkStart w:id="1001" w:name="_Toc42232509"/>
      <w:bookmarkStart w:id="1002" w:name="_Toc43275031"/>
      <w:bookmarkStart w:id="1003" w:name="_Toc43275203"/>
      <w:bookmarkStart w:id="1004" w:name="_Toc43275910"/>
      <w:bookmarkStart w:id="1005" w:name="_Toc43276230"/>
      <w:bookmarkStart w:id="1006" w:name="_Toc43276755"/>
      <w:bookmarkStart w:id="1007" w:name="_Toc43276853"/>
      <w:bookmarkStart w:id="1008" w:name="_Toc43276993"/>
      <w:bookmarkStart w:id="1009" w:name="_Toc234219573"/>
      <w:bookmarkStart w:id="1010" w:name="_Toc17269982"/>
      <w:r w:rsidRPr="00F63F22">
        <w:rPr>
          <w:noProof/>
        </w:rPr>
        <w:t>Deprecating messages or message constituents</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r w:rsidR="004177F8" w:rsidRPr="00F63F22">
        <w:rPr>
          <w:noProof/>
        </w:rPr>
        <w:fldChar w:fldCharType="begin"/>
      </w:r>
      <w:r w:rsidRPr="00F63F22">
        <w:rPr>
          <w:noProof/>
        </w:rPr>
        <w:instrText xml:space="preserve"> XE "Deprecating messages or message constituents" </w:instrText>
      </w:r>
      <w:r w:rsidR="004177F8" w:rsidRPr="00F63F22">
        <w:rPr>
          <w:noProof/>
        </w:rPr>
        <w:fldChar w:fldCharType="end"/>
      </w:r>
    </w:p>
    <w:p w14:paraId="421F9BAC" w14:textId="77777777" w:rsidR="00953E39" w:rsidRPr="00F63F22" w:rsidRDefault="00953E39" w:rsidP="00EA2497">
      <w:pPr>
        <w:pStyle w:val="NormalIndented"/>
        <w:rPr>
          <w:noProof/>
        </w:rPr>
      </w:pPr>
      <w:r w:rsidRPr="00F63F22">
        <w:rPr>
          <w:noProof/>
        </w:rPr>
        <w:t xml:space="preserve">Any required, optional or conditional constituent of an HL7 message, including the message itself, </w:t>
      </w:r>
      <w:r w:rsidR="00C372C6">
        <w:rPr>
          <w:noProof/>
        </w:rPr>
        <w:t>MAY</w:t>
      </w:r>
      <w:r w:rsidR="00C372C6" w:rsidRPr="00F63F22">
        <w:rPr>
          <w:noProof/>
        </w:rPr>
        <w:t xml:space="preserve"> </w:t>
      </w:r>
      <w:r w:rsidRPr="00F63F22">
        <w:rPr>
          <w:noProof/>
        </w:rPr>
        <w:t>be deprecated. This means that one of the following situations has occurred:</w:t>
      </w:r>
    </w:p>
    <w:p w14:paraId="51A3F88A" w14:textId="77777777" w:rsidR="00953E39" w:rsidRPr="00F63F22" w:rsidRDefault="00953E39" w:rsidP="00F20C2F">
      <w:pPr>
        <w:pStyle w:val="NormalListBullets"/>
        <w:numPr>
          <w:ilvl w:val="0"/>
          <w:numId w:val="50"/>
        </w:numPr>
        <w:rPr>
          <w:noProof/>
        </w:rPr>
      </w:pPr>
      <w:r w:rsidRPr="00F63F22">
        <w:rPr>
          <w:noProof/>
        </w:rPr>
        <w:t>The message or message constituent no longer has a meaningful purpose</w:t>
      </w:r>
    </w:p>
    <w:p w14:paraId="1A82A4EB" w14:textId="77777777" w:rsidR="00953E39" w:rsidRPr="00F63F22" w:rsidRDefault="00953E39" w:rsidP="00F20C2F">
      <w:pPr>
        <w:pStyle w:val="NormalListBullets"/>
        <w:numPr>
          <w:ilvl w:val="0"/>
          <w:numId w:val="50"/>
        </w:numPr>
        <w:rPr>
          <w:noProof/>
        </w:rPr>
      </w:pPr>
      <w:r w:rsidRPr="00F63F22">
        <w:rPr>
          <w:noProof/>
        </w:rPr>
        <w:t>The message or message constituent has been replaced by a better method</w:t>
      </w:r>
    </w:p>
    <w:p w14:paraId="20FD9C98" w14:textId="77777777" w:rsidR="00953E39" w:rsidRPr="00F63F22" w:rsidRDefault="00953E39" w:rsidP="00EA2497">
      <w:pPr>
        <w:pStyle w:val="NormalIndented"/>
        <w:rPr>
          <w:noProof/>
        </w:rPr>
      </w:pPr>
      <w:r w:rsidRPr="00F63F22">
        <w:rPr>
          <w:noProof/>
        </w:rPr>
        <w:t xml:space="preserve">Language will be inserted stating the fact of deprecation, the version in which the deprecation occurred, and what message or message constituent, if any, replaces it. The phrase "Retained for backward compatibility only in version 2.x; refer to section n.m instead" will be the standard language for such an occurrence. </w:t>
      </w:r>
    </w:p>
    <w:p w14:paraId="3C6D4929" w14:textId="77777777" w:rsidR="00953E39" w:rsidRPr="00F63F22" w:rsidRDefault="00953E39" w:rsidP="00EA2497">
      <w:pPr>
        <w:pStyle w:val="NormalIndented"/>
        <w:rPr>
          <w:noProof/>
        </w:rPr>
      </w:pPr>
      <w:r w:rsidRPr="00F63F22">
        <w:rPr>
          <w:noProof/>
        </w:rPr>
        <w:t xml:space="preserve">The fact of deprecation </w:t>
      </w:r>
      <w:r w:rsidR="00C372C6" w:rsidRPr="00F63F22">
        <w:rPr>
          <w:noProof/>
        </w:rPr>
        <w:t xml:space="preserve">SHOULD NOT </w:t>
      </w:r>
      <w:r w:rsidRPr="00F63F22">
        <w:rPr>
          <w:noProof/>
        </w:rPr>
        <w:t xml:space="preserve">affect either the sender or the receiver because the message or message constituent is retained for backward compatibility. Implementers, by site agreement, </w:t>
      </w:r>
      <w:r>
        <w:rPr>
          <w:noProof/>
        </w:rPr>
        <w:t>MAY</w:t>
      </w:r>
      <w:r w:rsidRPr="00F63F22">
        <w:rPr>
          <w:noProof/>
        </w:rPr>
        <w:t xml:space="preserve"> agree to not support deprecated message constituents. </w:t>
      </w:r>
    </w:p>
    <w:p w14:paraId="479C90D9" w14:textId="77777777" w:rsidR="00953E39" w:rsidRPr="00F63F22" w:rsidRDefault="00953E39" w:rsidP="00EA2497">
      <w:pPr>
        <w:pStyle w:val="NormalIndented"/>
        <w:rPr>
          <w:noProof/>
        </w:rPr>
      </w:pPr>
      <w:r w:rsidRPr="00F63F22">
        <w:rPr>
          <w:noProof/>
        </w:rPr>
        <w:lastRenderedPageBreak/>
        <w:t>The following are allowed:</w:t>
      </w:r>
    </w:p>
    <w:p w14:paraId="5C6D9E56" w14:textId="77777777" w:rsidR="00953E39" w:rsidRPr="00F63F22" w:rsidRDefault="00953E39" w:rsidP="00F20C2F">
      <w:pPr>
        <w:pStyle w:val="NormalListAlpha"/>
        <w:numPr>
          <w:ilvl w:val="0"/>
          <w:numId w:val="5"/>
        </w:numPr>
        <w:rPr>
          <w:noProof/>
        </w:rPr>
      </w:pPr>
      <w:r w:rsidRPr="00F63F22">
        <w:rPr>
          <w:noProof/>
        </w:rPr>
        <w:t xml:space="preserve">A message </w:t>
      </w:r>
      <w:r>
        <w:rPr>
          <w:noProof/>
        </w:rPr>
        <w:t>MAY</w:t>
      </w:r>
      <w:r w:rsidRPr="00F63F22">
        <w:rPr>
          <w:noProof/>
        </w:rPr>
        <w:t xml:space="preserve"> be deprecated.</w:t>
      </w:r>
    </w:p>
    <w:p w14:paraId="74602A59" w14:textId="77777777" w:rsidR="00953E39" w:rsidRPr="00F63F22" w:rsidRDefault="00953E39" w:rsidP="00F20C2F">
      <w:pPr>
        <w:pStyle w:val="NormalListAlpha"/>
        <w:numPr>
          <w:ilvl w:val="0"/>
          <w:numId w:val="22"/>
        </w:numPr>
        <w:rPr>
          <w:noProof/>
        </w:rPr>
      </w:pPr>
      <w:r w:rsidRPr="00F63F22">
        <w:rPr>
          <w:noProof/>
        </w:rPr>
        <w:t xml:space="preserve">A trigger event </w:t>
      </w:r>
      <w:r>
        <w:rPr>
          <w:noProof/>
        </w:rPr>
        <w:t>MAY</w:t>
      </w:r>
      <w:r w:rsidRPr="00F63F22">
        <w:rPr>
          <w:noProof/>
        </w:rPr>
        <w:t xml:space="preserve"> be deprecated.</w:t>
      </w:r>
    </w:p>
    <w:p w14:paraId="284581C2" w14:textId="77777777" w:rsidR="00953E39" w:rsidRPr="00F63F22" w:rsidRDefault="00953E39" w:rsidP="00F20C2F">
      <w:pPr>
        <w:pStyle w:val="NormalListAlpha"/>
        <w:numPr>
          <w:ilvl w:val="0"/>
          <w:numId w:val="22"/>
        </w:numPr>
        <w:rPr>
          <w:noProof/>
        </w:rPr>
      </w:pPr>
      <w:r w:rsidRPr="00F63F22">
        <w:rPr>
          <w:noProof/>
        </w:rPr>
        <w:t xml:space="preserve">A message structure </w:t>
      </w:r>
      <w:r>
        <w:rPr>
          <w:noProof/>
        </w:rPr>
        <w:t>MAY</w:t>
      </w:r>
      <w:r w:rsidRPr="00F63F22">
        <w:rPr>
          <w:noProof/>
        </w:rPr>
        <w:t xml:space="preserve"> be deprecated.</w:t>
      </w:r>
    </w:p>
    <w:p w14:paraId="0D8FB8D6" w14:textId="77777777" w:rsidR="00953E39" w:rsidRPr="00F63F22" w:rsidRDefault="00953E39" w:rsidP="00F20C2F">
      <w:pPr>
        <w:pStyle w:val="NormalListAlpha"/>
        <w:numPr>
          <w:ilvl w:val="0"/>
          <w:numId w:val="22"/>
        </w:numPr>
        <w:rPr>
          <w:noProof/>
        </w:rPr>
      </w:pPr>
      <w:r w:rsidRPr="00F63F22">
        <w:rPr>
          <w:noProof/>
        </w:rPr>
        <w:t xml:space="preserve">A segment in an existing message </w:t>
      </w:r>
      <w:r>
        <w:rPr>
          <w:noProof/>
        </w:rPr>
        <w:t>MAY</w:t>
      </w:r>
      <w:r w:rsidRPr="00F63F22">
        <w:rPr>
          <w:noProof/>
        </w:rPr>
        <w:t xml:space="preserve"> be deprecated. Implementers, by site agreement, </w:t>
      </w:r>
      <w:r>
        <w:rPr>
          <w:noProof/>
        </w:rPr>
        <w:t>MAY</w:t>
      </w:r>
      <w:r w:rsidRPr="00F63F22">
        <w:rPr>
          <w:noProof/>
        </w:rPr>
        <w:t xml:space="preserve"> agree to not support deprecated segments. If the segment that is to be deprecated has dependents the entire segment group </w:t>
      </w:r>
      <w:r>
        <w:rPr>
          <w:noProof/>
        </w:rPr>
        <w:t>SHALL</w:t>
      </w:r>
      <w:r w:rsidRPr="00F63F22">
        <w:rPr>
          <w:noProof/>
        </w:rPr>
        <w:t xml:space="preserve"> be deprecated. For example, in a group [{ABC[DEF][{GHI}]], DEF and/or GHI </w:t>
      </w:r>
      <w:r>
        <w:rPr>
          <w:noProof/>
        </w:rPr>
        <w:t>MAY</w:t>
      </w:r>
      <w:r w:rsidRPr="00F63F22">
        <w:rPr>
          <w:noProof/>
        </w:rPr>
        <w:t xml:space="preserve"> be deprecated, but ABC cannot be deprecated without deprecating the whole.</w:t>
      </w:r>
    </w:p>
    <w:p w14:paraId="5DB2968C" w14:textId="77777777" w:rsidR="00953E39" w:rsidRPr="00F63F22" w:rsidRDefault="00953E39" w:rsidP="00F85773">
      <w:pPr>
        <w:pStyle w:val="NormalListAlpha"/>
        <w:numPr>
          <w:ilvl w:val="0"/>
          <w:numId w:val="22"/>
        </w:numPr>
        <w:rPr>
          <w:noProof/>
        </w:rPr>
      </w:pPr>
      <w:r w:rsidRPr="00F63F22">
        <w:rPr>
          <w:noProof/>
        </w:rPr>
        <w:t xml:space="preserve">A field </w:t>
      </w:r>
      <w:r>
        <w:rPr>
          <w:noProof/>
        </w:rPr>
        <w:t>MAY</w:t>
      </w:r>
      <w:r w:rsidRPr="00F63F22">
        <w:rPr>
          <w:noProof/>
        </w:rPr>
        <w:t xml:space="preserve"> be deprecated by HL7.  </w:t>
      </w:r>
      <w:r w:rsidR="00F85773" w:rsidRPr="00F85773">
        <w:rPr>
          <w:noProof/>
        </w:rPr>
        <w:t>Before deprecating a field, HL7 SHALL ensure that all message structures which use that field have an appropriate non-deprecated location to move the data.</w:t>
      </w:r>
      <w:r w:rsidR="00F85773">
        <w:rPr>
          <w:noProof/>
        </w:rPr>
        <w:t xml:space="preserve"> </w:t>
      </w:r>
      <w:r w:rsidRPr="00F63F22">
        <w:rPr>
          <w:noProof/>
        </w:rPr>
        <w:t xml:space="preserve">Implementers, by site agreement, </w:t>
      </w:r>
      <w:r>
        <w:rPr>
          <w:noProof/>
        </w:rPr>
        <w:t>MAY</w:t>
      </w:r>
      <w:r w:rsidRPr="00F63F22">
        <w:rPr>
          <w:noProof/>
        </w:rPr>
        <w:t xml:space="preserve"> agree to not use deprecated fields.</w:t>
      </w:r>
      <w:r w:rsidR="00F85773">
        <w:rPr>
          <w:noProof/>
        </w:rPr>
        <w:t xml:space="preserve"> </w:t>
      </w:r>
    </w:p>
    <w:p w14:paraId="27466A87" w14:textId="77777777" w:rsidR="00953E39" w:rsidRPr="00F63F22" w:rsidRDefault="00953E39" w:rsidP="00F20C2F">
      <w:pPr>
        <w:pStyle w:val="NormalListAlpha"/>
        <w:numPr>
          <w:ilvl w:val="0"/>
          <w:numId w:val="22"/>
        </w:numPr>
        <w:rPr>
          <w:noProof/>
        </w:rPr>
      </w:pPr>
      <w:r w:rsidRPr="00F63F22">
        <w:rPr>
          <w:noProof/>
        </w:rPr>
        <w:t xml:space="preserve">A data type </w:t>
      </w:r>
      <w:r>
        <w:rPr>
          <w:noProof/>
        </w:rPr>
        <w:t>MAY</w:t>
      </w:r>
      <w:r w:rsidRPr="00F63F22">
        <w:rPr>
          <w:noProof/>
        </w:rPr>
        <w:t xml:space="preserve"> be deprecated provided all fields referencing it have been deprecated or there is an explicit statement that the data type is not to be used in any field defined in the future.</w:t>
      </w:r>
    </w:p>
    <w:p w14:paraId="53718593" w14:textId="77777777" w:rsidR="00953E39" w:rsidRPr="00F63F22" w:rsidRDefault="00953E39" w:rsidP="00F20C2F">
      <w:pPr>
        <w:pStyle w:val="NormalListAlpha"/>
        <w:numPr>
          <w:ilvl w:val="0"/>
          <w:numId w:val="22"/>
        </w:numPr>
        <w:rPr>
          <w:noProof/>
        </w:rPr>
      </w:pPr>
      <w:r w:rsidRPr="00F63F22">
        <w:rPr>
          <w:noProof/>
        </w:rPr>
        <w:t xml:space="preserve">A data type component </w:t>
      </w:r>
      <w:r>
        <w:rPr>
          <w:noProof/>
        </w:rPr>
        <w:t>MAY</w:t>
      </w:r>
      <w:r w:rsidRPr="00F63F22">
        <w:rPr>
          <w:noProof/>
        </w:rPr>
        <w:t xml:space="preserve"> be deprecated.</w:t>
      </w:r>
    </w:p>
    <w:p w14:paraId="451E2BA6" w14:textId="77777777" w:rsidR="00953E39" w:rsidRPr="00F63F22" w:rsidRDefault="00953E39" w:rsidP="00F20C2F">
      <w:pPr>
        <w:pStyle w:val="NormalListAlpha"/>
        <w:numPr>
          <w:ilvl w:val="0"/>
          <w:numId w:val="22"/>
        </w:numPr>
        <w:rPr>
          <w:noProof/>
        </w:rPr>
      </w:pPr>
      <w:r w:rsidRPr="00F63F22">
        <w:rPr>
          <w:noProof/>
        </w:rPr>
        <w:t xml:space="preserve">A table </w:t>
      </w:r>
      <w:r>
        <w:rPr>
          <w:noProof/>
        </w:rPr>
        <w:t>MAY</w:t>
      </w:r>
      <w:r w:rsidRPr="00F63F22">
        <w:rPr>
          <w:noProof/>
        </w:rPr>
        <w:t xml:space="preserve"> be deprecated. This includes HL7 tables, </w:t>
      </w:r>
      <w:r w:rsidR="006D453C">
        <w:rPr>
          <w:noProof/>
        </w:rPr>
        <w:t xml:space="preserve">HL7-EXT tables, </w:t>
      </w:r>
      <w:r w:rsidRPr="00F63F22">
        <w:rPr>
          <w:noProof/>
        </w:rPr>
        <w:t>user-defined tables, imported external tables and reference to external tables.</w:t>
      </w:r>
      <w:r w:rsidR="006D453C">
        <w:rPr>
          <w:noProof/>
        </w:rPr>
        <w:t xml:space="preserve">  Before deprecating a table, HL7 SHALL ensure that no references to the tabl</w:t>
      </w:r>
      <w:r w:rsidR="004C0E1A">
        <w:rPr>
          <w:noProof/>
        </w:rPr>
        <w:t>e</w:t>
      </w:r>
      <w:r w:rsidR="006D453C">
        <w:rPr>
          <w:noProof/>
        </w:rPr>
        <w:t xml:space="preserve"> exist.</w:t>
      </w:r>
    </w:p>
    <w:p w14:paraId="317D5194" w14:textId="77777777" w:rsidR="00953E39" w:rsidRPr="00F63F22" w:rsidRDefault="00953E39" w:rsidP="00F20C2F">
      <w:pPr>
        <w:pStyle w:val="NormalListAlpha"/>
        <w:numPr>
          <w:ilvl w:val="0"/>
          <w:numId w:val="22"/>
        </w:numPr>
        <w:rPr>
          <w:noProof/>
        </w:rPr>
      </w:pPr>
      <w:r w:rsidRPr="00F63F22">
        <w:rPr>
          <w:noProof/>
        </w:rPr>
        <w:t xml:space="preserve">An entry in an HL7-defined table </w:t>
      </w:r>
      <w:r>
        <w:rPr>
          <w:noProof/>
        </w:rPr>
        <w:t>MAY</w:t>
      </w:r>
      <w:r w:rsidRPr="00F63F22">
        <w:rPr>
          <w:noProof/>
        </w:rPr>
        <w:t xml:space="preserve"> be deprecated. The table itself </w:t>
      </w:r>
      <w:r w:rsidR="00257ED7">
        <w:rPr>
          <w:noProof/>
        </w:rPr>
        <w:t>SHOULD</w:t>
      </w:r>
      <w:r w:rsidRPr="00F63F22">
        <w:rPr>
          <w:noProof/>
        </w:rPr>
        <w:t xml:space="preserve"> be reviewed if it contains a substantial number of deprecated members.</w:t>
      </w:r>
    </w:p>
    <w:p w14:paraId="2FAF5F2D" w14:textId="77777777" w:rsidR="00953E39" w:rsidRPr="00F63F22" w:rsidRDefault="00953E39" w:rsidP="00F20C2F">
      <w:pPr>
        <w:pStyle w:val="NormalListAlpha"/>
        <w:numPr>
          <w:ilvl w:val="0"/>
          <w:numId w:val="22"/>
        </w:numPr>
        <w:rPr>
          <w:noProof/>
        </w:rPr>
      </w:pPr>
      <w:r w:rsidRPr="00F63F22">
        <w:rPr>
          <w:noProof/>
        </w:rPr>
        <w:t xml:space="preserve">An entry in an imported external table </w:t>
      </w:r>
      <w:r>
        <w:rPr>
          <w:noProof/>
        </w:rPr>
        <w:t>SHALL</w:t>
      </w:r>
      <w:r w:rsidRPr="00F63F22">
        <w:rPr>
          <w:rStyle w:val="Strong"/>
          <w:noProof/>
        </w:rPr>
        <w:t xml:space="preserve"> </w:t>
      </w:r>
      <w:r>
        <w:rPr>
          <w:rStyle w:val="Strong"/>
          <w:noProof/>
        </w:rPr>
        <w:t>NOT</w:t>
      </w:r>
      <w:r w:rsidRPr="00F63F22">
        <w:rPr>
          <w:noProof/>
        </w:rPr>
        <w:t xml:space="preserve"> be deprecated.</w:t>
      </w:r>
    </w:p>
    <w:p w14:paraId="75E314F7" w14:textId="77777777" w:rsidR="00953E39" w:rsidRPr="00F63F22" w:rsidRDefault="00953E39" w:rsidP="00EA2497">
      <w:pPr>
        <w:pStyle w:val="Heading3"/>
        <w:rPr>
          <w:noProof/>
        </w:rPr>
      </w:pPr>
      <w:bookmarkStart w:id="1011" w:name="_Toc496401"/>
      <w:bookmarkStart w:id="1012" w:name="_Toc524749"/>
      <w:bookmarkStart w:id="1013" w:name="_Toc22443782"/>
      <w:bookmarkStart w:id="1014" w:name="_Toc22444134"/>
      <w:bookmarkStart w:id="1015" w:name="_Toc36358080"/>
      <w:bookmarkStart w:id="1016" w:name="_Toc42232510"/>
      <w:bookmarkStart w:id="1017" w:name="_Toc43275032"/>
      <w:bookmarkStart w:id="1018" w:name="_Toc43275204"/>
      <w:bookmarkStart w:id="1019" w:name="_Toc43275911"/>
      <w:bookmarkStart w:id="1020" w:name="_Toc43276231"/>
      <w:bookmarkStart w:id="1021" w:name="_Toc43276756"/>
      <w:bookmarkStart w:id="1022" w:name="_Toc43276854"/>
      <w:bookmarkStart w:id="1023" w:name="_Toc43276994"/>
      <w:bookmarkStart w:id="1024" w:name="_Toc234219574"/>
      <w:bookmarkStart w:id="1025" w:name="_Toc17269983"/>
      <w:r w:rsidRPr="00F63F22">
        <w:rPr>
          <w:noProof/>
        </w:rPr>
        <w:t>Removing messages or message constituents</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r w:rsidR="004177F8" w:rsidRPr="00F63F22">
        <w:rPr>
          <w:noProof/>
        </w:rPr>
        <w:fldChar w:fldCharType="begin"/>
      </w:r>
      <w:r w:rsidRPr="00F63F22">
        <w:rPr>
          <w:noProof/>
        </w:rPr>
        <w:instrText xml:space="preserve"> XE "Removing messages or message constituents" </w:instrText>
      </w:r>
      <w:r w:rsidR="004177F8" w:rsidRPr="00F63F22">
        <w:rPr>
          <w:noProof/>
        </w:rPr>
        <w:fldChar w:fldCharType="end"/>
      </w:r>
    </w:p>
    <w:p w14:paraId="23A83CD8" w14:textId="77777777" w:rsidR="00953E39" w:rsidRPr="00F63F22" w:rsidRDefault="00953E39" w:rsidP="00EA2497">
      <w:pPr>
        <w:pStyle w:val="NormalIndented"/>
        <w:rPr>
          <w:noProof/>
        </w:rPr>
      </w:pPr>
      <w:r w:rsidRPr="00F63F22">
        <w:rPr>
          <w:noProof/>
        </w:rPr>
        <w:t xml:space="preserve">A message or message constituent </w:t>
      </w:r>
      <w:r w:rsidR="0035077E">
        <w:rPr>
          <w:noProof/>
        </w:rPr>
        <w:t>MAY</w:t>
      </w:r>
      <w:r w:rsidRPr="00F63F22">
        <w:rPr>
          <w:noProof/>
        </w:rPr>
        <w:t xml:space="preserve"> be removed from the standard when criteria described in this section are met. HL7 will track old names so they are not re-used.</w:t>
      </w:r>
    </w:p>
    <w:p w14:paraId="083300B7"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o refer to the detail of a withdrawn message constituent, the reader will need to review the appropriate earlier version of the standard.  By site agreement senders and receivers </w:t>
      </w:r>
      <w:r w:rsidR="00257ED7">
        <w:rPr>
          <w:noProof/>
        </w:rPr>
        <w:t>MAY</w:t>
      </w:r>
      <w:r w:rsidRPr="00F63F22">
        <w:rPr>
          <w:noProof/>
        </w:rPr>
        <w:t xml:space="preserve"> agree to continue to use messages and/or message constituents that have been removed.</w:t>
      </w:r>
    </w:p>
    <w:p w14:paraId="27AF2295" w14:textId="77777777" w:rsidR="00953E39" w:rsidRPr="00F63F22" w:rsidRDefault="00953E39" w:rsidP="00F20C2F">
      <w:pPr>
        <w:pStyle w:val="NormalListAlpha"/>
        <w:numPr>
          <w:ilvl w:val="0"/>
          <w:numId w:val="6"/>
        </w:numPr>
        <w:rPr>
          <w:noProof/>
        </w:rPr>
      </w:pPr>
      <w:r w:rsidRPr="00F63F22">
        <w:rPr>
          <w:noProof/>
        </w:rPr>
        <w:t xml:space="preserve">A message constituent </w:t>
      </w:r>
      <w:r>
        <w:rPr>
          <w:noProof/>
        </w:rPr>
        <w:t>MAY</w:t>
      </w:r>
      <w:r w:rsidRPr="00F63F22">
        <w:rPr>
          <w:noProof/>
        </w:rPr>
        <w:t xml:space="preserve"> be immediately removed from the standard based on the following criteria (immediately means in the same version in which the criteria are met.).</w:t>
      </w:r>
    </w:p>
    <w:p w14:paraId="04CE6727" w14:textId="77777777" w:rsidR="00953E39" w:rsidRPr="00F63F22" w:rsidRDefault="00953E39" w:rsidP="00F20C2F">
      <w:pPr>
        <w:pStyle w:val="NormalListNumbered"/>
        <w:numPr>
          <w:ilvl w:val="0"/>
          <w:numId w:val="27"/>
        </w:numPr>
        <w:rPr>
          <w:noProof/>
        </w:rPr>
      </w:pPr>
      <w:r w:rsidRPr="00F63F22">
        <w:rPr>
          <w:noProof/>
        </w:rPr>
        <w:t xml:space="preserve">A message structure </w:t>
      </w:r>
      <w:r>
        <w:rPr>
          <w:noProof/>
        </w:rPr>
        <w:t>MAY</w:t>
      </w:r>
      <w:r w:rsidRPr="00F63F22">
        <w:rPr>
          <w:noProof/>
        </w:rPr>
        <w:t xml:space="preserve"> be removed immediately provided no message references it in the standard. Care must be taken lest a message structure is prematurely removed if the associated trigger event that contributed to its name is removed. For example, if a message structure ABC_D01 is associated with trigger events D01, D02 and D03 and D01 is changed and becomes associated with another existing message structure DEF_E01, the message structure ABC_D01 is still active and valid for trigger events D02 and D03.</w:t>
      </w:r>
    </w:p>
    <w:p w14:paraId="7D57FF68" w14:textId="77777777" w:rsidR="00953E39" w:rsidRPr="00F63F22" w:rsidRDefault="00953E39" w:rsidP="00F20C2F">
      <w:pPr>
        <w:pStyle w:val="NormalListNumbered"/>
        <w:numPr>
          <w:ilvl w:val="0"/>
          <w:numId w:val="27"/>
        </w:numPr>
        <w:rPr>
          <w:noProof/>
        </w:rPr>
      </w:pPr>
      <w:r w:rsidRPr="00F63F22">
        <w:rPr>
          <w:noProof/>
        </w:rPr>
        <w:t xml:space="preserve">A segment </w:t>
      </w:r>
      <w:r>
        <w:rPr>
          <w:noProof/>
        </w:rPr>
        <w:t>MAY</w:t>
      </w:r>
      <w:r w:rsidRPr="00F63F22">
        <w:rPr>
          <w:noProof/>
        </w:rPr>
        <w:t xml:space="preserve"> be removed immediately provided no message references it in the standard.</w:t>
      </w:r>
    </w:p>
    <w:p w14:paraId="33EE3A7C" w14:textId="77777777" w:rsidR="00953E39" w:rsidRPr="00F63F22" w:rsidRDefault="00953E39" w:rsidP="00F20C2F">
      <w:pPr>
        <w:pStyle w:val="NormalListNumbered"/>
        <w:numPr>
          <w:ilvl w:val="0"/>
          <w:numId w:val="27"/>
        </w:numPr>
        <w:rPr>
          <w:noProof/>
        </w:rPr>
      </w:pPr>
      <w:r w:rsidRPr="00F63F22">
        <w:rPr>
          <w:noProof/>
        </w:rPr>
        <w:t xml:space="preserve">A data type </w:t>
      </w:r>
      <w:r>
        <w:rPr>
          <w:noProof/>
        </w:rPr>
        <w:t>MAY</w:t>
      </w:r>
      <w:r w:rsidRPr="00F63F22">
        <w:rPr>
          <w:noProof/>
        </w:rPr>
        <w:t xml:space="preserve"> be removed immediately provided no fields reference it. This occurs when the data type for a field is changed to a new data type that incorporates the components of the old one.</w:t>
      </w:r>
    </w:p>
    <w:p w14:paraId="55466AB5" w14:textId="77777777" w:rsidR="00953E39" w:rsidRPr="00F63F22" w:rsidRDefault="00953E39" w:rsidP="00F20C2F">
      <w:pPr>
        <w:pStyle w:val="NormalListNumbered"/>
        <w:numPr>
          <w:ilvl w:val="0"/>
          <w:numId w:val="27"/>
        </w:numPr>
        <w:rPr>
          <w:noProof/>
        </w:rPr>
      </w:pPr>
      <w:r w:rsidRPr="00F63F22">
        <w:rPr>
          <w:noProof/>
        </w:rPr>
        <w:t xml:space="preserve">A table </w:t>
      </w:r>
      <w:r>
        <w:rPr>
          <w:noProof/>
        </w:rPr>
        <w:t>MAY</w:t>
      </w:r>
      <w:r w:rsidRPr="00F63F22">
        <w:rPr>
          <w:noProof/>
        </w:rPr>
        <w:t xml:space="preserve"> be </w:t>
      </w:r>
      <w:r w:rsidR="003129AB">
        <w:rPr>
          <w:noProof/>
        </w:rPr>
        <w:t xml:space="preserve">deprecated </w:t>
      </w:r>
      <w:r w:rsidRPr="00F63F22">
        <w:rPr>
          <w:noProof/>
        </w:rPr>
        <w:t>provided all fields and components, where the table has been used have been removed. This applies to HL7, user-defined and external tables. It is recognized that this might have a ripple effect.</w:t>
      </w:r>
      <w:r w:rsidR="006D453C">
        <w:rPr>
          <w:noProof/>
        </w:rPr>
        <w:t xml:space="preserve"> </w:t>
      </w:r>
    </w:p>
    <w:p w14:paraId="09787C6C" w14:textId="77777777" w:rsidR="00953E39" w:rsidRPr="00F63F22" w:rsidRDefault="00953E39" w:rsidP="00F20C2F">
      <w:pPr>
        <w:pStyle w:val="NormalListAlpha"/>
        <w:numPr>
          <w:ilvl w:val="0"/>
          <w:numId w:val="6"/>
        </w:numPr>
        <w:rPr>
          <w:noProof/>
        </w:rPr>
      </w:pPr>
      <w:r w:rsidRPr="00F63F22">
        <w:rPr>
          <w:noProof/>
        </w:rPr>
        <w:t>A message constituent, except as noted in points c, d and e below, will be withdrawn and removed, no sooner than, after 2 versions in a deprecated state. For example, if a message was originally deprecated in v 2.3.1, its definition can be removed when v 2.6 is published.</w:t>
      </w:r>
    </w:p>
    <w:p w14:paraId="6E49E677" w14:textId="77777777" w:rsidR="00953E39" w:rsidRPr="00F63F22" w:rsidRDefault="00953E39" w:rsidP="00F20C2F">
      <w:pPr>
        <w:pStyle w:val="NormalListNumbered"/>
        <w:numPr>
          <w:ilvl w:val="0"/>
          <w:numId w:val="28"/>
        </w:numPr>
        <w:rPr>
          <w:noProof/>
        </w:rPr>
      </w:pPr>
      <w:r w:rsidRPr="00F63F22">
        <w:rPr>
          <w:noProof/>
        </w:rPr>
        <w:lastRenderedPageBreak/>
        <w:t xml:space="preserve">A message type and its definition </w:t>
      </w:r>
      <w:r>
        <w:rPr>
          <w:noProof/>
        </w:rPr>
        <w:t>MAY</w:t>
      </w:r>
      <w:r w:rsidRPr="00F63F22">
        <w:rPr>
          <w:noProof/>
        </w:rPr>
        <w:t xml:space="preserve"> be removed.</w:t>
      </w:r>
    </w:p>
    <w:p w14:paraId="241B5C04" w14:textId="77777777" w:rsidR="00953E39" w:rsidRPr="00F63F22" w:rsidRDefault="00953E39" w:rsidP="00F20C2F">
      <w:pPr>
        <w:pStyle w:val="NormalListNumbered"/>
        <w:numPr>
          <w:ilvl w:val="0"/>
          <w:numId w:val="28"/>
        </w:numPr>
        <w:rPr>
          <w:noProof/>
        </w:rPr>
      </w:pPr>
      <w:r w:rsidRPr="00F63F22">
        <w:rPr>
          <w:noProof/>
        </w:rPr>
        <w:t xml:space="preserve">A trigger event and its definition </w:t>
      </w:r>
      <w:r>
        <w:rPr>
          <w:noProof/>
        </w:rPr>
        <w:t>MAY</w:t>
      </w:r>
      <w:r w:rsidRPr="00F63F22">
        <w:rPr>
          <w:noProof/>
        </w:rPr>
        <w:t xml:space="preserve"> be removed.</w:t>
      </w:r>
    </w:p>
    <w:p w14:paraId="48A5D7CD" w14:textId="77777777" w:rsidR="00953E39" w:rsidRPr="00F63F22" w:rsidRDefault="00953E39" w:rsidP="00F20C2F">
      <w:pPr>
        <w:pStyle w:val="NormalListNumbered"/>
        <w:numPr>
          <w:ilvl w:val="0"/>
          <w:numId w:val="28"/>
        </w:numPr>
        <w:rPr>
          <w:noProof/>
        </w:rPr>
      </w:pPr>
      <w:r w:rsidRPr="00F63F22">
        <w:rPr>
          <w:noProof/>
        </w:rPr>
        <w:t xml:space="preserve">A segment group in an existing message </w:t>
      </w:r>
      <w:r>
        <w:rPr>
          <w:noProof/>
        </w:rPr>
        <w:t>MAY</w:t>
      </w:r>
      <w:r w:rsidRPr="00F63F22">
        <w:rPr>
          <w:noProof/>
        </w:rPr>
        <w:t xml:space="preserve"> be removed.</w:t>
      </w:r>
    </w:p>
    <w:p w14:paraId="1D549EDA" w14:textId="77777777" w:rsidR="00953E39" w:rsidRPr="00F63F22" w:rsidRDefault="00953E39" w:rsidP="00F20C2F">
      <w:pPr>
        <w:pStyle w:val="NormalListNumbered"/>
        <w:numPr>
          <w:ilvl w:val="0"/>
          <w:numId w:val="28"/>
        </w:numPr>
        <w:rPr>
          <w:noProof/>
        </w:rPr>
      </w:pPr>
      <w:r w:rsidRPr="00F63F22">
        <w:rPr>
          <w:noProof/>
        </w:rPr>
        <w:t xml:space="preserve">A segment in an existing message </w:t>
      </w:r>
      <w:r>
        <w:rPr>
          <w:noProof/>
        </w:rPr>
        <w:t>MAY</w:t>
      </w:r>
      <w:r w:rsidRPr="00F63F22">
        <w:rPr>
          <w:noProof/>
        </w:rPr>
        <w:t xml:space="preserve"> be removed.</w:t>
      </w:r>
    </w:p>
    <w:p w14:paraId="525EE0B2" w14:textId="77777777" w:rsidR="00953E39" w:rsidRPr="00F63F22" w:rsidRDefault="00953E39" w:rsidP="00F20C2F">
      <w:pPr>
        <w:pStyle w:val="NormalListAlpha"/>
        <w:numPr>
          <w:ilvl w:val="0"/>
          <w:numId w:val="6"/>
        </w:numPr>
        <w:rPr>
          <w:noProof/>
        </w:rPr>
      </w:pPr>
      <w:r w:rsidRPr="00F63F22">
        <w:rPr>
          <w:noProof/>
        </w:rPr>
        <w:t xml:space="preserve">A deprecated field in an existing segment </w:t>
      </w:r>
      <w:r>
        <w:rPr>
          <w:noProof/>
        </w:rPr>
        <w:t>SHALL NOT</w:t>
      </w:r>
      <w:r w:rsidRPr="00F63F22">
        <w:rPr>
          <w:noProof/>
        </w:rPr>
        <w:t xml:space="preserve"> be removed from the standard. However, no sooner than, after 2 versions in a deprecated state, the field will be marked as withdrawn and all explanatory narrative will be removed </w:t>
      </w:r>
    </w:p>
    <w:p w14:paraId="1CDEDBCA" w14:textId="77777777" w:rsidR="00953E39" w:rsidRPr="00F63F22" w:rsidRDefault="00953E39" w:rsidP="00F20C2F">
      <w:pPr>
        <w:pStyle w:val="NormalListAlpha"/>
        <w:numPr>
          <w:ilvl w:val="0"/>
          <w:numId w:val="6"/>
        </w:numPr>
        <w:rPr>
          <w:noProof/>
        </w:rPr>
      </w:pPr>
      <w:r w:rsidRPr="00F63F22">
        <w:rPr>
          <w:noProof/>
        </w:rPr>
        <w:t xml:space="preserve">A deprecated component in an existing data type </w:t>
      </w:r>
      <w:r>
        <w:rPr>
          <w:noProof/>
        </w:rPr>
        <w:t>SHALL NOT</w:t>
      </w:r>
      <w:r w:rsidRPr="00F63F22">
        <w:rPr>
          <w:noProof/>
        </w:rPr>
        <w:t xml:space="preserve"> be removed from the standard. However, no sooner than, after 2 versions in a deprecated state, the component will be marked as withdrawn and all explanatory narrative will be removed.</w:t>
      </w:r>
    </w:p>
    <w:p w14:paraId="2CA2A708" w14:textId="77777777" w:rsidR="00953E39" w:rsidRPr="00F63F22" w:rsidRDefault="00953E39" w:rsidP="00F20C2F">
      <w:pPr>
        <w:pStyle w:val="NormalListAlpha"/>
        <w:numPr>
          <w:ilvl w:val="0"/>
          <w:numId w:val="6"/>
        </w:numPr>
        <w:rPr>
          <w:noProof/>
        </w:rPr>
      </w:pPr>
      <w:r w:rsidRPr="00F63F22">
        <w:rPr>
          <w:noProof/>
        </w:rPr>
        <w:t xml:space="preserve">A deprecated member of an existing HL7 table </w:t>
      </w:r>
      <w:r>
        <w:rPr>
          <w:noProof/>
        </w:rPr>
        <w:t>SHALL NOT</w:t>
      </w:r>
      <w:r w:rsidRPr="00F63F22">
        <w:rPr>
          <w:noProof/>
        </w:rPr>
        <w:t xml:space="preserve"> be removed from the standard. However, no sooner than, after 2 versions in a deprecated state, the table member will be marked as withdrawn and all explanatory narrative will be removed from the description and comment column.</w:t>
      </w:r>
    </w:p>
    <w:p w14:paraId="76EE9ECB" w14:textId="77777777" w:rsidR="00953E39" w:rsidRPr="00F63F22" w:rsidRDefault="00953E39" w:rsidP="00EA2497">
      <w:pPr>
        <w:pStyle w:val="Heading3"/>
        <w:rPr>
          <w:noProof/>
        </w:rPr>
      </w:pPr>
      <w:bookmarkStart w:id="1026" w:name="_Toc496402"/>
      <w:bookmarkStart w:id="1027" w:name="_Toc524750"/>
      <w:bookmarkStart w:id="1028" w:name="_Toc22443783"/>
      <w:bookmarkStart w:id="1029" w:name="_Toc22444135"/>
      <w:bookmarkStart w:id="1030" w:name="_Toc36358081"/>
      <w:bookmarkStart w:id="1031" w:name="_Toc42232511"/>
      <w:bookmarkStart w:id="1032" w:name="_Toc43275033"/>
      <w:bookmarkStart w:id="1033" w:name="_Toc43275205"/>
      <w:bookmarkStart w:id="1034" w:name="_Toc43275912"/>
      <w:bookmarkStart w:id="1035" w:name="_Toc43276232"/>
      <w:bookmarkStart w:id="1036" w:name="_Toc43276757"/>
      <w:bookmarkStart w:id="1037" w:name="_Toc43276855"/>
      <w:bookmarkStart w:id="1038" w:name="_Toc43276995"/>
      <w:bookmarkStart w:id="1039" w:name="_Toc234219575"/>
      <w:bookmarkStart w:id="1040" w:name="_Toc17269984"/>
      <w:bookmarkStart w:id="1041" w:name="_Toc348257245"/>
      <w:bookmarkStart w:id="1042" w:name="_Toc348257581"/>
      <w:bookmarkStart w:id="1043" w:name="_Toc348263203"/>
      <w:bookmarkStart w:id="1044" w:name="_Toc348336532"/>
      <w:bookmarkStart w:id="1045" w:name="_Toc348770020"/>
      <w:bookmarkStart w:id="1046" w:name="_Toc348856162"/>
      <w:bookmarkStart w:id="1047" w:name="_Toc348866583"/>
      <w:bookmarkStart w:id="1048" w:name="_Toc348947813"/>
      <w:bookmarkStart w:id="1049" w:name="_Toc349735394"/>
      <w:bookmarkStart w:id="1050" w:name="_Toc349735837"/>
      <w:bookmarkStart w:id="1051" w:name="_Toc349735991"/>
      <w:bookmarkStart w:id="1052" w:name="_Toc349803723"/>
      <w:bookmarkStart w:id="1053" w:name="_Ref358262070"/>
      <w:bookmarkStart w:id="1054" w:name="_Ref358262087"/>
      <w:bookmarkStart w:id="1055" w:name="_Toc359236056"/>
      <w:bookmarkStart w:id="1056" w:name="_Ref370284624"/>
      <w:bookmarkStart w:id="1057" w:name="_Ref372021140"/>
      <w:bookmarkStart w:id="1058" w:name="_Toc498146159"/>
      <w:bookmarkStart w:id="1059" w:name="_Toc527864728"/>
      <w:bookmarkStart w:id="1060" w:name="_Toc527866200"/>
      <w:bookmarkStart w:id="1061" w:name="_Toc528481937"/>
      <w:bookmarkStart w:id="1062" w:name="_Toc528482442"/>
      <w:bookmarkStart w:id="1063" w:name="_Toc528482741"/>
      <w:bookmarkStart w:id="1064" w:name="_Toc528482866"/>
      <w:bookmarkStart w:id="1065" w:name="_Toc528486174"/>
      <w:bookmarkStart w:id="1066" w:name="_Ref530808436"/>
      <w:bookmarkStart w:id="1067" w:name="_Toc536689677"/>
      <w:r w:rsidRPr="00F63F22">
        <w:rPr>
          <w:noProof/>
        </w:rPr>
        <w:t>Early adoption of HL7 changes</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r w:rsidR="004177F8" w:rsidRPr="00F63F22">
        <w:rPr>
          <w:noProof/>
        </w:rPr>
        <w:fldChar w:fldCharType="begin"/>
      </w:r>
      <w:r w:rsidRPr="00F63F22">
        <w:rPr>
          <w:noProof/>
        </w:rPr>
        <w:instrText xml:space="preserve"> XE "Early adoption of HL7 changes" </w:instrText>
      </w:r>
      <w:r w:rsidR="004177F8" w:rsidRPr="00F63F22">
        <w:rPr>
          <w:noProof/>
        </w:rPr>
        <w:fldChar w:fldCharType="end"/>
      </w:r>
    </w:p>
    <w:p w14:paraId="3B4EB720" w14:textId="77777777" w:rsidR="00953E39" w:rsidRPr="00F63F22" w:rsidRDefault="00953E39" w:rsidP="00EA2497">
      <w:pPr>
        <w:pStyle w:val="NormalIndented"/>
        <w:rPr>
          <w:noProof/>
        </w:rPr>
      </w:pPr>
      <w:r w:rsidRPr="00F63F22">
        <w:rPr>
          <w:noProof/>
        </w:rPr>
        <w:t xml:space="preserve">Early adoption of HL7 changes that have been approved by the technical committee for the next membership ballot is a common practice and is not prohibited, but carries risk. Such changes </w:t>
      </w:r>
      <w:r w:rsidR="00257ED7">
        <w:rPr>
          <w:noProof/>
        </w:rPr>
        <w:t>MAY</w:t>
      </w:r>
      <w:r w:rsidRPr="00F63F22">
        <w:rPr>
          <w:noProof/>
        </w:rPr>
        <w:t xml:space="preserve"> be rejected or modified in the balloting process. One example is that the change </w:t>
      </w:r>
      <w:r w:rsidR="00257ED7">
        <w:rPr>
          <w:noProof/>
        </w:rPr>
        <w:t>might</w:t>
      </w:r>
      <w:r w:rsidRPr="00F63F22">
        <w:rPr>
          <w:noProof/>
        </w:rPr>
        <w:t xml:space="preserve"> pass but </w:t>
      </w:r>
      <w:r w:rsidR="00257ED7">
        <w:rPr>
          <w:noProof/>
        </w:rPr>
        <w:t>MAY</w:t>
      </w:r>
      <w:r w:rsidRPr="00F63F22">
        <w:rPr>
          <w:noProof/>
        </w:rPr>
        <w:t xml:space="preserve"> be positioned differently in the segment or data type.</w:t>
      </w:r>
    </w:p>
    <w:p w14:paraId="55D41752" w14:textId="77777777" w:rsidR="00953E39" w:rsidRPr="00F63F22" w:rsidRDefault="00953E39" w:rsidP="00EA2497">
      <w:pPr>
        <w:pStyle w:val="Heading3"/>
        <w:rPr>
          <w:noProof/>
        </w:rPr>
      </w:pPr>
      <w:bookmarkStart w:id="1068" w:name="_Toc496403"/>
      <w:bookmarkStart w:id="1069" w:name="_Toc524751"/>
      <w:bookmarkStart w:id="1070" w:name="_Toc22443784"/>
      <w:bookmarkStart w:id="1071" w:name="_Toc22444136"/>
      <w:bookmarkStart w:id="1072" w:name="_Toc36358082"/>
      <w:bookmarkStart w:id="1073" w:name="_Toc42232512"/>
      <w:bookmarkStart w:id="1074" w:name="_Toc43275034"/>
      <w:bookmarkStart w:id="1075" w:name="_Toc43275206"/>
      <w:bookmarkStart w:id="1076" w:name="_Toc43275913"/>
      <w:bookmarkStart w:id="1077" w:name="_Toc43276233"/>
      <w:bookmarkStart w:id="1078" w:name="_Toc43276758"/>
      <w:bookmarkStart w:id="1079" w:name="_Toc43276856"/>
      <w:bookmarkStart w:id="1080" w:name="_Toc43276996"/>
      <w:bookmarkStart w:id="1081" w:name="_Toc234219576"/>
      <w:bookmarkStart w:id="1082" w:name="_Toc17269985"/>
      <w:r w:rsidRPr="00F63F22">
        <w:rPr>
          <w:noProof/>
        </w:rPr>
        <w:t>Technical correction rules</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r w:rsidR="004177F8" w:rsidRPr="00F63F22">
        <w:rPr>
          <w:noProof/>
        </w:rPr>
        <w:fldChar w:fldCharType="begin"/>
      </w:r>
      <w:r w:rsidRPr="00F63F22">
        <w:rPr>
          <w:noProof/>
        </w:rPr>
        <w:instrText xml:space="preserve"> XE "Technical correction rules" </w:instrText>
      </w:r>
      <w:r w:rsidR="004177F8" w:rsidRPr="00F63F22">
        <w:rPr>
          <w:noProof/>
        </w:rPr>
        <w:fldChar w:fldCharType="end"/>
      </w:r>
    </w:p>
    <w:p w14:paraId="448F96AE" w14:textId="77777777" w:rsidR="00953E39" w:rsidRPr="00F63F22" w:rsidRDefault="00953E39" w:rsidP="00EA2497">
      <w:pPr>
        <w:pStyle w:val="NormalIndented"/>
        <w:rPr>
          <w:noProof/>
        </w:rPr>
      </w:pPr>
      <w:r w:rsidRPr="00F63F22">
        <w:rPr>
          <w:noProof/>
        </w:rPr>
        <w:t xml:space="preserve">Technical corrections </w:t>
      </w:r>
      <w:r w:rsidR="00C372C6">
        <w:rPr>
          <w:noProof/>
        </w:rPr>
        <w:t>MAY</w:t>
      </w:r>
      <w:r w:rsidR="00C372C6" w:rsidRPr="00F63F22">
        <w:rPr>
          <w:noProof/>
        </w:rPr>
        <w:t xml:space="preserve"> </w:t>
      </w:r>
      <w:r w:rsidRPr="00F63F22">
        <w:rPr>
          <w:noProof/>
        </w:rPr>
        <w:t xml:space="preserve">be applied between versions on a case-by-case basis. These corrections </w:t>
      </w:r>
      <w:r w:rsidR="00C372C6">
        <w:rPr>
          <w:noProof/>
        </w:rPr>
        <w:t>SHALL</w:t>
      </w:r>
      <w:r w:rsidRPr="00F63F22">
        <w:rPr>
          <w:noProof/>
        </w:rPr>
        <w:t xml:space="preserve"> be published on the HL7 website. The following meet criteria for technical correction:</w:t>
      </w:r>
    </w:p>
    <w:p w14:paraId="53946EA5" w14:textId="77777777" w:rsidR="00953E39" w:rsidRPr="00F63F22" w:rsidRDefault="00953E39" w:rsidP="00F20C2F">
      <w:pPr>
        <w:pStyle w:val="NormalListAlpha"/>
        <w:numPr>
          <w:ilvl w:val="0"/>
          <w:numId w:val="7"/>
        </w:numPr>
        <w:rPr>
          <w:noProof/>
        </w:rPr>
      </w:pPr>
      <w:r w:rsidRPr="00F63F22">
        <w:rPr>
          <w:noProof/>
        </w:rPr>
        <w:t>Spelling correction</w:t>
      </w:r>
    </w:p>
    <w:p w14:paraId="00659D31" w14:textId="77777777" w:rsidR="00953E39" w:rsidRPr="00F63F22" w:rsidRDefault="00953E39" w:rsidP="00F20C2F">
      <w:pPr>
        <w:pStyle w:val="NormalListAlpha"/>
        <w:numPr>
          <w:ilvl w:val="0"/>
          <w:numId w:val="7"/>
        </w:numPr>
        <w:rPr>
          <w:noProof/>
        </w:rPr>
      </w:pPr>
      <w:r w:rsidRPr="00F63F22">
        <w:rPr>
          <w:noProof/>
        </w:rPr>
        <w:t>Incorrect section reference</w:t>
      </w:r>
    </w:p>
    <w:p w14:paraId="554C0DD5" w14:textId="77777777" w:rsidR="00953E39" w:rsidRPr="00F63F22" w:rsidRDefault="00953E39" w:rsidP="00F20C2F">
      <w:pPr>
        <w:pStyle w:val="NormalListAlpha"/>
        <w:numPr>
          <w:ilvl w:val="0"/>
          <w:numId w:val="7"/>
        </w:numPr>
        <w:rPr>
          <w:noProof/>
        </w:rPr>
      </w:pPr>
      <w:r w:rsidRPr="00F63F22">
        <w:rPr>
          <w:noProof/>
        </w:rPr>
        <w:t>Transcription error in an imported external table</w:t>
      </w:r>
    </w:p>
    <w:p w14:paraId="61BB8496" w14:textId="77777777" w:rsidR="00953E39" w:rsidRPr="00F63F22" w:rsidRDefault="00953E39" w:rsidP="00F20C2F">
      <w:pPr>
        <w:pStyle w:val="NormalListAlpha"/>
        <w:numPr>
          <w:ilvl w:val="0"/>
          <w:numId w:val="7"/>
        </w:numPr>
        <w:rPr>
          <w:noProof/>
        </w:rPr>
      </w:pPr>
      <w:r w:rsidRPr="00F63F22">
        <w:rPr>
          <w:noProof/>
        </w:rPr>
        <w:t>Correction of an inconsistency between a segment attribute table and the field narrative</w:t>
      </w:r>
    </w:p>
    <w:p w14:paraId="71DA5F68" w14:textId="77777777" w:rsidR="00953E39" w:rsidRPr="00F63F22" w:rsidRDefault="00953E39" w:rsidP="00F20C2F">
      <w:pPr>
        <w:pStyle w:val="NormalListAlpha"/>
        <w:numPr>
          <w:ilvl w:val="0"/>
          <w:numId w:val="7"/>
        </w:numPr>
        <w:rPr>
          <w:noProof/>
        </w:rPr>
      </w:pPr>
      <w:r w:rsidRPr="00F63F22">
        <w:rPr>
          <w:noProof/>
        </w:rPr>
        <w:t>Erroneous examples</w:t>
      </w:r>
    </w:p>
    <w:p w14:paraId="618B0EB7" w14:textId="77777777" w:rsidR="00953E39" w:rsidRPr="00F63F22" w:rsidRDefault="00953E39" w:rsidP="00F20C2F">
      <w:pPr>
        <w:pStyle w:val="NormalListAlpha"/>
        <w:numPr>
          <w:ilvl w:val="0"/>
          <w:numId w:val="7"/>
        </w:numPr>
        <w:rPr>
          <w:noProof/>
        </w:rPr>
      </w:pPr>
      <w:r w:rsidRPr="00F63F22">
        <w:rPr>
          <w:noProof/>
        </w:rPr>
        <w:t>Erroneous/misleading descriptions</w:t>
      </w:r>
    </w:p>
    <w:p w14:paraId="2EC07F16" w14:textId="77777777" w:rsidR="00953E39" w:rsidRPr="00F63F22" w:rsidRDefault="00953E39" w:rsidP="00EA2497">
      <w:pPr>
        <w:pStyle w:val="Heading2"/>
        <w:rPr>
          <w:noProof/>
        </w:rPr>
      </w:pPr>
      <w:bookmarkStart w:id="1083" w:name="_Ref252578"/>
      <w:bookmarkStart w:id="1084" w:name="_Toc496404"/>
      <w:bookmarkStart w:id="1085" w:name="_Toc524752"/>
      <w:bookmarkStart w:id="1086" w:name="_Toc22443785"/>
      <w:bookmarkStart w:id="1087" w:name="_Toc22444137"/>
      <w:bookmarkStart w:id="1088" w:name="_Toc36358083"/>
      <w:bookmarkStart w:id="1089" w:name="_Toc42232513"/>
      <w:bookmarkStart w:id="1090" w:name="_Toc43275035"/>
      <w:bookmarkStart w:id="1091" w:name="_Toc43275207"/>
      <w:bookmarkStart w:id="1092" w:name="_Toc43275914"/>
      <w:bookmarkStart w:id="1093" w:name="_Toc43276234"/>
      <w:bookmarkStart w:id="1094" w:name="_Toc43276759"/>
      <w:bookmarkStart w:id="1095" w:name="_Toc43276857"/>
      <w:bookmarkStart w:id="1096" w:name="_Toc43276997"/>
      <w:bookmarkStart w:id="1097" w:name="_Toc234219577"/>
      <w:bookmarkStart w:id="1098" w:name="_Toc17269986"/>
      <w:r w:rsidRPr="00F63F22">
        <w:rPr>
          <w:noProof/>
        </w:rPr>
        <w:t>Message Processing R</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r w:rsidRPr="00F63F22">
        <w:rPr>
          <w:noProof/>
        </w:rPr>
        <w:t>ules</w:t>
      </w:r>
      <w:bookmarkEnd w:id="1066"/>
      <w:bookmarkEnd w:id="1067"/>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r w:rsidRPr="00F63F22">
        <w:rPr>
          <w:noProof/>
        </w:rPr>
        <w:t xml:space="preserve"> </w:t>
      </w:r>
      <w:r w:rsidR="004177F8" w:rsidRPr="00F63F22">
        <w:rPr>
          <w:noProof/>
        </w:rPr>
        <w:fldChar w:fldCharType="begin"/>
      </w:r>
      <w:r w:rsidRPr="00F63F22">
        <w:rPr>
          <w:noProof/>
        </w:rPr>
        <w:instrText>xe "Message: Processing rules"</w:instrText>
      </w:r>
      <w:r w:rsidR="004177F8" w:rsidRPr="00F63F22">
        <w:rPr>
          <w:noProof/>
        </w:rPr>
        <w:fldChar w:fldCharType="end"/>
      </w:r>
    </w:p>
    <w:p w14:paraId="29D84B75" w14:textId="77777777" w:rsidR="00953E39" w:rsidRPr="00F63F22" w:rsidRDefault="00953E39" w:rsidP="00EA2497">
      <w:pPr>
        <w:pStyle w:val="NormalIndented"/>
        <w:rPr>
          <w:noProof/>
        </w:rPr>
      </w:pPr>
      <w:r w:rsidRPr="00F63F22">
        <w:rPr>
          <w:noProof/>
        </w:rPr>
        <w:t xml:space="preserve">The processing rules described here apply to all exchanges of messages, whether or not the HL7 encoding rules or Lower Layer Protocols are used. They represent the primary message processing mode. The user </w:t>
      </w:r>
      <w:r w:rsidR="006A5FDB">
        <w:rPr>
          <w:noProof/>
        </w:rPr>
        <w:t xml:space="preserve">MAY  </w:t>
      </w:r>
      <w:r w:rsidRPr="00F63F22">
        <w:rPr>
          <w:noProof/>
        </w:rPr>
        <w:t xml:space="preserve">use either the original processing rules, described in section </w:t>
      </w:r>
      <w:r w:rsidR="00F96E77">
        <w:fldChar w:fldCharType="begin"/>
      </w:r>
      <w:r w:rsidR="00F96E77">
        <w:instrText xml:space="preserve"> REF _Ref251218 \r \h  \* MERGEFORMAT </w:instrText>
      </w:r>
      <w:r w:rsidR="00F96E77">
        <w:fldChar w:fldCharType="separate"/>
      </w:r>
      <w:r w:rsidR="004177F8" w:rsidRPr="004177F8">
        <w:rPr>
          <w:rStyle w:val="HyperlinkText"/>
        </w:rPr>
        <w:t>2.9.2</w:t>
      </w:r>
      <w:r w:rsidR="00F96E77">
        <w:fldChar w:fldCharType="end"/>
      </w:r>
      <w:r w:rsidRPr="00F63F22">
        <w:t>,</w:t>
      </w:r>
      <w:r w:rsidRPr="00F63F22">
        <w:rPr>
          <w:noProof/>
        </w:rPr>
        <w:t xml:space="preserve"> "</w:t>
      </w:r>
      <w:r w:rsidR="00F96E77">
        <w:fldChar w:fldCharType="begin"/>
      </w:r>
      <w:r w:rsidR="00F96E77">
        <w:instrText xml:space="preserve"> REF _Ref251218 \h  \* MERGEFORMAT </w:instrText>
      </w:r>
      <w:r w:rsidR="00F96E77">
        <w:fldChar w:fldCharType="separate"/>
      </w:r>
      <w:r w:rsidR="004177F8" w:rsidRPr="004177F8">
        <w:rPr>
          <w:rStyle w:val="HyperlinkText"/>
        </w:rPr>
        <w:t>Message response using the original processing rules</w:t>
      </w:r>
      <w:r w:rsidR="00F96E77">
        <w:fldChar w:fldCharType="end"/>
      </w:r>
      <w:r w:rsidRPr="00F63F22">
        <w:rPr>
          <w:noProof/>
        </w:rPr>
        <w:t xml:space="preserve">", or </w:t>
      </w:r>
      <w:r w:rsidR="00015CF2">
        <w:rPr>
          <w:noProof/>
        </w:rPr>
        <w:t>-</w:t>
      </w:r>
      <w:r w:rsidRPr="00F63F22">
        <w:rPr>
          <w:noProof/>
        </w:rPr>
        <w:t xml:space="preserve">the enhanced processing rules, described in section </w:t>
      </w:r>
      <w:r w:rsidR="00F96E77">
        <w:fldChar w:fldCharType="begin"/>
      </w:r>
      <w:r w:rsidR="00F96E77">
        <w:instrText xml:space="preserve"> REF _Ref251263 \r \h  \* MERGEFORMAT </w:instrText>
      </w:r>
      <w:r w:rsidR="00F96E77">
        <w:fldChar w:fldCharType="separate"/>
      </w:r>
      <w:r w:rsidR="004177F8" w:rsidRPr="004177F8">
        <w:rPr>
          <w:rStyle w:val="HyperlinkText"/>
        </w:rPr>
        <w:t>2.9.3</w:t>
      </w:r>
      <w:r w:rsidR="00F96E77">
        <w:fldChar w:fldCharType="end"/>
      </w:r>
      <w:r w:rsidRPr="00F63F22">
        <w:t>, "</w:t>
      </w:r>
      <w:r w:rsidR="00F96E77">
        <w:fldChar w:fldCharType="begin"/>
      </w:r>
      <w:r w:rsidR="00F96E77">
        <w:instrText xml:space="preserve"> REF _Ref251263 \h  \* MERGEFORMAT </w:instrText>
      </w:r>
      <w:r w:rsidR="00F96E77">
        <w:fldChar w:fldCharType="separate"/>
      </w:r>
      <w:r w:rsidR="004177F8" w:rsidRPr="004177F8">
        <w:rPr>
          <w:rStyle w:val="HyperlinkText"/>
        </w:rPr>
        <w:t>Response using enhanced acknowledgment</w:t>
      </w:r>
      <w:r w:rsidR="00F96E77">
        <w:fldChar w:fldCharType="end"/>
      </w:r>
      <w:r w:rsidRPr="00F63F22">
        <w:t>"</w:t>
      </w:r>
      <w:r w:rsidR="0034615A">
        <w:t xml:space="preserve"> </w:t>
      </w:r>
      <w:r w:rsidRPr="00F63F22">
        <w:rPr>
          <w:noProof/>
        </w:rPr>
        <w:t>.</w:t>
      </w:r>
      <w:r w:rsidR="00DB19C6">
        <w:rPr>
          <w:noProof/>
        </w:rPr>
        <w:t xml:space="preserve"> The original mode and the enhanced mode serve different purposes.</w:t>
      </w:r>
    </w:p>
    <w:p w14:paraId="69D38086" w14:textId="77777777" w:rsidR="00953E39" w:rsidRPr="00F63F22" w:rsidRDefault="00953E39" w:rsidP="00EA2497">
      <w:pPr>
        <w:pStyle w:val="Note"/>
        <w:rPr>
          <w:noProof/>
        </w:rPr>
      </w:pPr>
      <w:r w:rsidRPr="00F63F22">
        <w:rPr>
          <w:rStyle w:val="Strong"/>
          <w:rFonts w:cs="Times New Roman"/>
          <w:noProof/>
        </w:rPr>
        <w:t>Note</w:t>
      </w:r>
      <w:r w:rsidRPr="00F63F22">
        <w:rPr>
          <w:noProof/>
        </w:rPr>
        <w:t>:  The MCF – Delayed Acknowledgment message has been removed from the standard. It was deprecated in v 2.2. Accordingly, the narrative notes regarding deferred processing have been removed from this section.</w:t>
      </w:r>
    </w:p>
    <w:p w14:paraId="71F67748" w14:textId="77777777" w:rsidR="00953E39" w:rsidRPr="00F63F22" w:rsidRDefault="00953E39" w:rsidP="00EA2497">
      <w:pPr>
        <w:pStyle w:val="NormalIndented"/>
        <w:rPr>
          <w:noProof/>
        </w:rPr>
      </w:pPr>
      <w:r w:rsidRPr="00F63F22">
        <w:rPr>
          <w:noProof/>
        </w:rPr>
        <w:t>Certain variants exist and are documented elsewhere:</w:t>
      </w:r>
    </w:p>
    <w:p w14:paraId="174B06DC" w14:textId="77777777" w:rsidR="00953E39" w:rsidRPr="00F63F22" w:rsidRDefault="00953E39" w:rsidP="00F20C2F">
      <w:pPr>
        <w:pStyle w:val="NormalListAlpha"/>
        <w:numPr>
          <w:ilvl w:val="0"/>
          <w:numId w:val="36"/>
        </w:numPr>
        <w:rPr>
          <w:noProof/>
        </w:rPr>
      </w:pPr>
      <w:r w:rsidRPr="00F63F22">
        <w:rPr>
          <w:noProof/>
        </w:rPr>
        <w:t xml:space="preserve">an optional sequence number protocol. Refer to section </w:t>
      </w:r>
      <w:r w:rsidR="00F96E77">
        <w:fldChar w:fldCharType="begin"/>
      </w:r>
      <w:r w:rsidR="00F96E77">
        <w:instrText xml:space="preserve"> REF _Ref251473 \r \h  \* MERGEFORMAT </w:instrText>
      </w:r>
      <w:r w:rsidR="00F96E77">
        <w:fldChar w:fldCharType="separate"/>
      </w:r>
      <w:r w:rsidR="004177F8" w:rsidRPr="004177F8">
        <w:rPr>
          <w:rStyle w:val="HyperlinkText"/>
        </w:rPr>
        <w:t>2.10.1</w:t>
      </w:r>
      <w:r w:rsidR="00F96E77">
        <w:fldChar w:fldCharType="end"/>
      </w:r>
      <w:r w:rsidRPr="00F63F22">
        <w:t>, "</w:t>
      </w:r>
      <w:r w:rsidR="00F96E77">
        <w:fldChar w:fldCharType="begin"/>
      </w:r>
      <w:r w:rsidR="00F96E77">
        <w:instrText xml:space="preserve"> REF _Ref228008551 \h  \* MERGEFORMAT </w:instrText>
      </w:r>
      <w:r w:rsidR="00F96E77">
        <w:fldChar w:fldCharType="separate"/>
      </w:r>
      <w:r w:rsidR="004177F8" w:rsidRPr="004177F8">
        <w:rPr>
          <w:rStyle w:val="HyperlinkText"/>
        </w:rPr>
        <w:t>Sequence number protocol</w:t>
      </w:r>
      <w:r w:rsidR="00F96E77">
        <w:fldChar w:fldCharType="end"/>
      </w:r>
      <w:r w:rsidRPr="00F63F22">
        <w:t>"</w:t>
      </w:r>
      <w:r w:rsidRPr="00F63F22">
        <w:rPr>
          <w:noProof/>
        </w:rPr>
        <w:t>.</w:t>
      </w:r>
    </w:p>
    <w:p w14:paraId="3452E995" w14:textId="77777777" w:rsidR="00953E39" w:rsidRPr="00F63F22" w:rsidRDefault="00953E39" w:rsidP="00F20C2F">
      <w:pPr>
        <w:pStyle w:val="NormalListAlpha"/>
        <w:numPr>
          <w:ilvl w:val="0"/>
          <w:numId w:val="36"/>
        </w:numPr>
        <w:rPr>
          <w:noProof/>
        </w:rPr>
      </w:pPr>
      <w:r w:rsidRPr="00F63F22">
        <w:rPr>
          <w:noProof/>
        </w:rPr>
        <w:t xml:space="preserve">an optional protocol for continuing a very long message. Refer to section </w:t>
      </w:r>
      <w:r w:rsidR="00F96E77">
        <w:fldChar w:fldCharType="begin"/>
      </w:r>
      <w:r w:rsidR="00F96E77">
        <w:instrText xml:space="preserve"> REF _Ref251570 \r \h  \* MERGEFORMAT </w:instrText>
      </w:r>
      <w:r w:rsidR="00F96E77">
        <w:fldChar w:fldCharType="separate"/>
      </w:r>
      <w:r w:rsidR="004177F8" w:rsidRPr="004177F8">
        <w:rPr>
          <w:rStyle w:val="HyperlinkText"/>
        </w:rPr>
        <w:t>2.10.2</w:t>
      </w:r>
      <w:r w:rsidR="00F96E77">
        <w:fldChar w:fldCharType="end"/>
      </w:r>
      <w:r w:rsidRPr="00F63F22">
        <w:t>, "</w:t>
      </w:r>
      <w:r w:rsidR="00F96E77">
        <w:fldChar w:fldCharType="begin"/>
      </w:r>
      <w:r w:rsidR="00F96E77">
        <w:instrText xml:space="preserve"> REF _Ref228008579 \h  \* MERGEFORMAT </w:instrText>
      </w:r>
      <w:r w:rsidR="00F96E77">
        <w:fldChar w:fldCharType="separate"/>
      </w:r>
      <w:r w:rsidR="004177F8" w:rsidRPr="004177F8">
        <w:rPr>
          <w:rStyle w:val="HyperlinkText"/>
        </w:rPr>
        <w:t>Continuation messages and segments</w:t>
      </w:r>
      <w:r w:rsidR="00F96E77">
        <w:fldChar w:fldCharType="end"/>
      </w:r>
      <w:r w:rsidRPr="00F63F22">
        <w:t>"</w:t>
      </w:r>
      <w:r w:rsidRPr="00F63F22">
        <w:rPr>
          <w:noProof/>
        </w:rPr>
        <w:t>.</w:t>
      </w:r>
    </w:p>
    <w:p w14:paraId="6BD7D3CA" w14:textId="77777777" w:rsidR="00953E39" w:rsidRPr="00F63F22" w:rsidRDefault="00953E39" w:rsidP="00EA2497">
      <w:pPr>
        <w:pStyle w:val="NormalIndented"/>
        <w:rPr>
          <w:noProof/>
        </w:rPr>
      </w:pPr>
      <w:r w:rsidRPr="00F63F22">
        <w:rPr>
          <w:noProof/>
        </w:rPr>
        <w:lastRenderedPageBreak/>
        <w:t>Because the protocol describes an exchange of messages, it is described in terms of two entities, the initiating and responding systems. Each is both a sender and receiver of messages. The initiating system sends first and then receives, while the responding system receives and then sends.</w:t>
      </w:r>
    </w:p>
    <w:p w14:paraId="51E4E458" w14:textId="77777777" w:rsidR="00953E39" w:rsidRPr="00F63F22" w:rsidRDefault="00953E39" w:rsidP="00EA2497">
      <w:pPr>
        <w:pStyle w:val="NormalIndented"/>
        <w:rPr>
          <w:noProof/>
        </w:rPr>
      </w:pPr>
      <w:r w:rsidRPr="00F63F22">
        <w:rPr>
          <w:noProof/>
        </w:rPr>
        <w:t>In overview this exchange proceeds as follows:</w:t>
      </w:r>
    </w:p>
    <w:p w14:paraId="5518D677" w14:textId="77777777" w:rsidR="00953E39" w:rsidRPr="00F63F22" w:rsidRDefault="00953E39" w:rsidP="00EA2497">
      <w:pPr>
        <w:pStyle w:val="OtherTableCaption"/>
        <w:rPr>
          <w:noProof/>
        </w:rPr>
      </w:pPr>
      <w:r w:rsidRPr="00F63F22">
        <w:rPr>
          <w:noProof/>
        </w:rPr>
        <w:t>Message Ex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3657"/>
        <w:gridCol w:w="3206"/>
      </w:tblGrid>
      <w:tr w:rsidR="00953E39" w:rsidRPr="009928E9" w14:paraId="1AAD3B89" w14:textId="77777777">
        <w:trPr>
          <w:jc w:val="center"/>
        </w:trPr>
        <w:tc>
          <w:tcPr>
            <w:tcW w:w="990" w:type="dxa"/>
            <w:shd w:val="pct10" w:color="auto" w:fill="FFFFFF"/>
          </w:tcPr>
          <w:p w14:paraId="34E86C8C" w14:textId="77777777" w:rsidR="00953E39" w:rsidRPr="00F63F22" w:rsidRDefault="00953E39" w:rsidP="00EA2497">
            <w:pPr>
              <w:pStyle w:val="OtherTableHeader"/>
              <w:rPr>
                <w:noProof/>
              </w:rPr>
            </w:pPr>
            <w:r w:rsidRPr="00F63F22">
              <w:rPr>
                <w:noProof/>
              </w:rPr>
              <w:t>Step</w:t>
            </w:r>
          </w:p>
        </w:tc>
        <w:tc>
          <w:tcPr>
            <w:tcW w:w="3657" w:type="dxa"/>
            <w:shd w:val="pct10" w:color="auto" w:fill="FFFFFF"/>
          </w:tcPr>
          <w:p w14:paraId="5398FE1E" w14:textId="77777777" w:rsidR="00953E39" w:rsidRPr="00F63F22" w:rsidRDefault="00953E39" w:rsidP="00EA2497">
            <w:pPr>
              <w:pStyle w:val="OtherTableHeader"/>
              <w:rPr>
                <w:noProof/>
              </w:rPr>
            </w:pPr>
            <w:r w:rsidRPr="00F63F22">
              <w:rPr>
                <w:noProof/>
              </w:rPr>
              <w:t>Process</w:t>
            </w:r>
          </w:p>
        </w:tc>
        <w:tc>
          <w:tcPr>
            <w:tcW w:w="3206" w:type="dxa"/>
            <w:shd w:val="pct10" w:color="auto" w:fill="FFFFFF"/>
          </w:tcPr>
          <w:p w14:paraId="2F5994C6" w14:textId="77777777" w:rsidR="00953E39" w:rsidRPr="00F63F22" w:rsidRDefault="00953E39" w:rsidP="00EA2497">
            <w:pPr>
              <w:pStyle w:val="OtherTableHeader"/>
              <w:rPr>
                <w:noProof/>
              </w:rPr>
            </w:pPr>
            <w:r w:rsidRPr="00F63F22">
              <w:rPr>
                <w:noProof/>
              </w:rPr>
              <w:t>Comment</w:t>
            </w:r>
          </w:p>
        </w:tc>
      </w:tr>
      <w:tr w:rsidR="00953E39" w:rsidRPr="009928E9" w14:paraId="483C0A6C" w14:textId="77777777">
        <w:trPr>
          <w:jc w:val="center"/>
        </w:trPr>
        <w:tc>
          <w:tcPr>
            <w:tcW w:w="990" w:type="dxa"/>
          </w:tcPr>
          <w:p w14:paraId="02D1B4D0" w14:textId="77777777" w:rsidR="00953E39" w:rsidRPr="00F63F22" w:rsidRDefault="00953E39" w:rsidP="00EA2497">
            <w:pPr>
              <w:pStyle w:val="OtherTableBody"/>
              <w:rPr>
                <w:noProof/>
              </w:rPr>
            </w:pPr>
            <w:r w:rsidRPr="00F63F22">
              <w:rPr>
                <w:noProof/>
              </w:rPr>
              <w:t>Step 1</w:t>
            </w:r>
          </w:p>
        </w:tc>
        <w:tc>
          <w:tcPr>
            <w:tcW w:w="3657" w:type="dxa"/>
          </w:tcPr>
          <w:p w14:paraId="42125253" w14:textId="77777777" w:rsidR="00953E39" w:rsidRPr="00F63F22" w:rsidRDefault="00953E39" w:rsidP="00EA2497">
            <w:pPr>
              <w:pStyle w:val="OtherTableBody"/>
              <w:rPr>
                <w:noProof/>
              </w:rPr>
            </w:pPr>
            <w:r w:rsidRPr="00F63F22">
              <w:rPr>
                <w:noProof/>
              </w:rPr>
              <w:t>Initiator constructs an HL7 message from application data and sends it to the responding system</w:t>
            </w:r>
          </w:p>
        </w:tc>
        <w:tc>
          <w:tcPr>
            <w:tcW w:w="3206" w:type="dxa"/>
          </w:tcPr>
          <w:p w14:paraId="53ED0DEC" w14:textId="77777777" w:rsidR="00953E39" w:rsidRPr="00F63F22" w:rsidRDefault="00953E39" w:rsidP="00EA2497">
            <w:pPr>
              <w:pStyle w:val="OtherTableBody"/>
              <w:rPr>
                <w:noProof/>
              </w:rPr>
            </w:pPr>
          </w:p>
        </w:tc>
      </w:tr>
      <w:tr w:rsidR="00953E39" w:rsidRPr="009928E9" w14:paraId="49B11A03" w14:textId="77777777">
        <w:trPr>
          <w:jc w:val="center"/>
        </w:trPr>
        <w:tc>
          <w:tcPr>
            <w:tcW w:w="990" w:type="dxa"/>
          </w:tcPr>
          <w:p w14:paraId="4268BC75" w14:textId="77777777" w:rsidR="00953E39" w:rsidRPr="00F63F22" w:rsidRDefault="00953E39" w:rsidP="00EA2497">
            <w:pPr>
              <w:pStyle w:val="OtherTableBody"/>
              <w:rPr>
                <w:noProof/>
              </w:rPr>
            </w:pPr>
            <w:r w:rsidRPr="00F63F22">
              <w:rPr>
                <w:noProof/>
              </w:rPr>
              <w:t>Step 2</w:t>
            </w:r>
          </w:p>
        </w:tc>
        <w:tc>
          <w:tcPr>
            <w:tcW w:w="3657" w:type="dxa"/>
          </w:tcPr>
          <w:p w14:paraId="4712AB92" w14:textId="77777777" w:rsidR="00953E39" w:rsidRPr="00F63F22" w:rsidRDefault="00953E39" w:rsidP="00EA2497">
            <w:pPr>
              <w:pStyle w:val="OtherTableBody"/>
              <w:rPr>
                <w:noProof/>
              </w:rPr>
            </w:pPr>
            <w:r w:rsidRPr="00F63F22">
              <w:rPr>
                <w:noProof/>
              </w:rPr>
              <w:t>Responder receives message and processes it based on rules</w:t>
            </w:r>
          </w:p>
        </w:tc>
        <w:tc>
          <w:tcPr>
            <w:tcW w:w="3206" w:type="dxa"/>
          </w:tcPr>
          <w:p w14:paraId="324CDC6D" w14:textId="77777777" w:rsidR="00953E39" w:rsidRPr="00F63F22" w:rsidRDefault="00953E39" w:rsidP="00EA2497">
            <w:pPr>
              <w:pStyle w:val="OtherTableBody"/>
              <w:rPr>
                <w:noProof/>
              </w:rPr>
            </w:pPr>
            <w:r w:rsidRPr="00F63F22">
              <w:rPr>
                <w:noProof/>
              </w:rPr>
              <w:t>The rules differ based on whether the original acknowledge mode or the enhanced acknowledgment mode is followed</w:t>
            </w:r>
          </w:p>
        </w:tc>
      </w:tr>
      <w:tr w:rsidR="00953E39" w:rsidRPr="009928E9" w14:paraId="3405C933" w14:textId="77777777">
        <w:trPr>
          <w:jc w:val="center"/>
        </w:trPr>
        <w:tc>
          <w:tcPr>
            <w:tcW w:w="990" w:type="dxa"/>
          </w:tcPr>
          <w:p w14:paraId="2A3FCBD1" w14:textId="77777777" w:rsidR="00953E39" w:rsidRPr="00F63F22" w:rsidRDefault="00953E39" w:rsidP="00EA2497">
            <w:pPr>
              <w:pStyle w:val="OtherTableBody"/>
              <w:rPr>
                <w:noProof/>
              </w:rPr>
            </w:pPr>
            <w:r w:rsidRPr="00F63F22">
              <w:rPr>
                <w:noProof/>
              </w:rPr>
              <w:t>Step 3</w:t>
            </w:r>
          </w:p>
        </w:tc>
        <w:tc>
          <w:tcPr>
            <w:tcW w:w="3657" w:type="dxa"/>
          </w:tcPr>
          <w:p w14:paraId="6C7AEBE3" w14:textId="77777777" w:rsidR="00953E39" w:rsidRPr="00F63F22" w:rsidRDefault="00953E39" w:rsidP="00EA2497">
            <w:pPr>
              <w:pStyle w:val="OtherTableBody"/>
              <w:rPr>
                <w:noProof/>
              </w:rPr>
            </w:pPr>
            <w:r w:rsidRPr="00F63F22">
              <w:rPr>
                <w:noProof/>
              </w:rPr>
              <w:t>Responder sends response message</w:t>
            </w:r>
          </w:p>
        </w:tc>
        <w:tc>
          <w:tcPr>
            <w:tcW w:w="3206" w:type="dxa"/>
          </w:tcPr>
          <w:p w14:paraId="42B850EF" w14:textId="77777777" w:rsidR="00953E39" w:rsidRPr="00F63F22" w:rsidRDefault="00953E39" w:rsidP="00EA2497">
            <w:pPr>
              <w:pStyle w:val="OtherTableBody"/>
              <w:rPr>
                <w:noProof/>
              </w:rPr>
            </w:pPr>
          </w:p>
        </w:tc>
      </w:tr>
      <w:tr w:rsidR="00953E39" w:rsidRPr="009928E9" w14:paraId="073F4F13" w14:textId="77777777">
        <w:trPr>
          <w:jc w:val="center"/>
        </w:trPr>
        <w:tc>
          <w:tcPr>
            <w:tcW w:w="990" w:type="dxa"/>
          </w:tcPr>
          <w:p w14:paraId="5D048457" w14:textId="77777777" w:rsidR="00953E39" w:rsidRPr="00F63F22" w:rsidRDefault="00953E39" w:rsidP="00EA2497">
            <w:pPr>
              <w:pStyle w:val="OtherTableBody"/>
              <w:rPr>
                <w:noProof/>
              </w:rPr>
            </w:pPr>
            <w:r w:rsidRPr="00F63F22">
              <w:rPr>
                <w:noProof/>
              </w:rPr>
              <w:t>Step 4</w:t>
            </w:r>
          </w:p>
        </w:tc>
        <w:tc>
          <w:tcPr>
            <w:tcW w:w="3657" w:type="dxa"/>
          </w:tcPr>
          <w:p w14:paraId="1155DD24" w14:textId="77777777" w:rsidR="00953E39" w:rsidRPr="00F63F22" w:rsidRDefault="00953E39" w:rsidP="00EA2497">
            <w:pPr>
              <w:pStyle w:val="OtherTableBody"/>
              <w:rPr>
                <w:noProof/>
              </w:rPr>
            </w:pPr>
            <w:r w:rsidRPr="00F63F22">
              <w:rPr>
                <w:noProof/>
              </w:rPr>
              <w:t>Initiator processes response message</w:t>
            </w:r>
          </w:p>
        </w:tc>
        <w:tc>
          <w:tcPr>
            <w:tcW w:w="3206" w:type="dxa"/>
          </w:tcPr>
          <w:p w14:paraId="26117842" w14:textId="77777777" w:rsidR="00953E39" w:rsidRPr="00F63F22" w:rsidRDefault="00953E39" w:rsidP="00EA2497">
            <w:pPr>
              <w:pStyle w:val="OtherTableBody"/>
              <w:rPr>
                <w:noProof/>
              </w:rPr>
            </w:pPr>
          </w:p>
        </w:tc>
      </w:tr>
    </w:tbl>
    <w:p w14:paraId="22C9503D" w14:textId="77777777" w:rsidR="00953E39" w:rsidRPr="00F63F22" w:rsidRDefault="00953E39" w:rsidP="00EA2497">
      <w:pPr>
        <w:pStyle w:val="Heading3"/>
        <w:rPr>
          <w:noProof/>
        </w:rPr>
      </w:pPr>
      <w:bookmarkStart w:id="1099" w:name="_Ref358261639"/>
      <w:bookmarkStart w:id="1100" w:name="_Ref485781997"/>
      <w:bookmarkStart w:id="1101" w:name="_Toc498146161"/>
      <w:bookmarkStart w:id="1102" w:name="_Toc527864730"/>
      <w:bookmarkStart w:id="1103" w:name="_Toc527866202"/>
      <w:bookmarkStart w:id="1104" w:name="_Toc496405"/>
      <w:bookmarkStart w:id="1105" w:name="_Toc524753"/>
      <w:bookmarkStart w:id="1106" w:name="_Toc22443786"/>
      <w:bookmarkStart w:id="1107" w:name="_Toc22444138"/>
      <w:bookmarkStart w:id="1108" w:name="_Toc36358084"/>
      <w:bookmarkStart w:id="1109" w:name="_Toc42232514"/>
      <w:bookmarkStart w:id="1110" w:name="_Toc43275036"/>
      <w:bookmarkStart w:id="1111" w:name="_Toc43275208"/>
      <w:bookmarkStart w:id="1112" w:name="_Toc43275915"/>
      <w:bookmarkStart w:id="1113" w:name="_Toc43276235"/>
      <w:bookmarkStart w:id="1114" w:name="_Toc43276760"/>
      <w:bookmarkStart w:id="1115" w:name="_Toc43276858"/>
      <w:bookmarkStart w:id="1116" w:name="_Toc43276998"/>
      <w:bookmarkStart w:id="1117" w:name="_Toc234219578"/>
      <w:bookmarkStart w:id="1118" w:name="_Toc17269987"/>
      <w:r w:rsidRPr="00F63F22">
        <w:rPr>
          <w:noProof/>
        </w:rPr>
        <w:t>Message initiation</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r w:rsidR="004177F8" w:rsidRPr="00F63F22">
        <w:rPr>
          <w:noProof/>
        </w:rPr>
        <w:fldChar w:fldCharType="begin"/>
      </w:r>
      <w:r w:rsidRPr="00F63F22">
        <w:rPr>
          <w:noProof/>
        </w:rPr>
        <w:instrText xml:space="preserve"> XE "Message Initiation" </w:instrText>
      </w:r>
      <w:r w:rsidR="004177F8" w:rsidRPr="00F63F22">
        <w:rPr>
          <w:noProof/>
        </w:rPr>
        <w:fldChar w:fldCharType="end"/>
      </w:r>
    </w:p>
    <w:p w14:paraId="201800D0" w14:textId="77777777" w:rsidR="00953E39" w:rsidRPr="00F63F22" w:rsidRDefault="00953E39" w:rsidP="00EA2497">
      <w:pPr>
        <w:pStyle w:val="NormalIndented"/>
        <w:rPr>
          <w:noProof/>
        </w:rPr>
      </w:pPr>
      <w:r w:rsidRPr="00F63F22">
        <w:rPr>
          <w:noProof/>
        </w:rPr>
        <w:t xml:space="preserve">The initiating application creates a message with data values as defined in the appropriate chapter of this Standard. The fields shown below </w:t>
      </w:r>
      <w:r w:rsidR="00C372C6" w:rsidRPr="00F63F22">
        <w:rPr>
          <w:noProof/>
        </w:rPr>
        <w:t>SHOULD</w:t>
      </w:r>
      <w:r w:rsidRPr="00F63F22">
        <w:rPr>
          <w:noProof/>
        </w:rPr>
        <w:t xml:space="preserve"> be valued in the MSH segment (as defined under the MSH segment definition of this chapter). The message is encoded according to the applicable rules and sent to the lower level protocols, which will attempt to deliver it to the responding application. (For definitions of the MSH fields see Section </w:t>
      </w:r>
      <w:r w:rsidR="00F96E77">
        <w:fldChar w:fldCharType="begin"/>
      </w:r>
      <w:r w:rsidR="00F96E77">
        <w:instrText xml:space="preserve"> REF _Ref487452219 \w \h  \* MERGEFORMAT </w:instrText>
      </w:r>
      <w:r w:rsidR="00F96E77">
        <w:fldChar w:fldCharType="separate"/>
      </w:r>
      <w:r w:rsidR="004177F8" w:rsidRPr="004177F8">
        <w:rPr>
          <w:rStyle w:val="HyperlinkText"/>
        </w:rPr>
        <w:t>2.14.9</w:t>
      </w:r>
      <w:r w:rsidR="00F96E77">
        <w:fldChar w:fldCharType="end"/>
      </w:r>
      <w:r w:rsidRPr="00F63F22">
        <w:rPr>
          <w:noProof/>
        </w:rPr>
        <w:t>, "</w:t>
      </w:r>
      <w:r w:rsidR="00F96E77">
        <w:fldChar w:fldCharType="begin"/>
      </w:r>
      <w:r w:rsidR="00F96E77">
        <w:instrText xml:space="preserve"> REF _Ref487452219 \h  \* MERGEFORMAT </w:instrText>
      </w:r>
      <w:r w:rsidR="00F96E77">
        <w:fldChar w:fldCharType="separate"/>
      </w:r>
      <w:r w:rsidR="004177F8" w:rsidRPr="004177F8">
        <w:rPr>
          <w:rStyle w:val="HyperlinkText"/>
        </w:rPr>
        <w:t xml:space="preserve">MSH </w:t>
      </w:r>
      <w:r w:rsidR="004177F8" w:rsidRPr="004177F8">
        <w:rPr>
          <w:rStyle w:val="HyperlinkText"/>
        </w:rPr>
        <w:noBreakHyphen/>
        <w:t xml:space="preserve"> message header segment</w:t>
      </w:r>
      <w:r w:rsidR="00F96E77">
        <w:fldChar w:fldCharType="end"/>
      </w:r>
      <w:r w:rsidRPr="00F63F22">
        <w:rPr>
          <w:noProof/>
        </w:rPr>
        <w:t>")</w:t>
      </w:r>
    </w:p>
    <w:tbl>
      <w:tblPr>
        <w:tblW w:w="7560" w:type="dxa"/>
        <w:jc w:val="center"/>
        <w:tblLayout w:type="fixed"/>
        <w:tblCellMar>
          <w:left w:w="120" w:type="dxa"/>
          <w:right w:w="120" w:type="dxa"/>
        </w:tblCellMar>
        <w:tblLook w:val="0000" w:firstRow="0" w:lastRow="0" w:firstColumn="0" w:lastColumn="0" w:noHBand="0" w:noVBand="0"/>
      </w:tblPr>
      <w:tblGrid>
        <w:gridCol w:w="2340"/>
        <w:gridCol w:w="5220"/>
      </w:tblGrid>
      <w:tr w:rsidR="00953E39" w:rsidRPr="009928E9" w14:paraId="071E5DEB" w14:textId="77777777">
        <w:trPr>
          <w:cantSplit/>
          <w:tblHeader/>
          <w:jc w:val="center"/>
        </w:trPr>
        <w:tc>
          <w:tcPr>
            <w:tcW w:w="2340" w:type="dxa"/>
            <w:tcBorders>
              <w:top w:val="single" w:sz="6" w:space="0" w:color="auto"/>
              <w:left w:val="single" w:sz="6" w:space="0" w:color="auto"/>
              <w:right w:val="single" w:sz="6" w:space="0" w:color="auto"/>
            </w:tcBorders>
            <w:shd w:val="pct10" w:color="auto" w:fill="FFFFFF"/>
          </w:tcPr>
          <w:p w14:paraId="53E3FE6F" w14:textId="77777777" w:rsidR="00953E39" w:rsidRPr="00F63F22" w:rsidRDefault="00953E39" w:rsidP="00EA2497">
            <w:pPr>
              <w:pStyle w:val="OtherTableHeader"/>
              <w:rPr>
                <w:noProof/>
              </w:rPr>
            </w:pPr>
            <w:r w:rsidRPr="00F63F22">
              <w:rPr>
                <w:noProof/>
              </w:rPr>
              <w:t>Field</w:t>
            </w:r>
          </w:p>
        </w:tc>
        <w:tc>
          <w:tcPr>
            <w:tcW w:w="5220" w:type="dxa"/>
            <w:tcBorders>
              <w:top w:val="single" w:sz="6" w:space="0" w:color="auto"/>
              <w:left w:val="single" w:sz="6" w:space="0" w:color="auto"/>
              <w:right w:val="single" w:sz="6" w:space="0" w:color="auto"/>
            </w:tcBorders>
            <w:shd w:val="pct10" w:color="auto" w:fill="FFFFFF"/>
          </w:tcPr>
          <w:p w14:paraId="6CA4BE1D" w14:textId="77777777" w:rsidR="00953E39" w:rsidRPr="00F63F22" w:rsidRDefault="00953E39" w:rsidP="00EA2497">
            <w:pPr>
              <w:pStyle w:val="OtherTableHeader"/>
              <w:rPr>
                <w:noProof/>
              </w:rPr>
            </w:pPr>
            <w:r w:rsidRPr="00F63F22">
              <w:rPr>
                <w:noProof/>
              </w:rPr>
              <w:t xml:space="preserve">Notes </w:t>
            </w:r>
          </w:p>
        </w:tc>
      </w:tr>
      <w:tr w:rsidR="00953E39" w:rsidRPr="009928E9" w14:paraId="01484B11" w14:textId="77777777">
        <w:trPr>
          <w:cantSplit/>
          <w:jc w:val="center"/>
        </w:trPr>
        <w:tc>
          <w:tcPr>
            <w:tcW w:w="2340" w:type="dxa"/>
            <w:tcBorders>
              <w:top w:val="single" w:sz="4" w:space="0" w:color="auto"/>
              <w:left w:val="single" w:sz="4" w:space="0" w:color="auto"/>
              <w:bottom w:val="single" w:sz="6" w:space="0" w:color="auto"/>
              <w:right w:val="single" w:sz="6" w:space="0" w:color="auto"/>
            </w:tcBorders>
          </w:tcPr>
          <w:p w14:paraId="3305ABC1" w14:textId="77777777" w:rsidR="00953E39" w:rsidRPr="00F63F22" w:rsidRDefault="00953E39" w:rsidP="00EA2497">
            <w:pPr>
              <w:pStyle w:val="OtherTableBody"/>
              <w:rPr>
                <w:noProof/>
              </w:rPr>
            </w:pPr>
            <w:r w:rsidRPr="00F63F22">
              <w:rPr>
                <w:noProof/>
              </w:rPr>
              <w:t>MSH-3-sending application</w:t>
            </w:r>
          </w:p>
        </w:tc>
        <w:tc>
          <w:tcPr>
            <w:tcW w:w="5220" w:type="dxa"/>
            <w:tcBorders>
              <w:top w:val="single" w:sz="4" w:space="0" w:color="auto"/>
              <w:left w:val="single" w:sz="6" w:space="0" w:color="auto"/>
              <w:bottom w:val="single" w:sz="6" w:space="0" w:color="auto"/>
              <w:right w:val="single" w:sz="4" w:space="0" w:color="auto"/>
            </w:tcBorders>
          </w:tcPr>
          <w:p w14:paraId="7B9AEB78" w14:textId="77777777" w:rsidR="00953E39" w:rsidRPr="00F63F22" w:rsidRDefault="00953E39" w:rsidP="00EA2497">
            <w:pPr>
              <w:pStyle w:val="OtherTableBody"/>
              <w:rPr>
                <w:noProof/>
              </w:rPr>
            </w:pPr>
          </w:p>
        </w:tc>
      </w:tr>
      <w:tr w:rsidR="00953E39" w:rsidRPr="009928E9" w14:paraId="03570C5D"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4D747104" w14:textId="77777777" w:rsidR="00953E39" w:rsidRPr="00F63F22" w:rsidRDefault="00953E39" w:rsidP="00EA2497">
            <w:pPr>
              <w:pStyle w:val="OtherTableBody"/>
              <w:rPr>
                <w:noProof/>
              </w:rPr>
            </w:pPr>
            <w:r w:rsidRPr="00F63F22">
              <w:rPr>
                <w:noProof/>
              </w:rPr>
              <w:t>MSH-4-sending facility</w:t>
            </w:r>
          </w:p>
        </w:tc>
        <w:tc>
          <w:tcPr>
            <w:tcW w:w="5220" w:type="dxa"/>
            <w:tcBorders>
              <w:top w:val="single" w:sz="6" w:space="0" w:color="auto"/>
              <w:left w:val="single" w:sz="6" w:space="0" w:color="auto"/>
              <w:bottom w:val="single" w:sz="6" w:space="0" w:color="auto"/>
              <w:right w:val="single" w:sz="4" w:space="0" w:color="auto"/>
            </w:tcBorders>
          </w:tcPr>
          <w:p w14:paraId="072075E2" w14:textId="77777777" w:rsidR="00953E39" w:rsidRPr="00F63F22" w:rsidRDefault="00953E39" w:rsidP="00EA2497">
            <w:pPr>
              <w:pStyle w:val="OtherTableBody"/>
              <w:rPr>
                <w:noProof/>
              </w:rPr>
            </w:pPr>
          </w:p>
        </w:tc>
      </w:tr>
      <w:tr w:rsidR="00953E39" w:rsidRPr="009928E9" w14:paraId="1BA237AA"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3D81F42C" w14:textId="77777777" w:rsidR="00953E39" w:rsidRPr="00F63F22" w:rsidRDefault="00953E39" w:rsidP="00EA2497">
            <w:pPr>
              <w:pStyle w:val="OtherTableBody"/>
              <w:rPr>
                <w:noProof/>
              </w:rPr>
            </w:pPr>
            <w:r w:rsidRPr="00F63F22">
              <w:rPr>
                <w:noProof/>
              </w:rPr>
              <w:t>MSH-5-receiving application</w:t>
            </w:r>
          </w:p>
        </w:tc>
        <w:tc>
          <w:tcPr>
            <w:tcW w:w="5220" w:type="dxa"/>
            <w:tcBorders>
              <w:top w:val="single" w:sz="6" w:space="0" w:color="auto"/>
              <w:left w:val="single" w:sz="6" w:space="0" w:color="auto"/>
              <w:bottom w:val="single" w:sz="6" w:space="0" w:color="auto"/>
              <w:right w:val="single" w:sz="4" w:space="0" w:color="auto"/>
            </w:tcBorders>
          </w:tcPr>
          <w:p w14:paraId="3D811227" w14:textId="77777777" w:rsidR="00953E39" w:rsidRPr="00F63F22" w:rsidRDefault="00953E39" w:rsidP="00EA2497">
            <w:pPr>
              <w:pStyle w:val="OtherTableBody"/>
              <w:rPr>
                <w:noProof/>
              </w:rPr>
            </w:pPr>
          </w:p>
        </w:tc>
      </w:tr>
      <w:tr w:rsidR="00953E39" w:rsidRPr="009928E9" w14:paraId="6D95CBE0"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393E31E6" w14:textId="77777777" w:rsidR="00953E39" w:rsidRPr="00F63F22" w:rsidRDefault="00953E39" w:rsidP="00EA2497">
            <w:pPr>
              <w:pStyle w:val="OtherTableBody"/>
              <w:rPr>
                <w:noProof/>
              </w:rPr>
            </w:pPr>
            <w:r w:rsidRPr="00F63F22">
              <w:rPr>
                <w:noProof/>
              </w:rPr>
              <w:t>MSH-6-receiving facility</w:t>
            </w:r>
          </w:p>
        </w:tc>
        <w:tc>
          <w:tcPr>
            <w:tcW w:w="5220" w:type="dxa"/>
            <w:tcBorders>
              <w:top w:val="single" w:sz="6" w:space="0" w:color="auto"/>
              <w:left w:val="single" w:sz="6" w:space="0" w:color="auto"/>
              <w:bottom w:val="single" w:sz="6" w:space="0" w:color="auto"/>
              <w:right w:val="single" w:sz="4" w:space="0" w:color="auto"/>
            </w:tcBorders>
          </w:tcPr>
          <w:p w14:paraId="220D26CA" w14:textId="77777777" w:rsidR="00953E39" w:rsidRPr="00F63F22" w:rsidRDefault="00953E39" w:rsidP="00EA2497">
            <w:pPr>
              <w:pStyle w:val="OtherTableBody"/>
              <w:rPr>
                <w:noProof/>
              </w:rPr>
            </w:pPr>
          </w:p>
        </w:tc>
      </w:tr>
      <w:tr w:rsidR="00953E39" w:rsidRPr="009928E9" w14:paraId="11C5DB5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26BB4EEE" w14:textId="77777777" w:rsidR="00953E39" w:rsidRPr="00F63F22" w:rsidRDefault="00953E39" w:rsidP="00EA2497">
            <w:pPr>
              <w:pStyle w:val="OtherTableBody"/>
              <w:rPr>
                <w:noProof/>
              </w:rPr>
            </w:pPr>
            <w:r w:rsidRPr="00F63F22">
              <w:rPr>
                <w:noProof/>
              </w:rPr>
              <w:t>MSH-7-date/time of message</w:t>
            </w:r>
          </w:p>
        </w:tc>
        <w:tc>
          <w:tcPr>
            <w:tcW w:w="5220" w:type="dxa"/>
            <w:tcBorders>
              <w:top w:val="single" w:sz="6" w:space="0" w:color="auto"/>
              <w:left w:val="single" w:sz="6" w:space="0" w:color="auto"/>
              <w:bottom w:val="single" w:sz="6" w:space="0" w:color="auto"/>
              <w:right w:val="single" w:sz="4" w:space="0" w:color="auto"/>
            </w:tcBorders>
          </w:tcPr>
          <w:p w14:paraId="7ACFD25B" w14:textId="77777777" w:rsidR="00953E39" w:rsidRPr="00F63F22" w:rsidRDefault="00953E39" w:rsidP="00EA2497">
            <w:pPr>
              <w:pStyle w:val="OtherTableBody"/>
              <w:rPr>
                <w:noProof/>
              </w:rPr>
            </w:pPr>
          </w:p>
        </w:tc>
      </w:tr>
      <w:tr w:rsidR="00953E39" w:rsidRPr="009928E9" w14:paraId="6E615598"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6E7CF3EB" w14:textId="77777777" w:rsidR="00953E39" w:rsidRPr="00F63F22" w:rsidRDefault="00953E39" w:rsidP="00EA2497">
            <w:pPr>
              <w:pStyle w:val="OtherTableBody"/>
              <w:rPr>
                <w:noProof/>
              </w:rPr>
            </w:pPr>
            <w:r w:rsidRPr="00F63F22">
              <w:rPr>
                <w:noProof/>
              </w:rPr>
              <w:t>MSH-9-message type</w:t>
            </w:r>
          </w:p>
        </w:tc>
        <w:tc>
          <w:tcPr>
            <w:tcW w:w="5220" w:type="dxa"/>
            <w:tcBorders>
              <w:top w:val="single" w:sz="6" w:space="0" w:color="auto"/>
              <w:left w:val="single" w:sz="6" w:space="0" w:color="auto"/>
              <w:bottom w:val="single" w:sz="6" w:space="0" w:color="auto"/>
              <w:right w:val="single" w:sz="4" w:space="0" w:color="auto"/>
            </w:tcBorders>
          </w:tcPr>
          <w:p w14:paraId="4AA6719C" w14:textId="77777777" w:rsidR="00953E39" w:rsidRPr="00F63F22" w:rsidRDefault="00953E39" w:rsidP="00EA2497">
            <w:pPr>
              <w:pStyle w:val="OtherTableBody"/>
              <w:rPr>
                <w:noProof/>
              </w:rPr>
            </w:pPr>
          </w:p>
        </w:tc>
      </w:tr>
      <w:tr w:rsidR="00953E39" w:rsidRPr="009928E9" w14:paraId="7EFB9F04"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271DA5F3" w14:textId="77777777" w:rsidR="00953E39" w:rsidRPr="00F63F22" w:rsidRDefault="00953E39" w:rsidP="00EA2497">
            <w:pPr>
              <w:pStyle w:val="OtherTableBody"/>
              <w:rPr>
                <w:noProof/>
              </w:rPr>
            </w:pPr>
            <w:r w:rsidRPr="00F63F22">
              <w:rPr>
                <w:noProof/>
              </w:rPr>
              <w:t>MSH-10-message control ID</w:t>
            </w:r>
          </w:p>
        </w:tc>
        <w:tc>
          <w:tcPr>
            <w:tcW w:w="5220" w:type="dxa"/>
            <w:tcBorders>
              <w:top w:val="single" w:sz="6" w:space="0" w:color="auto"/>
              <w:left w:val="single" w:sz="6" w:space="0" w:color="auto"/>
              <w:bottom w:val="single" w:sz="6" w:space="0" w:color="auto"/>
              <w:right w:val="single" w:sz="4" w:space="0" w:color="auto"/>
            </w:tcBorders>
          </w:tcPr>
          <w:p w14:paraId="37742D53" w14:textId="77777777" w:rsidR="00953E39" w:rsidRPr="00F63F22" w:rsidRDefault="00953E39" w:rsidP="00EA2497">
            <w:pPr>
              <w:pStyle w:val="OtherTableBody"/>
              <w:rPr>
                <w:noProof/>
              </w:rPr>
            </w:pPr>
            <w:r w:rsidRPr="00F63F22">
              <w:rPr>
                <w:noProof/>
              </w:rPr>
              <w:t>Unique identifier used to relate the response to the initial message.</w:t>
            </w:r>
          </w:p>
        </w:tc>
      </w:tr>
      <w:tr w:rsidR="00953E39" w:rsidRPr="009928E9" w14:paraId="78FE1FAF"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161062CD" w14:textId="77777777" w:rsidR="00953E39" w:rsidRPr="00F63F22" w:rsidRDefault="00953E39" w:rsidP="00EA2497">
            <w:pPr>
              <w:pStyle w:val="OtherTableBody"/>
              <w:rPr>
                <w:noProof/>
              </w:rPr>
            </w:pPr>
            <w:r w:rsidRPr="00F63F22">
              <w:rPr>
                <w:noProof/>
              </w:rPr>
              <w:t xml:space="preserve">MSH-11-processing ID </w:t>
            </w:r>
          </w:p>
        </w:tc>
        <w:tc>
          <w:tcPr>
            <w:tcW w:w="5220" w:type="dxa"/>
            <w:tcBorders>
              <w:top w:val="single" w:sz="6" w:space="0" w:color="auto"/>
              <w:left w:val="single" w:sz="6" w:space="0" w:color="auto"/>
              <w:bottom w:val="single" w:sz="6" w:space="0" w:color="auto"/>
              <w:right w:val="single" w:sz="4" w:space="0" w:color="auto"/>
            </w:tcBorders>
          </w:tcPr>
          <w:p w14:paraId="0DAB202D" w14:textId="77777777" w:rsidR="00953E39" w:rsidRPr="00F63F22" w:rsidRDefault="00953E39" w:rsidP="00EA2497">
            <w:pPr>
              <w:pStyle w:val="OtherTableBody"/>
              <w:rPr>
                <w:noProof/>
              </w:rPr>
            </w:pPr>
          </w:p>
        </w:tc>
      </w:tr>
      <w:tr w:rsidR="00953E39" w:rsidRPr="009928E9" w14:paraId="2822421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48126566" w14:textId="77777777" w:rsidR="00953E39" w:rsidRPr="00F63F22" w:rsidRDefault="00953E39" w:rsidP="00EA2497">
            <w:pPr>
              <w:pStyle w:val="OtherTableBody"/>
              <w:rPr>
                <w:noProof/>
              </w:rPr>
            </w:pPr>
            <w:r w:rsidRPr="00F63F22">
              <w:rPr>
                <w:noProof/>
              </w:rPr>
              <w:t>MSH-12-version ID</w:t>
            </w:r>
          </w:p>
        </w:tc>
        <w:tc>
          <w:tcPr>
            <w:tcW w:w="5220" w:type="dxa"/>
            <w:tcBorders>
              <w:top w:val="single" w:sz="6" w:space="0" w:color="auto"/>
              <w:left w:val="single" w:sz="6" w:space="0" w:color="auto"/>
              <w:bottom w:val="single" w:sz="6" w:space="0" w:color="auto"/>
              <w:right w:val="single" w:sz="4" w:space="0" w:color="auto"/>
            </w:tcBorders>
          </w:tcPr>
          <w:p w14:paraId="04C8D865" w14:textId="77777777" w:rsidR="00953E39" w:rsidRPr="00F63F22" w:rsidRDefault="00953E39" w:rsidP="00EA2497">
            <w:pPr>
              <w:pStyle w:val="OtherTableBody"/>
              <w:rPr>
                <w:noProof/>
              </w:rPr>
            </w:pPr>
          </w:p>
        </w:tc>
      </w:tr>
      <w:tr w:rsidR="00953E39" w:rsidRPr="009928E9" w14:paraId="4A5CE9C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454ECE1D" w14:textId="77777777" w:rsidR="00953E39" w:rsidRPr="00F63F22" w:rsidRDefault="00953E39" w:rsidP="00EA2497">
            <w:pPr>
              <w:pStyle w:val="OtherTableBody"/>
              <w:rPr>
                <w:noProof/>
              </w:rPr>
            </w:pPr>
            <w:r w:rsidRPr="00F63F22">
              <w:rPr>
                <w:noProof/>
              </w:rPr>
              <w:t>MSH-13-sequence number</w:t>
            </w:r>
          </w:p>
        </w:tc>
        <w:tc>
          <w:tcPr>
            <w:tcW w:w="5220" w:type="dxa"/>
            <w:tcBorders>
              <w:top w:val="single" w:sz="6" w:space="0" w:color="auto"/>
              <w:left w:val="single" w:sz="6" w:space="0" w:color="auto"/>
              <w:bottom w:val="single" w:sz="6" w:space="0" w:color="auto"/>
              <w:right w:val="single" w:sz="4" w:space="0" w:color="auto"/>
            </w:tcBorders>
          </w:tcPr>
          <w:p w14:paraId="7B46133C" w14:textId="77777777" w:rsidR="00953E39" w:rsidRPr="00F63F22" w:rsidRDefault="00953E39" w:rsidP="00EA2497">
            <w:pPr>
              <w:pStyle w:val="OtherTableBody"/>
              <w:rPr>
                <w:noProof/>
              </w:rPr>
            </w:pPr>
          </w:p>
        </w:tc>
      </w:tr>
      <w:tr w:rsidR="00953E39" w:rsidRPr="009928E9" w14:paraId="5D402B77" w14:textId="77777777">
        <w:trPr>
          <w:cantSplit/>
          <w:jc w:val="center"/>
        </w:trPr>
        <w:tc>
          <w:tcPr>
            <w:tcW w:w="2340" w:type="dxa"/>
            <w:tcBorders>
              <w:top w:val="single" w:sz="6" w:space="0" w:color="auto"/>
              <w:left w:val="single" w:sz="4" w:space="0" w:color="auto"/>
              <w:bottom w:val="single" w:sz="4" w:space="0" w:color="auto"/>
              <w:right w:val="single" w:sz="6" w:space="0" w:color="auto"/>
            </w:tcBorders>
          </w:tcPr>
          <w:p w14:paraId="6981FA78" w14:textId="77777777" w:rsidR="00953E39" w:rsidRPr="00F63F22" w:rsidRDefault="00953E39" w:rsidP="00EA2497">
            <w:pPr>
              <w:pStyle w:val="OtherTableBody"/>
              <w:rPr>
                <w:noProof/>
              </w:rPr>
            </w:pPr>
            <w:r w:rsidRPr="00F63F22">
              <w:rPr>
                <w:noProof/>
              </w:rPr>
              <w:t>MSH-14-continuation pointer</w:t>
            </w:r>
          </w:p>
        </w:tc>
        <w:tc>
          <w:tcPr>
            <w:tcW w:w="5220" w:type="dxa"/>
            <w:tcBorders>
              <w:top w:val="single" w:sz="6" w:space="0" w:color="auto"/>
              <w:left w:val="single" w:sz="6" w:space="0" w:color="auto"/>
              <w:bottom w:val="single" w:sz="4" w:space="0" w:color="auto"/>
              <w:right w:val="single" w:sz="4" w:space="0" w:color="auto"/>
            </w:tcBorders>
          </w:tcPr>
          <w:p w14:paraId="3A72B2BF" w14:textId="77777777" w:rsidR="00953E39" w:rsidRPr="00F63F22" w:rsidRDefault="00953E39" w:rsidP="00EA2497">
            <w:pPr>
              <w:pStyle w:val="OtherTableBody"/>
              <w:rPr>
                <w:noProof/>
              </w:rPr>
            </w:pPr>
            <w:r w:rsidRPr="00F63F22">
              <w:rPr>
                <w:noProof/>
              </w:rPr>
              <w:t xml:space="preserve">Used in implementation of message continuation protocol. See Section </w:t>
            </w:r>
            <w:r w:rsidR="00F96E77">
              <w:fldChar w:fldCharType="begin"/>
            </w:r>
            <w:r w:rsidR="00F96E77">
              <w:instrText xml:space="preserve"> REF _Ref495203617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3622 \h  \* MERGEFORMAT </w:instrText>
            </w:r>
            <w:r w:rsidR="00F96E77">
              <w:fldChar w:fldCharType="separate"/>
            </w:r>
            <w:r w:rsidR="004177F8" w:rsidRPr="004177F8">
              <w:rPr>
                <w:rStyle w:val="HyperlinkText"/>
                <w:szCs w:val="16"/>
              </w:rPr>
              <w:t>Continuation messages and segments</w:t>
            </w:r>
            <w:r w:rsidR="00F96E77">
              <w:fldChar w:fldCharType="end"/>
            </w:r>
            <w:r w:rsidRPr="00F63F22">
              <w:rPr>
                <w:noProof/>
              </w:rPr>
              <w:t>". Also see chapter 5, "Queries".</w:t>
            </w:r>
          </w:p>
        </w:tc>
      </w:tr>
    </w:tbl>
    <w:p w14:paraId="01D06B85" w14:textId="77777777" w:rsidR="00953E39" w:rsidRPr="00F63F22" w:rsidRDefault="00953E39" w:rsidP="00EA2497">
      <w:pPr>
        <w:pStyle w:val="NormalIndented"/>
        <w:rPr>
          <w:noProof/>
        </w:rPr>
      </w:pPr>
      <w:r w:rsidRPr="00F63F22">
        <w:rPr>
          <w:noProof/>
        </w:rPr>
        <w:t>Certain other fields in the MSH segment are required for the operation of the HL7 encoding rules; they will not be relevant if other encoding rules are employed.</w:t>
      </w:r>
    </w:p>
    <w:p w14:paraId="33B98763" w14:textId="77777777" w:rsidR="00953E39" w:rsidRPr="00F63F22" w:rsidRDefault="00953E39" w:rsidP="00EA2497">
      <w:pPr>
        <w:pStyle w:val="NormalIndented"/>
        <w:rPr>
          <w:noProof/>
        </w:rPr>
      </w:pPr>
      <w:r w:rsidRPr="00F63F22">
        <w:rPr>
          <w:noProof/>
        </w:rPr>
        <w:t xml:space="preserve">The event code in the second component of </w:t>
      </w:r>
      <w:hyperlink w:anchor="_MSH-9___Message Type  (MSG)   00009" w:history="1">
        <w:r w:rsidRPr="00F63F22">
          <w:rPr>
            <w:rStyle w:val="ReferenceAttribute"/>
          </w:rPr>
          <w:t>MSH-9 Message Type</w:t>
        </w:r>
      </w:hyperlink>
      <w:r w:rsidRPr="00F63F22">
        <w:rPr>
          <w:noProof/>
        </w:rPr>
        <w:t xml:space="preserve"> is redundantly shown elsewhere in some messages. For example, the same information is in the EVN segment of the ADT message. This is for compatibility with prior versions of the HL7 protocol. Newly defined messages </w:t>
      </w:r>
      <w:r w:rsidR="00C372C6" w:rsidRPr="00F63F22">
        <w:rPr>
          <w:noProof/>
        </w:rPr>
        <w:t>SHOULD</w:t>
      </w:r>
      <w:r w:rsidRPr="00F63F22">
        <w:rPr>
          <w:noProof/>
        </w:rPr>
        <w:t xml:space="preserve"> only show the event code in </w:t>
      </w:r>
      <w:hyperlink w:anchor="_MSH-9___Message Type  (MSG)   00009" w:history="1">
        <w:r w:rsidRPr="00F63F22">
          <w:rPr>
            <w:rStyle w:val="ReferenceAttribute"/>
          </w:rPr>
          <w:t>MSH-9 Message Type</w:t>
        </w:r>
      </w:hyperlink>
      <w:r w:rsidRPr="00F63F22">
        <w:rPr>
          <w:noProof/>
        </w:rPr>
        <w:t>.</w:t>
      </w:r>
    </w:p>
    <w:p w14:paraId="6F8BB209" w14:textId="77777777" w:rsidR="00953E39" w:rsidRPr="00F63F22" w:rsidRDefault="00953E39" w:rsidP="00EA2497">
      <w:pPr>
        <w:pStyle w:val="Heading3"/>
        <w:rPr>
          <w:noProof/>
        </w:rPr>
      </w:pPr>
      <w:bookmarkStart w:id="1119" w:name="_Ref370284650"/>
      <w:bookmarkStart w:id="1120" w:name="_Toc498146162"/>
      <w:bookmarkStart w:id="1121" w:name="_Toc527864731"/>
      <w:bookmarkStart w:id="1122" w:name="_Toc527866203"/>
      <w:bookmarkStart w:id="1123" w:name="_Ref251218"/>
      <w:bookmarkStart w:id="1124" w:name="_Toc496406"/>
      <w:bookmarkStart w:id="1125" w:name="_Toc524754"/>
      <w:bookmarkStart w:id="1126" w:name="_Toc22443787"/>
      <w:bookmarkStart w:id="1127" w:name="_Toc22444139"/>
      <w:bookmarkStart w:id="1128" w:name="_Toc36358085"/>
      <w:bookmarkStart w:id="1129" w:name="_Toc42232515"/>
      <w:bookmarkStart w:id="1130" w:name="_Toc43275037"/>
      <w:bookmarkStart w:id="1131" w:name="_Toc43275209"/>
      <w:bookmarkStart w:id="1132" w:name="_Toc43275916"/>
      <w:bookmarkStart w:id="1133" w:name="_Toc43276236"/>
      <w:bookmarkStart w:id="1134" w:name="_Toc43276761"/>
      <w:bookmarkStart w:id="1135" w:name="_Toc43276859"/>
      <w:bookmarkStart w:id="1136" w:name="_Toc43276999"/>
      <w:bookmarkStart w:id="1137" w:name="_Toc234219579"/>
      <w:bookmarkStart w:id="1138" w:name="_Toc17269988"/>
      <w:r w:rsidRPr="00F63F22">
        <w:rPr>
          <w:noProof/>
        </w:rPr>
        <w:t>Message response</w:t>
      </w:r>
      <w:bookmarkEnd w:id="1119"/>
      <w:bookmarkEnd w:id="1120"/>
      <w:bookmarkEnd w:id="1121"/>
      <w:bookmarkEnd w:id="1122"/>
      <w:r w:rsidRPr="00F63F22">
        <w:rPr>
          <w:noProof/>
        </w:rPr>
        <w:t xml:space="preserve"> using the original processing rules</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r w:rsidR="004177F8" w:rsidRPr="00F63F22">
        <w:rPr>
          <w:noProof/>
        </w:rPr>
        <w:fldChar w:fldCharType="begin"/>
      </w:r>
      <w:r w:rsidRPr="00F63F22">
        <w:rPr>
          <w:noProof/>
        </w:rPr>
        <w:instrText xml:space="preserve"> XE "Message response using the original processing rules" </w:instrText>
      </w:r>
      <w:r w:rsidR="004177F8" w:rsidRPr="00F63F22">
        <w:rPr>
          <w:noProof/>
        </w:rPr>
        <w:fldChar w:fldCharType="end"/>
      </w:r>
    </w:p>
    <w:p w14:paraId="5D3A08A4" w14:textId="77777777" w:rsidR="00941783" w:rsidRDefault="00941783">
      <w:pPr>
        <w:pStyle w:val="NormalIndented"/>
      </w:pPr>
    </w:p>
    <w:p w14:paraId="166A61B5" w14:textId="77777777" w:rsidR="00953E39" w:rsidRPr="00F63F22" w:rsidRDefault="00953E39" w:rsidP="00EA2497">
      <w:pPr>
        <w:pStyle w:val="Heading4"/>
        <w:rPr>
          <w:noProof/>
        </w:rPr>
      </w:pPr>
      <w:r w:rsidRPr="00F63F22">
        <w:rPr>
          <w:noProof/>
        </w:rPr>
        <w:t>Accept and validate the message in responding system</w:t>
      </w:r>
      <w:bookmarkStart w:id="1139" w:name="_Toc478979040"/>
      <w:bookmarkStart w:id="1140" w:name="_Toc478999855"/>
      <w:bookmarkEnd w:id="1139"/>
      <w:bookmarkEnd w:id="1140"/>
    </w:p>
    <w:p w14:paraId="0A332656" w14:textId="77777777" w:rsidR="00953E39" w:rsidRPr="00F63F22" w:rsidRDefault="00953E39" w:rsidP="00EA2497">
      <w:pPr>
        <w:pStyle w:val="NormalIndented"/>
        <w:rPr>
          <w:noProof/>
        </w:rPr>
      </w:pPr>
      <w:r w:rsidRPr="00F63F22">
        <w:rPr>
          <w:noProof/>
        </w:rPr>
        <w:t>Upon receipt of the message, when the Original Acknowledgment rules are used, the protocol software in the responding system validates it against at least the following criteria:</w:t>
      </w:r>
      <w:bookmarkStart w:id="1141" w:name="_Toc478979041"/>
      <w:bookmarkStart w:id="1142" w:name="_Toc478999856"/>
      <w:bookmarkEnd w:id="1141"/>
      <w:bookmarkEnd w:id="1142"/>
    </w:p>
    <w:p w14:paraId="675272F4" w14:textId="77777777" w:rsidR="00953E39" w:rsidRPr="00F63F22" w:rsidRDefault="00953E39" w:rsidP="00F11407">
      <w:pPr>
        <w:pStyle w:val="Note"/>
        <w:rPr>
          <w:noProof/>
        </w:rPr>
      </w:pPr>
      <w:r w:rsidRPr="00F63F22">
        <w:rPr>
          <w:rStyle w:val="Strong"/>
          <w:rFonts w:cs="Times New Roman"/>
          <w:noProof/>
        </w:rPr>
        <w:lastRenderedPageBreak/>
        <w:t>Note</w:t>
      </w:r>
      <w:r w:rsidRPr="00F63F22">
        <w:rPr>
          <w:noProof/>
        </w:rPr>
        <w:t>:</w:t>
      </w:r>
      <w:r w:rsidR="00BB397F">
        <w:rPr>
          <w:noProof/>
        </w:rPr>
        <w:t xml:space="preserve"> </w:t>
      </w:r>
      <w:r w:rsidRPr="00F63F22">
        <w:rPr>
          <w:noProof/>
        </w:rPr>
        <w:t>Both MSH-15 - accept acknowledgment type and MSH-16 - application acknowledgment type are not present.</w:t>
      </w:r>
      <w:bookmarkStart w:id="1143" w:name="_Toc478979042"/>
      <w:bookmarkStart w:id="1144" w:name="_Toc478999857"/>
      <w:bookmarkEnd w:id="1143"/>
      <w:bookmarkEnd w:id="1144"/>
    </w:p>
    <w:p w14:paraId="6110DFF1"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9___Message Type  (MSG)   00009" w:history="1">
        <w:r w:rsidRPr="00F63F22">
          <w:rPr>
            <w:rStyle w:val="ReferenceAttribute"/>
          </w:rPr>
          <w:t>MSH-9 Message Type</w:t>
        </w:r>
      </w:hyperlink>
      <w:r w:rsidRPr="00F63F22">
        <w:rPr>
          <w:noProof/>
        </w:rPr>
        <w:t xml:space="preserve"> is one that is acceptable to the receiver.</w:t>
      </w:r>
      <w:bookmarkStart w:id="1145" w:name="_Toc478979043"/>
      <w:bookmarkStart w:id="1146" w:name="_Toc478999858"/>
      <w:bookmarkEnd w:id="1145"/>
      <w:bookmarkEnd w:id="1146"/>
    </w:p>
    <w:p w14:paraId="5F6C1091"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2___Version ID  (VID)   00012" w:history="1">
        <w:r w:rsidRPr="00F63F22">
          <w:rPr>
            <w:rStyle w:val="ReferenceAttribute"/>
          </w:rPr>
          <w:t>MSH-12 Version ID</w:t>
        </w:r>
      </w:hyperlink>
      <w:r w:rsidRPr="00F63F22">
        <w:rPr>
          <w:noProof/>
        </w:rPr>
        <w:t xml:space="preserve"> is acceptable to the receiver.</w:t>
      </w:r>
      <w:bookmarkStart w:id="1147" w:name="_Toc478979044"/>
      <w:bookmarkStart w:id="1148" w:name="_Toc478999859"/>
      <w:bookmarkEnd w:id="1147"/>
      <w:bookmarkEnd w:id="1148"/>
    </w:p>
    <w:p w14:paraId="4FC479B8"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1___Processing ID  (PT)   0001" w:history="1">
        <w:r w:rsidRPr="00F63F22">
          <w:rPr>
            <w:rStyle w:val="ReferenceAttribute"/>
          </w:rPr>
          <w:t>MSH-11 Processing ID</w:t>
        </w:r>
      </w:hyperlink>
      <w:r w:rsidRPr="00F63F22">
        <w:rPr>
          <w:noProof/>
        </w:rPr>
        <w:t xml:space="preserve"> is appropriate for the application process handling the message.</w:t>
      </w:r>
      <w:bookmarkStart w:id="1149" w:name="_Toc478979045"/>
      <w:bookmarkStart w:id="1150" w:name="_Toc478999860"/>
      <w:bookmarkEnd w:id="1149"/>
      <w:bookmarkEnd w:id="1150"/>
    </w:p>
    <w:p w14:paraId="3F7E6907" w14:textId="77777777" w:rsidR="005E2E85" w:rsidRDefault="00953E39" w:rsidP="00EA2497">
      <w:pPr>
        <w:pStyle w:val="NormalIndented"/>
        <w:rPr>
          <w:noProof/>
        </w:rPr>
      </w:pPr>
      <w:r w:rsidRPr="00F63F22">
        <w:rPr>
          <w:noProof/>
        </w:rPr>
        <w:t xml:space="preserve">If any of these edits fail, the protocol software rejects the message. That is, it creates an ACK message with </w:t>
      </w:r>
      <w:r w:rsidRPr="00F63F22">
        <w:rPr>
          <w:b/>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w:t>
      </w:r>
      <w:bookmarkStart w:id="1151" w:name="_Toc478979046"/>
      <w:bookmarkStart w:id="1152" w:name="_Toc478999861"/>
      <w:bookmarkEnd w:id="1151"/>
      <w:bookmarkEnd w:id="1152"/>
    </w:p>
    <w:p w14:paraId="6F8FFB92" w14:textId="77777777" w:rsidR="00B04EAB" w:rsidRPr="00F63F22" w:rsidRDefault="00B04EAB" w:rsidP="00B04EAB">
      <w:pPr>
        <w:pStyle w:val="Note"/>
        <w:rPr>
          <w:noProof/>
        </w:rPr>
      </w:pPr>
      <w:r w:rsidRPr="005C688C">
        <w:rPr>
          <w:rStyle w:val="Strong"/>
          <w:noProof/>
        </w:rPr>
        <w:t>Note: If the Ackn</w:t>
      </w:r>
      <w:r>
        <w:rPr>
          <w:rStyle w:val="Strong"/>
          <w:noProof/>
        </w:rPr>
        <w:t>owledgment Code is other than A</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01B2FB91" w14:textId="77777777" w:rsidR="00953E39" w:rsidRDefault="00953E39" w:rsidP="00EA2497">
      <w:pPr>
        <w:pStyle w:val="NormalIndented"/>
        <w:rPr>
          <w:noProof/>
        </w:rPr>
      </w:pPr>
      <w:r w:rsidRPr="00F63F22">
        <w:rPr>
          <w:noProof/>
        </w:rPr>
        <w:t>If successful, the process moves to the next step.</w:t>
      </w:r>
      <w:bookmarkStart w:id="1153" w:name="_Toc478979047"/>
      <w:bookmarkStart w:id="1154" w:name="_Toc478999862"/>
      <w:bookmarkEnd w:id="1153"/>
      <w:bookmarkEnd w:id="1154"/>
    </w:p>
    <w:p w14:paraId="4A698FF7" w14:textId="77777777" w:rsidR="00953E39" w:rsidRPr="00F63F22" w:rsidRDefault="00953E39" w:rsidP="00EA2497">
      <w:pPr>
        <w:pStyle w:val="Heading4"/>
        <w:rPr>
          <w:noProof/>
        </w:rPr>
      </w:pPr>
      <w:r w:rsidRPr="00F63F22">
        <w:rPr>
          <w:noProof/>
        </w:rPr>
        <w:t>Accept and validate/process the message in the receiving application</w:t>
      </w:r>
      <w:bookmarkStart w:id="1155" w:name="_Toc478979048"/>
      <w:bookmarkStart w:id="1156" w:name="_Toc478999863"/>
      <w:bookmarkEnd w:id="1155"/>
      <w:bookmarkEnd w:id="1156"/>
    </w:p>
    <w:p w14:paraId="4EC4C99A" w14:textId="77777777" w:rsidR="00953E39" w:rsidRPr="00F63F22" w:rsidRDefault="00953E39" w:rsidP="00EA2497">
      <w:pPr>
        <w:pStyle w:val="NormalIndented"/>
        <w:rPr>
          <w:noProof/>
        </w:rPr>
      </w:pPr>
      <w:r w:rsidRPr="00F63F22">
        <w:rPr>
          <w:noProof/>
        </w:rPr>
        <w:t>Upon successful validation by the responding system, the message is passed to the receiving application, which performs one of these functions:</w:t>
      </w:r>
      <w:bookmarkStart w:id="1157" w:name="_Toc478979049"/>
      <w:bookmarkStart w:id="1158" w:name="_Toc478999864"/>
      <w:bookmarkEnd w:id="1157"/>
      <w:bookmarkEnd w:id="1158"/>
    </w:p>
    <w:p w14:paraId="6E7705BD" w14:textId="77777777" w:rsidR="00953E39" w:rsidRPr="00F63F22" w:rsidRDefault="00953E39" w:rsidP="00F20C2F">
      <w:pPr>
        <w:pStyle w:val="NormalListAlpha"/>
        <w:numPr>
          <w:ilvl w:val="0"/>
          <w:numId w:val="30"/>
        </w:numPr>
        <w:rPr>
          <w:noProof/>
        </w:rPr>
      </w:pPr>
      <w:r w:rsidRPr="00F63F22">
        <w:rPr>
          <w:noProof/>
        </w:rPr>
        <w:t xml:space="preserve">process the message successfully, generating the functional response message with a value of </w:t>
      </w:r>
      <w:r w:rsidRPr="00F63F22">
        <w:rPr>
          <w:b/>
          <w:noProof/>
        </w:rPr>
        <w:t>AA</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159" w:name="_Toc478979050"/>
      <w:bookmarkStart w:id="1160" w:name="_Toc478999865"/>
      <w:bookmarkEnd w:id="1159"/>
      <w:bookmarkEnd w:id="1160"/>
    </w:p>
    <w:p w14:paraId="672419F8" w14:textId="77777777" w:rsidR="00953E39" w:rsidRPr="00F63F22" w:rsidRDefault="00953E39" w:rsidP="00F20C2F">
      <w:pPr>
        <w:pStyle w:val="NormalListAlpha"/>
        <w:numPr>
          <w:ilvl w:val="0"/>
          <w:numId w:val="30"/>
        </w:numPr>
        <w:rPr>
          <w:noProof/>
        </w:rPr>
      </w:pPr>
      <w:r w:rsidRPr="00F63F22">
        <w:rPr>
          <w:noProof/>
        </w:rPr>
        <w:t xml:space="preserve">send an error response, providing error information in functional segments to be included in the response message with a value of </w:t>
      </w:r>
      <w:r w:rsidRPr="00F63F22">
        <w:rPr>
          <w:b/>
          <w:noProof/>
        </w:rPr>
        <w:t>AE</w:t>
      </w:r>
      <w:r w:rsidRPr="00F63F22">
        <w:rPr>
          <w:noProof/>
        </w:rPr>
        <w:t xml:space="preserve"> in</w:t>
      </w:r>
      <w:r w:rsidRPr="00F63F22">
        <w:rPr>
          <w:rStyle w:val="ReferenceAttribute"/>
          <w:noProof/>
        </w:rPr>
        <w:t xml:space="preserve"> </w:t>
      </w:r>
      <w:hyperlink w:anchor="_MSA-1___Acknowledgment Code  (ID)  " w:history="1">
        <w:r w:rsidRPr="00F63F22">
          <w:rPr>
            <w:rStyle w:val="ReferenceAttribute"/>
          </w:rPr>
          <w:t>MSA-1 Acknowledgment Code</w:t>
        </w:r>
      </w:hyperlink>
      <w:r w:rsidRPr="00F63F22">
        <w:rPr>
          <w:noProof/>
        </w:rPr>
        <w:t xml:space="preserve">. </w:t>
      </w:r>
      <w:bookmarkStart w:id="1161" w:name="_Toc478979051"/>
      <w:bookmarkStart w:id="1162" w:name="_Toc478999866"/>
      <w:bookmarkEnd w:id="1161"/>
      <w:bookmarkEnd w:id="1162"/>
    </w:p>
    <w:p w14:paraId="6F05381A" w14:textId="77777777" w:rsidR="00953E39" w:rsidRPr="00F63F22" w:rsidRDefault="00953E39" w:rsidP="00F20C2F">
      <w:pPr>
        <w:pStyle w:val="NormalListAlpha"/>
        <w:numPr>
          <w:ilvl w:val="0"/>
          <w:numId w:val="30"/>
        </w:numPr>
        <w:rPr>
          <w:noProof/>
        </w:rPr>
      </w:pPr>
      <w:r w:rsidRPr="00F63F22">
        <w:rPr>
          <w:noProof/>
        </w:rPr>
        <w:t xml:space="preserve">fail to process (reject) the message for reasons unrelated to its content or format (system down, internal error, etc.). For most such problems it is likely that the responding system will be able to accept the same message at a later time. The implementers must decide on an application-specific basis whether the message </w:t>
      </w:r>
      <w:r w:rsidR="00257ED7">
        <w:rPr>
          <w:noProof/>
        </w:rPr>
        <w:t>SHOULD</w:t>
      </w:r>
      <w:r w:rsidRPr="00F63F22">
        <w:rPr>
          <w:noProof/>
        </w:rPr>
        <w:t xml:space="preserve"> be automatically sent again. The response message contains a value of </w:t>
      </w:r>
      <w:r w:rsidRPr="00F63F22">
        <w:rPr>
          <w:rStyle w:val="Strong"/>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163" w:name="_Toc478979052"/>
      <w:bookmarkStart w:id="1164" w:name="_Toc478999867"/>
      <w:bookmarkEnd w:id="1163"/>
      <w:bookmarkEnd w:id="1164"/>
    </w:p>
    <w:p w14:paraId="364624B3"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in the initiating message.</w:t>
      </w:r>
      <w:bookmarkStart w:id="1165" w:name="_Toc478979053"/>
      <w:bookmarkStart w:id="1166" w:name="_Toc478999868"/>
      <w:bookmarkEnd w:id="1165"/>
      <w:bookmarkEnd w:id="1166"/>
    </w:p>
    <w:p w14:paraId="3BFAA631" w14:textId="77777777" w:rsidR="00953E39" w:rsidRPr="00F63F22" w:rsidRDefault="00953E39" w:rsidP="00EA2497">
      <w:pPr>
        <w:pStyle w:val="NormalIndented"/>
        <w:rPr>
          <w:noProof/>
        </w:rPr>
      </w:pPr>
      <w:r w:rsidRPr="00F63F22">
        <w:rPr>
          <w:noProof/>
        </w:rPr>
        <w:t xml:space="preserve">In all the responses described above, the following values are put in the MSA segment. Note that the field definitions for the MSA segment fields are in Section </w:t>
      </w:r>
      <w:r w:rsidR="00F96E77">
        <w:fldChar w:fldCharType="begin"/>
      </w:r>
      <w:r w:rsidR="00F96E77">
        <w:instrText xml:space="preserve"> REF _Ref43272288 \r \h  \* MERGEFORMAT </w:instrText>
      </w:r>
      <w:r w:rsidR="00F96E77">
        <w:fldChar w:fldCharType="separate"/>
      </w:r>
      <w:r w:rsidR="004177F8" w:rsidRPr="004177F8">
        <w:rPr>
          <w:rStyle w:val="HyperlinkText"/>
        </w:rPr>
        <w:t>2.14.8</w:t>
      </w:r>
      <w:r w:rsidR="00F96E77">
        <w:fldChar w:fldCharType="end"/>
      </w:r>
      <w:r w:rsidRPr="00F63F22">
        <w:t>, "</w:t>
      </w:r>
      <w:r w:rsidR="00F96E77">
        <w:fldChar w:fldCharType="begin"/>
      </w:r>
      <w:r w:rsidR="00F96E77">
        <w:instrText xml:space="preserve"> REF _Ref228008653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t>"</w:t>
      </w:r>
      <w:r w:rsidRPr="00F63F22">
        <w:rPr>
          <w:noProof/>
        </w:rPr>
        <w:t>.</w:t>
      </w:r>
      <w:bookmarkStart w:id="1167" w:name="_Toc478979054"/>
      <w:bookmarkStart w:id="1168" w:name="_Toc478999869"/>
      <w:bookmarkEnd w:id="1167"/>
      <w:bookmarkEnd w:id="1168"/>
    </w:p>
    <w:tbl>
      <w:tblPr>
        <w:tblW w:w="0" w:type="auto"/>
        <w:jc w:val="center"/>
        <w:tblLayout w:type="fixed"/>
        <w:tblCellMar>
          <w:left w:w="120" w:type="dxa"/>
          <w:right w:w="120" w:type="dxa"/>
        </w:tblCellMar>
        <w:tblLook w:val="0000" w:firstRow="0" w:lastRow="0" w:firstColumn="0" w:lastColumn="0" w:noHBand="0" w:noVBand="0"/>
      </w:tblPr>
      <w:tblGrid>
        <w:gridCol w:w="2588"/>
        <w:gridCol w:w="4747"/>
      </w:tblGrid>
      <w:tr w:rsidR="00953E39" w:rsidRPr="009928E9" w14:paraId="319AE7C1" w14:textId="77777777">
        <w:trPr>
          <w:jc w:val="center"/>
        </w:trPr>
        <w:tc>
          <w:tcPr>
            <w:tcW w:w="2588" w:type="dxa"/>
            <w:tcBorders>
              <w:top w:val="single" w:sz="6" w:space="0" w:color="auto"/>
              <w:left w:val="single" w:sz="6" w:space="0" w:color="auto"/>
              <w:bottom w:val="single" w:sz="4" w:space="0" w:color="auto"/>
              <w:right w:val="single" w:sz="6" w:space="0" w:color="auto"/>
            </w:tcBorders>
            <w:shd w:val="pct10" w:color="auto" w:fill="FFFFFF"/>
          </w:tcPr>
          <w:p w14:paraId="19C6845D" w14:textId="77777777" w:rsidR="00953E39" w:rsidRPr="00F63F22" w:rsidRDefault="00953E39" w:rsidP="00EA2497">
            <w:pPr>
              <w:pStyle w:val="OtherTableHeader"/>
              <w:rPr>
                <w:noProof/>
              </w:rPr>
            </w:pPr>
            <w:r w:rsidRPr="00F63F22">
              <w:rPr>
                <w:noProof/>
              </w:rPr>
              <w:t>Field</w:t>
            </w:r>
            <w:bookmarkStart w:id="1169" w:name="_Toc478979055"/>
            <w:bookmarkStart w:id="1170" w:name="_Toc478999870"/>
            <w:bookmarkEnd w:id="1169"/>
            <w:bookmarkEnd w:id="1170"/>
          </w:p>
        </w:tc>
        <w:tc>
          <w:tcPr>
            <w:tcW w:w="4747" w:type="dxa"/>
            <w:tcBorders>
              <w:top w:val="single" w:sz="6" w:space="0" w:color="auto"/>
              <w:left w:val="single" w:sz="6" w:space="0" w:color="auto"/>
              <w:bottom w:val="single" w:sz="4" w:space="0" w:color="auto"/>
              <w:right w:val="single" w:sz="6" w:space="0" w:color="auto"/>
            </w:tcBorders>
            <w:shd w:val="pct10" w:color="auto" w:fill="FFFFFF"/>
          </w:tcPr>
          <w:p w14:paraId="6FD0A01A" w14:textId="77777777" w:rsidR="00953E39" w:rsidRPr="00F63F22" w:rsidRDefault="00953E39" w:rsidP="00EA2497">
            <w:pPr>
              <w:pStyle w:val="OtherTableHeader"/>
              <w:rPr>
                <w:noProof/>
              </w:rPr>
            </w:pPr>
            <w:r w:rsidRPr="00F63F22">
              <w:rPr>
                <w:noProof/>
              </w:rPr>
              <w:t xml:space="preserve">Notes </w:t>
            </w:r>
            <w:bookmarkStart w:id="1171" w:name="_Toc478979056"/>
            <w:bookmarkStart w:id="1172" w:name="_Toc478999871"/>
            <w:bookmarkEnd w:id="1171"/>
            <w:bookmarkEnd w:id="1172"/>
          </w:p>
        </w:tc>
        <w:bookmarkStart w:id="1173" w:name="_Toc478979057"/>
        <w:bookmarkStart w:id="1174" w:name="_Toc478999872"/>
        <w:bookmarkEnd w:id="1173"/>
        <w:bookmarkEnd w:id="1174"/>
      </w:tr>
      <w:tr w:rsidR="00953E39" w:rsidRPr="009928E9" w14:paraId="367F06F0" w14:textId="77777777">
        <w:trPr>
          <w:jc w:val="center"/>
        </w:trPr>
        <w:tc>
          <w:tcPr>
            <w:tcW w:w="2588" w:type="dxa"/>
            <w:tcBorders>
              <w:left w:val="single" w:sz="4" w:space="0" w:color="auto"/>
              <w:bottom w:val="single" w:sz="6" w:space="0" w:color="auto"/>
              <w:right w:val="single" w:sz="6" w:space="0" w:color="auto"/>
            </w:tcBorders>
          </w:tcPr>
          <w:p w14:paraId="1EB99694" w14:textId="77777777" w:rsidR="00953E39" w:rsidRPr="00F63F22" w:rsidRDefault="00953E39" w:rsidP="00EA2497">
            <w:pPr>
              <w:pStyle w:val="OtherTableBody"/>
              <w:rPr>
                <w:noProof/>
              </w:rPr>
            </w:pPr>
            <w:r w:rsidRPr="00F63F22">
              <w:rPr>
                <w:noProof/>
              </w:rPr>
              <w:t>MSA-1-acknowledgment code</w:t>
            </w:r>
            <w:bookmarkStart w:id="1175" w:name="_Toc478979058"/>
            <w:bookmarkStart w:id="1176" w:name="_Toc478999873"/>
            <w:bookmarkEnd w:id="1175"/>
            <w:bookmarkEnd w:id="1176"/>
          </w:p>
        </w:tc>
        <w:tc>
          <w:tcPr>
            <w:tcW w:w="4747" w:type="dxa"/>
            <w:tcBorders>
              <w:left w:val="single" w:sz="6" w:space="0" w:color="auto"/>
              <w:bottom w:val="single" w:sz="6" w:space="0" w:color="auto"/>
              <w:right w:val="single" w:sz="6" w:space="0" w:color="auto"/>
            </w:tcBorders>
          </w:tcPr>
          <w:p w14:paraId="50D27FD6" w14:textId="77777777" w:rsidR="00953E39" w:rsidRPr="00F63F22" w:rsidRDefault="00953E39" w:rsidP="00EA2497">
            <w:pPr>
              <w:pStyle w:val="OtherTableBody"/>
              <w:rPr>
                <w:noProof/>
              </w:rPr>
            </w:pPr>
            <w:r w:rsidRPr="00F63F22">
              <w:rPr>
                <w:noProof/>
              </w:rPr>
              <w:t>As described above.</w:t>
            </w:r>
            <w:bookmarkStart w:id="1177" w:name="_Toc478979059"/>
            <w:bookmarkStart w:id="1178" w:name="_Toc478999874"/>
            <w:bookmarkEnd w:id="1177"/>
            <w:bookmarkEnd w:id="1178"/>
          </w:p>
        </w:tc>
        <w:bookmarkStart w:id="1179" w:name="_Toc478979060"/>
        <w:bookmarkStart w:id="1180" w:name="_Toc478999875"/>
        <w:bookmarkEnd w:id="1179"/>
        <w:bookmarkEnd w:id="1180"/>
      </w:tr>
      <w:tr w:rsidR="00953E39" w:rsidRPr="009928E9" w14:paraId="5A73F7D4"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423A08FE" w14:textId="77777777" w:rsidR="00953E39" w:rsidRPr="00F63F22" w:rsidRDefault="00953E39" w:rsidP="00EA2497">
            <w:pPr>
              <w:pStyle w:val="OtherTableBody"/>
              <w:rPr>
                <w:noProof/>
              </w:rPr>
            </w:pPr>
            <w:r w:rsidRPr="00F63F22">
              <w:rPr>
                <w:noProof/>
              </w:rPr>
              <w:t>MSA-2-message control ID</w:t>
            </w:r>
            <w:bookmarkStart w:id="1181" w:name="_Toc478979061"/>
            <w:bookmarkStart w:id="1182" w:name="_Toc478999876"/>
            <w:bookmarkEnd w:id="1181"/>
            <w:bookmarkEnd w:id="1182"/>
          </w:p>
        </w:tc>
        <w:tc>
          <w:tcPr>
            <w:tcW w:w="4747" w:type="dxa"/>
            <w:tcBorders>
              <w:top w:val="single" w:sz="6" w:space="0" w:color="auto"/>
              <w:left w:val="single" w:sz="6" w:space="0" w:color="auto"/>
              <w:bottom w:val="single" w:sz="6" w:space="0" w:color="auto"/>
              <w:right w:val="single" w:sz="6" w:space="0" w:color="auto"/>
            </w:tcBorders>
          </w:tcPr>
          <w:p w14:paraId="4777D004" w14:textId="77777777" w:rsidR="00953E39" w:rsidRPr="00F63F22" w:rsidRDefault="00953E39" w:rsidP="00EA2497">
            <w:pPr>
              <w:pStyle w:val="OtherTableBody"/>
              <w:rPr>
                <w:noProof/>
              </w:rPr>
            </w:pPr>
            <w:r w:rsidRPr="00F63F22">
              <w:rPr>
                <w:noProof/>
              </w:rPr>
              <w:t>MSH-10-message control ID from MSH segment of incoming message.</w:t>
            </w:r>
            <w:bookmarkStart w:id="1183" w:name="_Toc478979062"/>
            <w:bookmarkStart w:id="1184" w:name="_Toc478999877"/>
            <w:bookmarkEnd w:id="1183"/>
            <w:bookmarkEnd w:id="1184"/>
          </w:p>
        </w:tc>
        <w:bookmarkStart w:id="1185" w:name="_Toc478979063"/>
        <w:bookmarkStart w:id="1186" w:name="_Toc478999878"/>
        <w:bookmarkEnd w:id="1185"/>
        <w:bookmarkEnd w:id="1186"/>
      </w:tr>
      <w:tr w:rsidR="00953E39" w:rsidRPr="009928E9" w14:paraId="7F38F50A"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2DF759B5" w14:textId="77777777" w:rsidR="00953E39" w:rsidRPr="00F63F22" w:rsidRDefault="00953E39" w:rsidP="00EA2497">
            <w:pPr>
              <w:pStyle w:val="OtherTableBody"/>
              <w:rPr>
                <w:noProof/>
              </w:rPr>
            </w:pPr>
            <w:r w:rsidRPr="00F63F22">
              <w:rPr>
                <w:noProof/>
              </w:rPr>
              <w:t>MSA-4-expected sequence number</w:t>
            </w:r>
            <w:bookmarkStart w:id="1187" w:name="_Toc478979064"/>
            <w:bookmarkStart w:id="1188" w:name="_Toc478999879"/>
            <w:bookmarkEnd w:id="1187"/>
            <w:bookmarkEnd w:id="1188"/>
          </w:p>
        </w:tc>
        <w:tc>
          <w:tcPr>
            <w:tcW w:w="4747" w:type="dxa"/>
            <w:tcBorders>
              <w:top w:val="single" w:sz="6" w:space="0" w:color="auto"/>
              <w:left w:val="single" w:sz="6" w:space="0" w:color="auto"/>
              <w:bottom w:val="single" w:sz="6" w:space="0" w:color="auto"/>
              <w:right w:val="single" w:sz="6" w:space="0" w:color="auto"/>
            </w:tcBorders>
          </w:tcPr>
          <w:p w14:paraId="0539387E" w14:textId="77777777"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772 \w \h  \* MERGEFORMAT </w:instrText>
            </w:r>
            <w:r w:rsidR="00F96E77">
              <w:fldChar w:fldCharType="separate"/>
            </w:r>
            <w:r w:rsidR="004177F8" w:rsidRPr="004177F8">
              <w:rPr>
                <w:rStyle w:val="HyperlinkText"/>
              </w:rPr>
              <w:t>2.10.1</w:t>
            </w:r>
            <w:r w:rsidR="00F96E77">
              <w:fldChar w:fldCharType="end"/>
            </w:r>
            <w:r w:rsidRPr="00F63F22">
              <w:rPr>
                <w:noProof/>
              </w:rPr>
              <w:t>, "</w:t>
            </w:r>
            <w:r w:rsidR="00F96E77">
              <w:fldChar w:fldCharType="begin"/>
            </w:r>
            <w:r w:rsidR="00F96E77">
              <w:instrText xml:space="preserve"> REF _Ref495203775 \h  \* MERGEFORMAT </w:instrText>
            </w:r>
            <w:r w:rsidR="00F96E77">
              <w:fldChar w:fldCharType="separate"/>
            </w:r>
            <w:r w:rsidR="004177F8" w:rsidRPr="004177F8">
              <w:rPr>
                <w:rStyle w:val="HyperlinkText"/>
                <w:szCs w:val="16"/>
              </w:rPr>
              <w:t>Sequence number protocol</w:t>
            </w:r>
            <w:r w:rsidR="00F96E77">
              <w:fldChar w:fldCharType="end"/>
            </w:r>
            <w:r w:rsidRPr="00F63F22">
              <w:rPr>
                <w:noProof/>
              </w:rPr>
              <w:t>," (if the sequence number protocol is being used).</w:t>
            </w:r>
            <w:bookmarkStart w:id="1189" w:name="_Toc478979065"/>
            <w:bookmarkStart w:id="1190" w:name="_Toc478999880"/>
            <w:bookmarkEnd w:id="1189"/>
            <w:bookmarkEnd w:id="1190"/>
          </w:p>
        </w:tc>
        <w:bookmarkStart w:id="1191" w:name="_Toc478979066"/>
        <w:bookmarkStart w:id="1192" w:name="_Toc478999881"/>
        <w:bookmarkEnd w:id="1191"/>
        <w:bookmarkEnd w:id="1192"/>
      </w:tr>
      <w:tr w:rsidR="00953E39" w:rsidRPr="009928E9" w14:paraId="2E6A32AE" w14:textId="77777777">
        <w:trPr>
          <w:jc w:val="center"/>
        </w:trPr>
        <w:tc>
          <w:tcPr>
            <w:tcW w:w="2588" w:type="dxa"/>
            <w:tcBorders>
              <w:top w:val="single" w:sz="6" w:space="0" w:color="auto"/>
              <w:left w:val="single" w:sz="4" w:space="0" w:color="auto"/>
              <w:bottom w:val="single" w:sz="4" w:space="0" w:color="auto"/>
              <w:right w:val="single" w:sz="6" w:space="0" w:color="auto"/>
            </w:tcBorders>
          </w:tcPr>
          <w:p w14:paraId="471D7479" w14:textId="77777777" w:rsidR="00953E39" w:rsidRPr="00F63F22" w:rsidRDefault="00953E39" w:rsidP="00EA2497">
            <w:pPr>
              <w:pStyle w:val="OtherTableBody"/>
              <w:rPr>
                <w:noProof/>
              </w:rPr>
            </w:pPr>
            <w:r w:rsidRPr="00F63F22">
              <w:rPr>
                <w:noProof/>
              </w:rPr>
              <w:t>ERR segment fields</w:t>
            </w:r>
            <w:bookmarkStart w:id="1193" w:name="_Toc478979067"/>
            <w:bookmarkStart w:id="1194" w:name="_Toc478999882"/>
            <w:bookmarkEnd w:id="1193"/>
            <w:bookmarkEnd w:id="1194"/>
          </w:p>
        </w:tc>
        <w:tc>
          <w:tcPr>
            <w:tcW w:w="4747" w:type="dxa"/>
            <w:tcBorders>
              <w:top w:val="single" w:sz="6" w:space="0" w:color="auto"/>
              <w:left w:val="single" w:sz="6" w:space="0" w:color="auto"/>
              <w:bottom w:val="single" w:sz="4" w:space="0" w:color="auto"/>
              <w:right w:val="single" w:sz="6" w:space="0" w:color="auto"/>
            </w:tcBorders>
          </w:tcPr>
          <w:p w14:paraId="500A18E7" w14:textId="77777777" w:rsidR="00953E39" w:rsidRPr="00F63F22" w:rsidRDefault="00953E39" w:rsidP="00EA2497">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281 \w \h </w:instrText>
            </w:r>
            <w:r w:rsidR="004177F8">
              <w:rPr>
                <w:noProof/>
              </w:rPr>
            </w:r>
            <w:r w:rsidR="004177F8">
              <w:rPr>
                <w:noProof/>
              </w:rPr>
              <w:fldChar w:fldCharType="separate"/>
            </w:r>
            <w:r w:rsidR="00EB3E53">
              <w:rPr>
                <w:noProof/>
              </w:rPr>
              <w:t>2.14.5</w:t>
            </w:r>
            <w:r w:rsidR="004177F8">
              <w:rPr>
                <w:noProof/>
              </w:rPr>
              <w:fldChar w:fldCharType="end"/>
            </w:r>
            <w:r w:rsidRPr="00F63F22">
              <w:rPr>
                <w:noProof/>
              </w:rPr>
              <w:t xml:space="preserve"> </w:t>
            </w:r>
            <w:hyperlink w:anchor="HL70398" w:history="1">
              <w:r w:rsidR="00E24544" w:rsidRPr="00D2562A">
                <w:rPr>
                  <w:rStyle w:val="Hyperlink"/>
                  <w:rFonts w:ascii="Times New Roman" w:hAnsi="Times New Roman"/>
                  <w:noProof/>
                </w:rPr>
                <w:t>ERR - error segment</w:t>
              </w:r>
            </w:hyperlink>
            <w:r w:rsidRPr="00F63F22">
              <w:rPr>
                <w:noProof/>
              </w:rPr>
              <w:t>.</w:t>
            </w:r>
            <w:bookmarkStart w:id="1195" w:name="_Toc478979068"/>
            <w:bookmarkStart w:id="1196" w:name="_Toc478999883"/>
            <w:bookmarkEnd w:id="1195"/>
            <w:bookmarkEnd w:id="1196"/>
          </w:p>
        </w:tc>
        <w:bookmarkStart w:id="1197" w:name="_Toc478979069"/>
        <w:bookmarkStart w:id="1198" w:name="_Toc478999884"/>
        <w:bookmarkEnd w:id="1197"/>
        <w:bookmarkEnd w:id="1198"/>
      </w:tr>
    </w:tbl>
    <w:p w14:paraId="3B27121B" w14:textId="77777777" w:rsidR="00953E39" w:rsidRDefault="00953E39" w:rsidP="00EA2497">
      <w:pPr>
        <w:pStyle w:val="NormalIndented"/>
        <w:rPr>
          <w:noProof/>
        </w:rPr>
      </w:pPr>
      <w:r w:rsidRPr="00F63F22">
        <w:rPr>
          <w:noProof/>
        </w:rPr>
        <w:t>The receiving application then passes the response message back to the responding system for the next step in the process.</w:t>
      </w:r>
    </w:p>
    <w:p w14:paraId="64EE67EE" w14:textId="77777777" w:rsidR="00953E39" w:rsidRPr="00F63F22" w:rsidRDefault="00953E39" w:rsidP="00EA2497">
      <w:pPr>
        <w:pStyle w:val="Heading4"/>
        <w:rPr>
          <w:noProof/>
        </w:rPr>
      </w:pPr>
      <w:r w:rsidRPr="00F63F22">
        <w:rPr>
          <w:noProof/>
        </w:rPr>
        <w:t>Transmit the response message</w:t>
      </w:r>
      <w:bookmarkStart w:id="1199" w:name="_Toc478979071"/>
      <w:bookmarkStart w:id="1200" w:name="_Toc478999886"/>
      <w:bookmarkEnd w:id="1199"/>
      <w:bookmarkEnd w:id="1200"/>
    </w:p>
    <w:p w14:paraId="2915F24C" w14:textId="77777777" w:rsidR="00953E39" w:rsidRPr="00F63F22" w:rsidRDefault="00953E39" w:rsidP="00EA2497">
      <w:pPr>
        <w:pStyle w:val="NormalIndented"/>
        <w:rPr>
          <w:noProof/>
        </w:rPr>
      </w:pPr>
      <w:r w:rsidRPr="00F63F22">
        <w:rPr>
          <w:noProof/>
        </w:rPr>
        <w:t>Upon receiving the response message from the receiving application, the responding system transmits it to the initiating system.</w:t>
      </w:r>
      <w:bookmarkStart w:id="1201" w:name="_Toc478979072"/>
      <w:bookmarkStart w:id="1202" w:name="_Toc478999887"/>
      <w:bookmarkEnd w:id="1201"/>
      <w:bookmarkEnd w:id="1202"/>
    </w:p>
    <w:p w14:paraId="49FD2979" w14:textId="77777777" w:rsidR="00953E39" w:rsidRDefault="00953E39" w:rsidP="00EA2497">
      <w:pPr>
        <w:pStyle w:val="NormalIndented"/>
        <w:rPr>
          <w:noProof/>
        </w:rPr>
      </w:pPr>
      <w:r w:rsidRPr="00F63F22">
        <w:rPr>
          <w:noProof/>
        </w:rPr>
        <w:t>The initiator processes the response message.</w:t>
      </w:r>
      <w:bookmarkStart w:id="1203" w:name="_Toc478979073"/>
      <w:bookmarkStart w:id="1204" w:name="_Toc478999888"/>
      <w:bookmarkEnd w:id="1203"/>
      <w:bookmarkEnd w:id="1204"/>
    </w:p>
    <w:p w14:paraId="102CD4F6" w14:textId="77777777" w:rsidR="00BA4FF2" w:rsidRDefault="00BA4FF2" w:rsidP="00BA4FF2">
      <w:pPr>
        <w:pStyle w:val="Heading4"/>
        <w:rPr>
          <w:noProof/>
        </w:rPr>
      </w:pPr>
      <w:r>
        <w:rPr>
          <w:noProof/>
        </w:rPr>
        <w:lastRenderedPageBreak/>
        <w:t>Original Mode flow chart</w:t>
      </w:r>
    </w:p>
    <w:p w14:paraId="22F29838" w14:textId="77777777" w:rsidR="00BA4FF2" w:rsidRPr="00A621CC" w:rsidRDefault="00AF2045" w:rsidP="00A621CC">
      <w:pPr>
        <w:pStyle w:val="NormalIndented"/>
      </w:pPr>
      <w:r>
        <w:rPr>
          <w:noProof/>
          <w:lang w:eastAsia="zh-CN"/>
        </w:rPr>
        <w:drawing>
          <wp:inline distT="0" distB="0" distL="0" distR="0" wp14:anchorId="4BA19A9E" wp14:editId="11B58322">
            <wp:extent cx="5943600" cy="5675953"/>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kmodes_Original.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5675953"/>
                    </a:xfrm>
                    <a:prstGeom prst="rect">
                      <a:avLst/>
                    </a:prstGeom>
                  </pic:spPr>
                </pic:pic>
              </a:graphicData>
            </a:graphic>
          </wp:inline>
        </w:drawing>
      </w:r>
    </w:p>
    <w:p w14:paraId="4FC64E52" w14:textId="77777777" w:rsidR="00BA4FF2" w:rsidRPr="00BA4FF2" w:rsidRDefault="00BA4FF2" w:rsidP="00BA4FF2">
      <w:pPr>
        <w:pStyle w:val="NormalIndented"/>
      </w:pPr>
    </w:p>
    <w:p w14:paraId="05B77F8D" w14:textId="77777777" w:rsidR="00953E39" w:rsidRPr="00F63F22" w:rsidRDefault="00953E39" w:rsidP="00EA2497">
      <w:pPr>
        <w:pStyle w:val="Heading3"/>
        <w:rPr>
          <w:noProof/>
        </w:rPr>
      </w:pPr>
      <w:bookmarkStart w:id="1205" w:name="_Ref251263"/>
      <w:bookmarkStart w:id="1206" w:name="_Toc496407"/>
      <w:bookmarkStart w:id="1207" w:name="_Toc524755"/>
      <w:bookmarkStart w:id="1208" w:name="_Toc22443788"/>
      <w:bookmarkStart w:id="1209" w:name="_Toc22444140"/>
      <w:bookmarkStart w:id="1210" w:name="_Toc36358086"/>
      <w:bookmarkStart w:id="1211" w:name="_Toc42232516"/>
      <w:bookmarkStart w:id="1212" w:name="_Toc43275038"/>
      <w:bookmarkStart w:id="1213" w:name="_Toc43275210"/>
      <w:bookmarkStart w:id="1214" w:name="_Toc43275917"/>
      <w:bookmarkStart w:id="1215" w:name="_Toc43276237"/>
      <w:bookmarkStart w:id="1216" w:name="_Toc43276762"/>
      <w:bookmarkStart w:id="1217" w:name="_Toc43276860"/>
      <w:bookmarkStart w:id="1218" w:name="_Toc43277000"/>
      <w:bookmarkStart w:id="1219" w:name="_Toc234219580"/>
      <w:bookmarkStart w:id="1220" w:name="_Toc17269989"/>
      <w:r w:rsidRPr="00F63F22">
        <w:rPr>
          <w:noProof/>
        </w:rPr>
        <w:t>Response using enhanced acknowledgment</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r w:rsidR="004177F8" w:rsidRPr="00F63F22">
        <w:rPr>
          <w:noProof/>
        </w:rPr>
        <w:fldChar w:fldCharType="begin"/>
      </w:r>
      <w:r w:rsidRPr="00F63F22">
        <w:rPr>
          <w:noProof/>
        </w:rPr>
        <w:instrText xml:space="preserve"> XE "Response using enhanced acknowledgment" </w:instrText>
      </w:r>
      <w:r w:rsidR="004177F8" w:rsidRPr="00F63F22">
        <w:rPr>
          <w:noProof/>
        </w:rPr>
        <w:fldChar w:fldCharType="end"/>
      </w:r>
    </w:p>
    <w:p w14:paraId="6BA4FCF1" w14:textId="77777777" w:rsidR="00953E39" w:rsidRPr="00F63F22" w:rsidRDefault="00953E39" w:rsidP="00F20C2F">
      <w:pPr>
        <w:pStyle w:val="NormalListAlpha"/>
        <w:numPr>
          <w:ilvl w:val="0"/>
          <w:numId w:val="8"/>
        </w:numPr>
        <w:rPr>
          <w:noProof/>
        </w:rPr>
      </w:pPr>
      <w:r w:rsidRPr="00F63F22">
        <w:rPr>
          <w:noProof/>
        </w:rPr>
        <w:t>the responding system receives the message and commits it to safe storage. This means that the responding system accepts the responsibility for the message in a manner that releases the sending system from any obligation to resend the message. The responding system now checks the message header record to determine whether or not the initiating system requires an accept acknowledgment message indicating successful receipt and secure storage of the message. If it does, the accept acknowledgment message is constructed and returned to the initiator.</w:t>
      </w:r>
    </w:p>
    <w:p w14:paraId="338896A6" w14:textId="77777777" w:rsidR="00941783" w:rsidRDefault="00953E39">
      <w:pPr>
        <w:pStyle w:val="NormalListAlpha"/>
        <w:numPr>
          <w:ilvl w:val="0"/>
          <w:numId w:val="8"/>
        </w:numPr>
        <w:rPr>
          <w:noProof/>
        </w:rPr>
      </w:pPr>
      <w:r w:rsidRPr="00F63F22">
        <w:rPr>
          <w:noProof/>
        </w:rPr>
        <w:t xml:space="preserve">at this point, the requirements of the applications involved in the interface determine whether or not more information needs to be exchanged. This exchange is referred to as an application acknowledgment and includes information ranging from simple validation to a complex application-dependent response. If the receiving system is expected to return application-dependent information, it initiates another exchange when this information is available. This time, the roles of </w:t>
      </w:r>
      <w:r w:rsidRPr="00F63F22">
        <w:rPr>
          <w:noProof/>
        </w:rPr>
        <w:lastRenderedPageBreak/>
        <w:t>initiator and responder are reversed.</w:t>
      </w:r>
    </w:p>
    <w:p w14:paraId="1A0823C4" w14:textId="77777777" w:rsidR="00953E39" w:rsidRPr="00F63F22" w:rsidRDefault="00953E39" w:rsidP="00EA2497">
      <w:pPr>
        <w:pStyle w:val="Heading4"/>
        <w:rPr>
          <w:noProof/>
        </w:rPr>
      </w:pPr>
      <w:r w:rsidRPr="00F63F22">
        <w:rPr>
          <w:noProof/>
        </w:rPr>
        <w:t>Accept and validate the message in responding system</w:t>
      </w:r>
    </w:p>
    <w:p w14:paraId="4550D84A" w14:textId="77777777" w:rsidR="00953E39" w:rsidRPr="00F63F22" w:rsidRDefault="00953E39" w:rsidP="00EA2497">
      <w:pPr>
        <w:pStyle w:val="NormalIndented"/>
        <w:rPr>
          <w:noProof/>
        </w:rPr>
      </w:pPr>
      <w:r w:rsidRPr="00F63F22">
        <w:rPr>
          <w:noProof/>
        </w:rPr>
        <w:t>Upon receipt of the message, , the protocol software in the responding system makes an initial determination as to whether or not the message can be accepted, based on factors such as:</w:t>
      </w:r>
    </w:p>
    <w:p w14:paraId="498670AA"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00413080">
        <w:rPr>
          <w:noProof/>
        </w:rPr>
        <w:t xml:space="preserve">Both </w:t>
      </w:r>
      <w:r w:rsidRPr="00F63F22">
        <w:rPr>
          <w:noProof/>
        </w:rPr>
        <w:t xml:space="preserve"> MSH-15-accept acknowledgment type </w:t>
      </w:r>
      <w:r w:rsidR="00413080">
        <w:rPr>
          <w:noProof/>
        </w:rPr>
        <w:t xml:space="preserve">and </w:t>
      </w:r>
      <w:r w:rsidRPr="00F63F22">
        <w:rPr>
          <w:noProof/>
        </w:rPr>
        <w:t xml:space="preserve"> MSH-16-application acknowledgment type </w:t>
      </w:r>
      <w:r w:rsidR="00413080">
        <w:rPr>
          <w:noProof/>
        </w:rPr>
        <w:t xml:space="preserve">SHALL BE  </w:t>
      </w:r>
      <w:r w:rsidRPr="00F63F22">
        <w:rPr>
          <w:noProof/>
        </w:rPr>
        <w:t xml:space="preserve"> </w:t>
      </w:r>
      <w:r w:rsidR="00242B3C">
        <w:rPr>
          <w:noProof/>
        </w:rPr>
        <w:t>valued</w:t>
      </w:r>
      <w:r w:rsidRPr="00F63F22">
        <w:rPr>
          <w:noProof/>
        </w:rPr>
        <w:t>.</w:t>
      </w:r>
    </w:p>
    <w:p w14:paraId="459D052C" w14:textId="77777777" w:rsidR="00953E39" w:rsidRPr="00F63F22" w:rsidRDefault="00953E39" w:rsidP="00F20C2F">
      <w:pPr>
        <w:pStyle w:val="NormalListAlpha"/>
        <w:numPr>
          <w:ilvl w:val="0"/>
          <w:numId w:val="32"/>
        </w:numPr>
        <w:rPr>
          <w:noProof/>
        </w:rPr>
      </w:pPr>
      <w:r w:rsidRPr="00F63F22">
        <w:rPr>
          <w:noProof/>
        </w:rPr>
        <w:t>the status of the interface</w:t>
      </w:r>
    </w:p>
    <w:p w14:paraId="33DC338A" w14:textId="77777777" w:rsidR="00953E39" w:rsidRPr="00F63F22" w:rsidRDefault="00953E39" w:rsidP="00F20C2F">
      <w:pPr>
        <w:pStyle w:val="NormalListAlpha"/>
        <w:numPr>
          <w:ilvl w:val="0"/>
          <w:numId w:val="32"/>
        </w:numPr>
        <w:rPr>
          <w:noProof/>
        </w:rPr>
      </w:pPr>
      <w:r w:rsidRPr="00F63F22">
        <w:rPr>
          <w:noProof/>
        </w:rPr>
        <w:t>the availability of safe storage onto which the message can be saved</w:t>
      </w:r>
    </w:p>
    <w:p w14:paraId="21B204B5" w14:textId="77777777" w:rsidR="00953E39" w:rsidRPr="00F63F22" w:rsidRDefault="00953E39" w:rsidP="00F20C2F">
      <w:pPr>
        <w:pStyle w:val="NormalListAlpha"/>
        <w:numPr>
          <w:ilvl w:val="0"/>
          <w:numId w:val="32"/>
        </w:numPr>
        <w:rPr>
          <w:noProof/>
        </w:rPr>
      </w:pPr>
      <w:r w:rsidRPr="00F63F22">
        <w:rPr>
          <w:noProof/>
        </w:rPr>
        <w:t>the syntactical correctness of the message, if the design of the receiving system includes this type of validation at this phase</w:t>
      </w:r>
    </w:p>
    <w:p w14:paraId="456B69D9" w14:textId="77777777" w:rsidR="00953E39" w:rsidRPr="00F63F22" w:rsidRDefault="00953E39" w:rsidP="00F20C2F">
      <w:pPr>
        <w:pStyle w:val="NormalListAlpha"/>
        <w:numPr>
          <w:ilvl w:val="0"/>
          <w:numId w:val="32"/>
        </w:numPr>
        <w:rPr>
          <w:noProof/>
        </w:rPr>
      </w:pPr>
      <w:r w:rsidRPr="00F63F22">
        <w:rPr>
          <w:noProof/>
        </w:rPr>
        <w:t xml:space="preserve">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if the design of the receiving system includes this type of validation at this phase</w:t>
      </w:r>
    </w:p>
    <w:p w14:paraId="44C8785B" w14:textId="77777777" w:rsidR="00953E39" w:rsidRPr="00F63F22" w:rsidRDefault="00953E39" w:rsidP="00EA2497">
      <w:pPr>
        <w:pStyle w:val="NormalIndented"/>
        <w:rPr>
          <w:noProof/>
        </w:rPr>
      </w:pPr>
      <w:r w:rsidRPr="00F63F22">
        <w:rPr>
          <w:noProof/>
        </w:rPr>
        <w:t>It then examines the Message Header segment (MSH) to determine whether or not the initiating system requires an accept acknowledgment.</w:t>
      </w:r>
    </w:p>
    <w:p w14:paraId="59BE22AF" w14:textId="77777777" w:rsidR="00953E39" w:rsidRPr="00F63F22" w:rsidRDefault="00953E39" w:rsidP="00EA2497">
      <w:pPr>
        <w:pStyle w:val="Heading4"/>
        <w:rPr>
          <w:noProof/>
        </w:rPr>
      </w:pPr>
      <w:r w:rsidRPr="00F63F22">
        <w:rPr>
          <w:noProof/>
        </w:rPr>
        <w:t>Transmit general acknowledgment message</w:t>
      </w:r>
    </w:p>
    <w:p w14:paraId="6E45756E" w14:textId="77777777" w:rsidR="00953E39" w:rsidRPr="00F63F22" w:rsidRDefault="00953E39" w:rsidP="00EA2497">
      <w:pPr>
        <w:pStyle w:val="NormalIndented"/>
        <w:rPr>
          <w:noProof/>
        </w:rPr>
      </w:pPr>
      <w:r w:rsidRPr="00F63F22">
        <w:rPr>
          <w:noProof/>
        </w:rPr>
        <w:t>A general acknowledgment message is not always required by the initiating system, but if it is the responding system sends one of the following:</w:t>
      </w:r>
    </w:p>
    <w:p w14:paraId="79B6DF57" w14:textId="77777777" w:rsidR="00953E39" w:rsidRPr="00F63F22" w:rsidRDefault="00953E39" w:rsidP="00F20C2F">
      <w:pPr>
        <w:pStyle w:val="NormalListAlpha"/>
        <w:numPr>
          <w:ilvl w:val="0"/>
          <w:numId w:val="31"/>
        </w:numPr>
        <w:rPr>
          <w:noProof/>
        </w:rPr>
      </w:pPr>
      <w:r w:rsidRPr="00F63F22">
        <w:rPr>
          <w:noProof/>
        </w:rPr>
        <w:t xml:space="preserve">a commit accept (CA) in </w:t>
      </w:r>
      <w:hyperlink w:anchor="_MSA-1___Acknowledgment Code  (ID)  " w:history="1">
        <w:r w:rsidRPr="00F63F22">
          <w:rPr>
            <w:rStyle w:val="ReferenceAttribute"/>
          </w:rPr>
          <w:t>MSA-1 Acknowledgment Code</w:t>
        </w:r>
      </w:hyperlink>
      <w:r w:rsidRPr="00F63F22">
        <w:rPr>
          <w:noProof/>
        </w:rPr>
        <w:t xml:space="preserve"> if the message can be accepted for processing</w:t>
      </w:r>
    </w:p>
    <w:p w14:paraId="77A2F979" w14:textId="77777777" w:rsidR="00953E39" w:rsidRPr="00F63F22" w:rsidRDefault="00953E39" w:rsidP="00F20C2F">
      <w:pPr>
        <w:pStyle w:val="NormalListAlpha"/>
        <w:numPr>
          <w:ilvl w:val="0"/>
          <w:numId w:val="31"/>
        </w:numPr>
        <w:rPr>
          <w:noProof/>
        </w:rPr>
      </w:pPr>
      <w:r w:rsidRPr="00F63F22">
        <w:rPr>
          <w:noProof/>
        </w:rPr>
        <w:t xml:space="preserve">a commit reject (CR) in </w:t>
      </w:r>
      <w:hyperlink w:anchor="_MSA-1___Acknowledgment Code  (ID)  " w:history="1">
        <w:r w:rsidRPr="00F63F22">
          <w:rPr>
            <w:rStyle w:val="ReferenceAttribute"/>
          </w:rPr>
          <w:t>MSA-1 Acknowledgment Code</w:t>
        </w:r>
      </w:hyperlink>
      <w:r w:rsidRPr="00F63F22">
        <w:rPr>
          <w:noProof/>
        </w:rPr>
        <w:t xml:space="preserve"> if the one of 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or </w:t>
      </w:r>
      <w:hyperlink w:anchor="_MSH-11___Processing ID  (PT)   0001" w:history="1">
        <w:r w:rsidRPr="00F63F22">
          <w:rPr>
            <w:rStyle w:val="ReferenceAttribute"/>
          </w:rPr>
          <w:t>MSH-11 Processing ID</w:t>
        </w:r>
      </w:hyperlink>
      <w:r w:rsidRPr="00F63F22">
        <w:rPr>
          <w:noProof/>
        </w:rPr>
        <w:t xml:space="preserve"> is not acceptable to the receiving application</w:t>
      </w:r>
    </w:p>
    <w:p w14:paraId="42499450" w14:textId="77777777" w:rsidR="00953E39" w:rsidRPr="00F63F22" w:rsidRDefault="00953E39" w:rsidP="00F20C2F">
      <w:pPr>
        <w:pStyle w:val="NormalListAlpha"/>
        <w:numPr>
          <w:ilvl w:val="0"/>
          <w:numId w:val="31"/>
        </w:numPr>
        <w:rPr>
          <w:noProof/>
        </w:rPr>
      </w:pPr>
      <w:r w:rsidRPr="00F63F22">
        <w:rPr>
          <w:noProof/>
        </w:rPr>
        <w:t xml:space="preserve">a commit error (CE) in  </w:t>
      </w:r>
      <w:hyperlink w:anchor="_MSA-1___Acknowledgment Code  (ID)  " w:history="1">
        <w:r w:rsidRPr="00F63F22">
          <w:rPr>
            <w:rStyle w:val="ReferenceAttribute"/>
          </w:rPr>
          <w:t>MSA-1 Acknowledgment Code</w:t>
        </w:r>
      </w:hyperlink>
      <w:r w:rsidRPr="00F63F22">
        <w:rPr>
          <w:noProof/>
        </w:rPr>
        <w:t xml:space="preserve"> if the message cannot be accepted for any other reason (e.g., sequence number error)</w:t>
      </w:r>
    </w:p>
    <w:p w14:paraId="1BCB968F" w14:textId="77777777" w:rsidR="005E2E85" w:rsidRPr="00F63F22" w:rsidRDefault="007B7986" w:rsidP="005E2E85">
      <w:pPr>
        <w:pStyle w:val="Note"/>
        <w:rPr>
          <w:noProof/>
        </w:rPr>
      </w:pPr>
      <w:r w:rsidRPr="005C688C">
        <w:rPr>
          <w:rStyle w:val="Strong"/>
          <w:noProof/>
        </w:rPr>
        <w:t>Note: If the Ackn</w:t>
      </w:r>
      <w:r>
        <w:rPr>
          <w:rStyle w:val="Strong"/>
          <w:noProof/>
        </w:rPr>
        <w:t>owledgment Code is other than C</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6C5BA917"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and</w:t>
      </w:r>
      <w:r w:rsidR="005C688C">
        <w:rPr>
          <w:noProof/>
        </w:rPr>
        <w:t xml:space="preserve">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r w:rsidR="007B7986">
        <w:rPr>
          <w:noProof/>
        </w:rPr>
        <w:t xml:space="preserve"> </w:t>
      </w:r>
      <w:hyperlink w:anchor="_MSH-11___Processing ID  (PT)   0001" w:history="1">
        <w:r w:rsidRPr="00F63F22">
          <w:rPr>
            <w:rStyle w:val="ReferenceAttribute"/>
          </w:rPr>
          <w:t>MSH-11 Processing ID</w:t>
        </w:r>
      </w:hyperlink>
      <w:r w:rsidRPr="00F63F22">
        <w:rPr>
          <w:noProof/>
        </w:rPr>
        <w:t xml:space="preserve"> in the initiating message.</w:t>
      </w:r>
    </w:p>
    <w:p w14:paraId="1372B997" w14:textId="77777777"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4177F8" w:rsidRPr="004177F8">
        <w:rPr>
          <w:rStyle w:val="HyperlinkText"/>
        </w:rPr>
        <w:t>2.14.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566"/>
        <w:gridCol w:w="4781"/>
      </w:tblGrid>
      <w:tr w:rsidR="00953E39" w:rsidRPr="009928E9" w14:paraId="15B9422E" w14:textId="77777777">
        <w:trPr>
          <w:jc w:val="center"/>
        </w:trPr>
        <w:tc>
          <w:tcPr>
            <w:tcW w:w="2566" w:type="dxa"/>
            <w:tcBorders>
              <w:top w:val="single" w:sz="6" w:space="0" w:color="auto"/>
              <w:left w:val="single" w:sz="6" w:space="0" w:color="auto"/>
              <w:right w:val="single" w:sz="6" w:space="0" w:color="auto"/>
            </w:tcBorders>
            <w:shd w:val="pct10" w:color="auto" w:fill="FFFFFF"/>
          </w:tcPr>
          <w:p w14:paraId="33468E6D" w14:textId="77777777" w:rsidR="00953E39" w:rsidRPr="00F63F22" w:rsidRDefault="00953E39" w:rsidP="00EA2497">
            <w:pPr>
              <w:pStyle w:val="OtherTableHeader"/>
              <w:rPr>
                <w:noProof/>
              </w:rPr>
            </w:pPr>
            <w:r w:rsidRPr="00F63F22">
              <w:rPr>
                <w:noProof/>
              </w:rPr>
              <w:t>Field</w:t>
            </w:r>
          </w:p>
        </w:tc>
        <w:tc>
          <w:tcPr>
            <w:tcW w:w="4781" w:type="dxa"/>
            <w:tcBorders>
              <w:top w:val="single" w:sz="6" w:space="0" w:color="auto"/>
              <w:left w:val="single" w:sz="6" w:space="0" w:color="auto"/>
              <w:right w:val="single" w:sz="6" w:space="0" w:color="auto"/>
            </w:tcBorders>
            <w:shd w:val="pct10" w:color="auto" w:fill="FFFFFF"/>
          </w:tcPr>
          <w:p w14:paraId="34D2CAC2" w14:textId="77777777" w:rsidR="00953E39" w:rsidRPr="00F63F22" w:rsidRDefault="00953E39" w:rsidP="00EA2497">
            <w:pPr>
              <w:pStyle w:val="OtherTableHeader"/>
              <w:rPr>
                <w:noProof/>
              </w:rPr>
            </w:pPr>
            <w:r w:rsidRPr="00F63F22">
              <w:rPr>
                <w:noProof/>
              </w:rPr>
              <w:t xml:space="preserve">Notes </w:t>
            </w:r>
          </w:p>
        </w:tc>
      </w:tr>
      <w:tr w:rsidR="00953E39" w:rsidRPr="009928E9" w14:paraId="4A734A69" w14:textId="77777777">
        <w:trPr>
          <w:jc w:val="center"/>
        </w:trPr>
        <w:tc>
          <w:tcPr>
            <w:tcW w:w="2566" w:type="dxa"/>
            <w:tcBorders>
              <w:top w:val="single" w:sz="4" w:space="0" w:color="auto"/>
              <w:left w:val="single" w:sz="4" w:space="0" w:color="auto"/>
              <w:bottom w:val="single" w:sz="6" w:space="0" w:color="auto"/>
              <w:right w:val="single" w:sz="6" w:space="0" w:color="auto"/>
            </w:tcBorders>
          </w:tcPr>
          <w:p w14:paraId="7F2CA00B" w14:textId="77777777" w:rsidR="00953E39" w:rsidRPr="00F63F22" w:rsidRDefault="00953E39" w:rsidP="00EA2497">
            <w:pPr>
              <w:pStyle w:val="OtherTableBody"/>
              <w:rPr>
                <w:noProof/>
              </w:rPr>
            </w:pPr>
            <w:r w:rsidRPr="00F63F22">
              <w:rPr>
                <w:noProof/>
              </w:rPr>
              <w:t>MSA-2-message control ID</w:t>
            </w:r>
          </w:p>
        </w:tc>
        <w:tc>
          <w:tcPr>
            <w:tcW w:w="4781" w:type="dxa"/>
            <w:tcBorders>
              <w:top w:val="single" w:sz="4" w:space="0" w:color="auto"/>
              <w:left w:val="single" w:sz="6" w:space="0" w:color="auto"/>
              <w:bottom w:val="single" w:sz="6" w:space="0" w:color="auto"/>
              <w:right w:val="single" w:sz="4" w:space="0" w:color="auto"/>
            </w:tcBorders>
          </w:tcPr>
          <w:p w14:paraId="6E04D52E" w14:textId="77777777" w:rsidR="00953E39" w:rsidRPr="00F63F22" w:rsidRDefault="00953E39" w:rsidP="00EA2497">
            <w:pPr>
              <w:pStyle w:val="OtherTableBody"/>
              <w:rPr>
                <w:noProof/>
              </w:rPr>
            </w:pPr>
            <w:r w:rsidRPr="00F63F22">
              <w:rPr>
                <w:noProof/>
              </w:rPr>
              <w:t>MSH-10-message control ID from the incoming message.</w:t>
            </w:r>
          </w:p>
        </w:tc>
      </w:tr>
      <w:tr w:rsidR="00953E39" w:rsidRPr="009928E9" w14:paraId="25139F3B"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43FA6BFF" w14:textId="77777777" w:rsidR="00953E39" w:rsidRPr="00F63F22" w:rsidRDefault="00953E39" w:rsidP="00EA2497">
            <w:pPr>
              <w:pStyle w:val="OtherTableBody"/>
              <w:rPr>
                <w:noProof/>
              </w:rPr>
            </w:pPr>
            <w:r w:rsidRPr="00F63F22">
              <w:rPr>
                <w:noProof/>
              </w:rPr>
              <w:t>MSA-1-acknowledgment code</w:t>
            </w:r>
          </w:p>
        </w:tc>
        <w:tc>
          <w:tcPr>
            <w:tcW w:w="4781" w:type="dxa"/>
            <w:tcBorders>
              <w:top w:val="single" w:sz="6" w:space="0" w:color="auto"/>
              <w:left w:val="single" w:sz="6" w:space="0" w:color="auto"/>
              <w:bottom w:val="single" w:sz="6" w:space="0" w:color="auto"/>
              <w:right w:val="single" w:sz="4" w:space="0" w:color="auto"/>
            </w:tcBorders>
          </w:tcPr>
          <w:p w14:paraId="790DE4E8" w14:textId="77777777" w:rsidR="00953E39" w:rsidRPr="00F63F22" w:rsidRDefault="00953E39" w:rsidP="00EA2497">
            <w:pPr>
              <w:pStyle w:val="OtherTableBody"/>
              <w:rPr>
                <w:noProof/>
              </w:rPr>
            </w:pPr>
            <w:r w:rsidRPr="00F63F22">
              <w:rPr>
                <w:noProof/>
              </w:rPr>
              <w:t>As described above.</w:t>
            </w:r>
          </w:p>
        </w:tc>
      </w:tr>
      <w:tr w:rsidR="00953E39" w:rsidRPr="009928E9" w14:paraId="73FEB229"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7CD05327" w14:textId="77777777" w:rsidR="00953E39" w:rsidRPr="00F63F22" w:rsidRDefault="00953E39" w:rsidP="00EA2497">
            <w:pPr>
              <w:pStyle w:val="OtherTableBody"/>
              <w:rPr>
                <w:noProof/>
              </w:rPr>
            </w:pPr>
            <w:r w:rsidRPr="00F63F22">
              <w:rPr>
                <w:noProof/>
              </w:rPr>
              <w:t>MSA-4-expected sequence number</w:t>
            </w:r>
          </w:p>
        </w:tc>
        <w:tc>
          <w:tcPr>
            <w:tcW w:w="4781" w:type="dxa"/>
            <w:tcBorders>
              <w:top w:val="single" w:sz="6" w:space="0" w:color="auto"/>
              <w:left w:val="single" w:sz="6" w:space="0" w:color="auto"/>
              <w:bottom w:val="single" w:sz="6" w:space="0" w:color="auto"/>
              <w:right w:val="single" w:sz="4" w:space="0" w:color="auto"/>
            </w:tcBorders>
          </w:tcPr>
          <w:p w14:paraId="5F12EC43" w14:textId="77777777"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250 \w \h  \* MERGEFORMAT </w:instrText>
            </w:r>
            <w:r w:rsidR="00F96E77">
              <w:fldChar w:fldCharType="separate"/>
            </w:r>
            <w:r w:rsidR="004177F8" w:rsidRPr="004177F8">
              <w:rPr>
                <w:rStyle w:val="HyperlinkText"/>
              </w:rPr>
              <w:t>2.10.1</w:t>
            </w:r>
            <w:r w:rsidR="00F96E77">
              <w:fldChar w:fldCharType="end"/>
            </w:r>
            <w:r w:rsidRPr="00F63F22">
              <w:rPr>
                <w:noProof/>
              </w:rPr>
              <w:t>, "</w:t>
            </w:r>
            <w:r w:rsidR="00F96E77">
              <w:fldChar w:fldCharType="begin"/>
            </w:r>
            <w:r w:rsidR="00F96E77">
              <w:instrText xml:space="preserve"> REF _Ref495203259 \h  \* MERGEFORMAT </w:instrText>
            </w:r>
            <w:r w:rsidR="00F96E77">
              <w:fldChar w:fldCharType="separate"/>
            </w:r>
            <w:r w:rsidR="004177F8" w:rsidRPr="004177F8">
              <w:rPr>
                <w:rStyle w:val="HyperlinkText"/>
                <w:szCs w:val="16"/>
              </w:rPr>
              <w:t>Sequence number protocol</w:t>
            </w:r>
            <w:r w:rsidR="00F96E77">
              <w:fldChar w:fldCharType="end"/>
            </w:r>
            <w:r w:rsidRPr="00F63F22">
              <w:rPr>
                <w:noProof/>
              </w:rPr>
              <w:t>" (if the sequence number protocol is being used).</w:t>
            </w:r>
          </w:p>
        </w:tc>
      </w:tr>
      <w:tr w:rsidR="00953E39" w:rsidRPr="009928E9" w14:paraId="4CC53CE7" w14:textId="77777777">
        <w:trPr>
          <w:jc w:val="center"/>
        </w:trPr>
        <w:tc>
          <w:tcPr>
            <w:tcW w:w="2566" w:type="dxa"/>
            <w:tcBorders>
              <w:top w:val="single" w:sz="6" w:space="0" w:color="auto"/>
              <w:left w:val="single" w:sz="4" w:space="0" w:color="auto"/>
              <w:bottom w:val="single" w:sz="4" w:space="0" w:color="auto"/>
              <w:right w:val="single" w:sz="6" w:space="0" w:color="auto"/>
            </w:tcBorders>
          </w:tcPr>
          <w:p w14:paraId="0D05B759" w14:textId="77777777" w:rsidR="00953E39" w:rsidRPr="00F63F22" w:rsidRDefault="00953E39" w:rsidP="00EA2497">
            <w:pPr>
              <w:pStyle w:val="OtherTableBody"/>
              <w:rPr>
                <w:noProof/>
              </w:rPr>
            </w:pPr>
            <w:r w:rsidRPr="00F63F22">
              <w:rPr>
                <w:noProof/>
              </w:rPr>
              <w:t>ERR segment fields</w:t>
            </w:r>
          </w:p>
        </w:tc>
        <w:tc>
          <w:tcPr>
            <w:tcW w:w="4781" w:type="dxa"/>
            <w:tcBorders>
              <w:top w:val="single" w:sz="6" w:space="0" w:color="auto"/>
              <w:left w:val="single" w:sz="6" w:space="0" w:color="auto"/>
              <w:bottom w:val="single" w:sz="4" w:space="0" w:color="auto"/>
              <w:right w:val="single" w:sz="4" w:space="0" w:color="auto"/>
            </w:tcBorders>
          </w:tcPr>
          <w:p w14:paraId="2F578CE7" w14:textId="77777777" w:rsidR="00953E39" w:rsidRPr="00F63F22" w:rsidRDefault="00953E39" w:rsidP="00D2562A">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327 \w \h </w:instrText>
            </w:r>
            <w:r w:rsidR="004177F8">
              <w:rPr>
                <w:noProof/>
              </w:rPr>
            </w:r>
            <w:r w:rsidR="004177F8">
              <w:rPr>
                <w:noProof/>
              </w:rPr>
              <w:fldChar w:fldCharType="separate"/>
            </w:r>
            <w:r w:rsidR="00EB3E53">
              <w:rPr>
                <w:noProof/>
              </w:rPr>
              <w:t>2.14.5</w:t>
            </w:r>
            <w:r w:rsidR="004177F8">
              <w:rPr>
                <w:noProof/>
              </w:rPr>
              <w:fldChar w:fldCharType="end"/>
            </w:r>
            <w:r w:rsidRPr="00F63F22">
              <w:rPr>
                <w:noProof/>
              </w:rPr>
              <w:t xml:space="preserve"> </w:t>
            </w:r>
            <w:hyperlink w:anchor="HL70398" w:history="1">
              <w:r w:rsidR="00D2562A" w:rsidRPr="00D2562A">
                <w:rPr>
                  <w:rStyle w:val="Hyperlink"/>
                  <w:rFonts w:ascii="Times New Roman" w:hAnsi="Times New Roman"/>
                  <w:noProof/>
                </w:rPr>
                <w:t>ERR - error segment</w:t>
              </w:r>
            </w:hyperlink>
          </w:p>
        </w:tc>
      </w:tr>
    </w:tbl>
    <w:p w14:paraId="45BE5298" w14:textId="77777777" w:rsidR="00953E39" w:rsidRPr="00F63F22" w:rsidRDefault="00953E39" w:rsidP="00A52A32">
      <w:pPr>
        <w:pStyle w:val="Note"/>
        <w:rPr>
          <w:noProof/>
        </w:rPr>
      </w:pPr>
      <w:r w:rsidRPr="00F63F22">
        <w:rPr>
          <w:rStyle w:val="Strong"/>
          <w:rFonts w:cs="Times New Roman"/>
          <w:noProof/>
        </w:rPr>
        <w:t>Note</w:t>
      </w:r>
      <w:r w:rsidRPr="00F63F22">
        <w:rPr>
          <w:noProof/>
        </w:rPr>
        <w:t xml:space="preserve">:  MSH-15-accept acknowledgment type and MSH-16-application acknowledgment type are not valued </w:t>
      </w:r>
      <w:r w:rsidR="00242B3C">
        <w:rPr>
          <w:noProof/>
        </w:rPr>
        <w:t xml:space="preserve">(i.e. not present or empty). </w:t>
      </w:r>
      <w:r w:rsidRPr="00F63F22">
        <w:rPr>
          <w:noProof/>
        </w:rPr>
        <w:t>At this point, the accept portion of this message exchange is considered complete.</w:t>
      </w:r>
    </w:p>
    <w:p w14:paraId="3173618B" w14:textId="77777777" w:rsidR="00953E39" w:rsidRPr="00F63F22" w:rsidRDefault="00953E39" w:rsidP="00EA2497">
      <w:pPr>
        <w:pStyle w:val="Heading4"/>
        <w:rPr>
          <w:noProof/>
        </w:rPr>
      </w:pPr>
      <w:bookmarkStart w:id="1221" w:name="_Ref483994691"/>
      <w:r w:rsidRPr="00F63F22">
        <w:rPr>
          <w:noProof/>
        </w:rPr>
        <w:t>Transmit application acknowledgment</w:t>
      </w:r>
      <w:bookmarkEnd w:id="1221"/>
    </w:p>
    <w:p w14:paraId="3271E08C" w14:textId="77777777" w:rsidR="00953E39" w:rsidRPr="00F63F22" w:rsidRDefault="00953E39" w:rsidP="00EA2497">
      <w:pPr>
        <w:pStyle w:val="NormalIndented"/>
        <w:rPr>
          <w:noProof/>
        </w:rPr>
      </w:pPr>
      <w:r w:rsidRPr="00F63F22">
        <w:rPr>
          <w:noProof/>
        </w:rPr>
        <w:t xml:space="preserve">If the message header segment indicates that the initiating system also requires an application acknowledgment, this </w:t>
      </w:r>
      <w:r w:rsidR="00171A54">
        <w:rPr>
          <w:noProof/>
        </w:rPr>
        <w:t>SHALL</w:t>
      </w:r>
      <w:r w:rsidR="00171A54" w:rsidRPr="00F63F22">
        <w:rPr>
          <w:noProof/>
        </w:rPr>
        <w:t xml:space="preserve"> </w:t>
      </w:r>
      <w:r w:rsidRPr="00F63F22">
        <w:rPr>
          <w:noProof/>
        </w:rPr>
        <w:t>be returned as the initial message of a later exchange.</w:t>
      </w:r>
    </w:p>
    <w:p w14:paraId="55C02689" w14:textId="77777777" w:rsidR="00953E39" w:rsidRPr="00F63F22" w:rsidRDefault="00953E39" w:rsidP="00EA2497">
      <w:pPr>
        <w:pStyle w:val="NormalIndented"/>
        <w:rPr>
          <w:noProof/>
        </w:rPr>
      </w:pPr>
      <w:r w:rsidRPr="00F63F22">
        <w:rPr>
          <w:noProof/>
        </w:rPr>
        <w:lastRenderedPageBreak/>
        <w:t>For this message, the receiving system acts as the initiator. Since the message it sends is application</w:t>
      </w:r>
      <w:r w:rsidRPr="00F63F22">
        <w:rPr>
          <w:noProof/>
        </w:rPr>
        <w:noBreakHyphen/>
        <w:t xml:space="preserve">specific, the layouts of these application-level response messages are defined in the relevant application-specific chapter. If needed, this application acknowledgment message can itself require (in </w:t>
      </w:r>
      <w:hyperlink w:anchor="_MSH-15___Accept Acknowledgment Type" w:history="1">
        <w:r w:rsidRPr="00F63F22">
          <w:rPr>
            <w:rStyle w:val="ReferenceAttribute"/>
          </w:rPr>
          <w:t>MSH-15 Accept Acknowledgment Type</w:t>
        </w:r>
      </w:hyperlink>
      <w:r w:rsidRPr="00F63F22">
        <w:rPr>
          <w:noProof/>
        </w:rPr>
        <w:t xml:space="preserve">) an accept acknowledgment message (MSA). </w:t>
      </w:r>
      <w:hyperlink w:anchor="_MSH-16___Application Acknowledgment" w:history="1">
        <w:r w:rsidRPr="00F63F22">
          <w:rPr>
            <w:rStyle w:val="ReferenceAttribute"/>
          </w:rPr>
          <w:t>MSH-16 Application Acknowledgment Type</w:t>
        </w:r>
      </w:hyperlink>
      <w:r w:rsidRPr="00F63F22">
        <w:rPr>
          <w:noProof/>
        </w:rPr>
        <w:t>, however, is always</w:t>
      </w:r>
      <w:r w:rsidR="004C0E1A">
        <w:rPr>
          <w:noProof/>
        </w:rPr>
        <w:t xml:space="preserve"> </w:t>
      </w:r>
      <w:r w:rsidR="00F22DBB">
        <w:rPr>
          <w:noProof/>
        </w:rPr>
        <w:t>NE(Never)</w:t>
      </w:r>
      <w:r w:rsidRPr="00F63F22">
        <w:rPr>
          <w:noProof/>
        </w:rPr>
        <w:t>, since the protocol does not allow the application acknowledgment message to have an application acknowledgment.</w:t>
      </w:r>
    </w:p>
    <w:p w14:paraId="47934124" w14:textId="77777777"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4177F8" w:rsidRPr="004177F8">
        <w:rPr>
          <w:rStyle w:val="HyperlinkText"/>
        </w:rPr>
        <w:t>2.14.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160"/>
        <w:gridCol w:w="5203"/>
      </w:tblGrid>
      <w:tr w:rsidR="00953E39" w:rsidRPr="009928E9" w14:paraId="4A94592B" w14:textId="77777777">
        <w:trPr>
          <w:jc w:val="center"/>
        </w:trPr>
        <w:tc>
          <w:tcPr>
            <w:tcW w:w="2160" w:type="dxa"/>
            <w:tcBorders>
              <w:top w:val="single" w:sz="6" w:space="0" w:color="auto"/>
              <w:left w:val="single" w:sz="6" w:space="0" w:color="auto"/>
              <w:right w:val="single" w:sz="6" w:space="0" w:color="auto"/>
            </w:tcBorders>
            <w:shd w:val="pct10" w:color="auto" w:fill="FFFFFF"/>
          </w:tcPr>
          <w:p w14:paraId="7736E714" w14:textId="77777777" w:rsidR="00953E39" w:rsidRPr="00F63F22" w:rsidRDefault="00953E39" w:rsidP="00EA2497">
            <w:pPr>
              <w:pStyle w:val="OtherTableHeader"/>
              <w:rPr>
                <w:noProof/>
              </w:rPr>
            </w:pPr>
            <w:r w:rsidRPr="00F63F22">
              <w:rPr>
                <w:noProof/>
              </w:rPr>
              <w:t>Field</w:t>
            </w:r>
          </w:p>
        </w:tc>
        <w:tc>
          <w:tcPr>
            <w:tcW w:w="5203" w:type="dxa"/>
            <w:tcBorders>
              <w:top w:val="single" w:sz="6" w:space="0" w:color="auto"/>
              <w:left w:val="single" w:sz="6" w:space="0" w:color="auto"/>
              <w:right w:val="single" w:sz="6" w:space="0" w:color="auto"/>
            </w:tcBorders>
            <w:shd w:val="pct10" w:color="auto" w:fill="FFFFFF"/>
          </w:tcPr>
          <w:p w14:paraId="104BE4C7" w14:textId="77777777" w:rsidR="00953E39" w:rsidRPr="00F63F22" w:rsidRDefault="00953E39" w:rsidP="00EA2497">
            <w:pPr>
              <w:pStyle w:val="OtherTableHeader"/>
              <w:rPr>
                <w:noProof/>
              </w:rPr>
            </w:pPr>
            <w:r w:rsidRPr="00F63F22">
              <w:rPr>
                <w:noProof/>
              </w:rPr>
              <w:t>Notes</w:t>
            </w:r>
          </w:p>
        </w:tc>
      </w:tr>
      <w:tr w:rsidR="00953E39" w:rsidRPr="009928E9" w14:paraId="503162D3"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82DAD46" w14:textId="77777777" w:rsidR="00953E39" w:rsidRPr="00F63F22" w:rsidRDefault="00953E39" w:rsidP="00EA2497">
            <w:pPr>
              <w:pStyle w:val="OtherTableBody"/>
              <w:rPr>
                <w:noProof/>
              </w:rPr>
            </w:pPr>
            <w:r w:rsidRPr="00F63F22">
              <w:rPr>
                <w:noProof/>
              </w:rPr>
              <w:t>MSA-2-message control ID</w:t>
            </w:r>
          </w:p>
        </w:tc>
        <w:tc>
          <w:tcPr>
            <w:tcW w:w="5203" w:type="dxa"/>
            <w:tcBorders>
              <w:top w:val="single" w:sz="6" w:space="0" w:color="auto"/>
              <w:left w:val="single" w:sz="6" w:space="0" w:color="auto"/>
              <w:bottom w:val="single" w:sz="6" w:space="0" w:color="auto"/>
              <w:right w:val="single" w:sz="6" w:space="0" w:color="auto"/>
            </w:tcBorders>
          </w:tcPr>
          <w:p w14:paraId="4B5D2A6D" w14:textId="77777777" w:rsidR="00953E39" w:rsidRPr="00F63F22" w:rsidRDefault="00953E39" w:rsidP="00EA2497">
            <w:pPr>
              <w:pStyle w:val="OtherTableBody"/>
              <w:rPr>
                <w:noProof/>
              </w:rPr>
            </w:pPr>
            <w:r w:rsidRPr="00F63F22">
              <w:rPr>
                <w:noProof/>
              </w:rPr>
              <w:t xml:space="preserve">Identifies the initial message from the original initiating system as defined in Section </w:t>
            </w:r>
            <w:r w:rsidR="00F96E77">
              <w:fldChar w:fldCharType="begin"/>
            </w:r>
            <w:r w:rsidR="00F96E77">
              <w:instrText xml:space="preserve"> REF _Ref485781997 \w \h  \* MERGEFORMAT </w:instrText>
            </w:r>
            <w:r w:rsidR="00F96E77">
              <w:fldChar w:fldCharType="separate"/>
            </w:r>
            <w:r w:rsidR="004177F8" w:rsidRPr="004177F8">
              <w:rPr>
                <w:rStyle w:val="HyperlinkText"/>
              </w:rPr>
              <w:t>2.9.1</w:t>
            </w:r>
            <w:r w:rsidR="00F96E77">
              <w:fldChar w:fldCharType="end"/>
            </w:r>
            <w:r w:rsidRPr="00F63F22">
              <w:rPr>
                <w:noProof/>
              </w:rPr>
              <w:t>, "</w:t>
            </w:r>
            <w:r w:rsidR="00F96E77">
              <w:fldChar w:fldCharType="begin"/>
            </w:r>
            <w:r w:rsidR="00F96E77">
              <w:instrText xml:space="preserve"> REF _Ref485781997 \h  \* MERGEFORMAT </w:instrText>
            </w:r>
            <w:r w:rsidR="00F96E77">
              <w:fldChar w:fldCharType="separate"/>
            </w:r>
            <w:r w:rsidR="004177F8" w:rsidRPr="004177F8">
              <w:rPr>
                <w:rStyle w:val="HyperlinkText"/>
                <w:szCs w:val="16"/>
              </w:rPr>
              <w:t>Message initiation</w:t>
            </w:r>
            <w:r w:rsidR="00F96E77">
              <w:fldChar w:fldCharType="end"/>
            </w:r>
            <w:r w:rsidRPr="00F63F22">
              <w:rPr>
                <w:noProof/>
              </w:rPr>
              <w:t>".</w:t>
            </w:r>
          </w:p>
        </w:tc>
      </w:tr>
      <w:tr w:rsidR="00953E39" w:rsidRPr="009928E9" w14:paraId="43F2DB40"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1A92095" w14:textId="77777777" w:rsidR="00953E39" w:rsidRPr="00F63F22" w:rsidRDefault="00953E39" w:rsidP="00EA2497">
            <w:pPr>
              <w:pStyle w:val="OtherTableBody"/>
              <w:rPr>
                <w:noProof/>
              </w:rPr>
            </w:pPr>
            <w:r w:rsidRPr="00F63F22">
              <w:rPr>
                <w:noProof/>
              </w:rPr>
              <w:t>MSA-1-acknowledgment code</w:t>
            </w:r>
          </w:p>
        </w:tc>
        <w:tc>
          <w:tcPr>
            <w:tcW w:w="5203" w:type="dxa"/>
            <w:tcBorders>
              <w:top w:val="single" w:sz="6" w:space="0" w:color="auto"/>
              <w:left w:val="single" w:sz="6" w:space="0" w:color="auto"/>
              <w:bottom w:val="single" w:sz="6" w:space="0" w:color="auto"/>
              <w:right w:val="single" w:sz="6" w:space="0" w:color="auto"/>
            </w:tcBorders>
          </w:tcPr>
          <w:p w14:paraId="2053A522" w14:textId="77777777" w:rsidR="00953E39" w:rsidRPr="00F63F22" w:rsidRDefault="00953E39" w:rsidP="00EA2497">
            <w:pPr>
              <w:pStyle w:val="OtherTableBody"/>
              <w:rPr>
                <w:noProof/>
              </w:rPr>
            </w:pPr>
            <w:r w:rsidRPr="00F63F22">
              <w:rPr>
                <w:noProof/>
              </w:rPr>
              <w:t xml:space="preserve">Uses the application (processing) acknowledgment codes as described in Section </w:t>
            </w:r>
            <w:r w:rsidR="00F96E77">
              <w:fldChar w:fldCharType="begin"/>
            </w:r>
            <w:r w:rsidR="00F96E77">
              <w:instrText xml:space="preserve"> REF _Ref915978 \r \h  \* MERGEFORMAT </w:instrText>
            </w:r>
            <w:r w:rsidR="00F96E77">
              <w:fldChar w:fldCharType="separate"/>
            </w:r>
            <w:r w:rsidR="004177F8" w:rsidRPr="004177F8">
              <w:rPr>
                <w:rStyle w:val="HyperlinkText"/>
              </w:rPr>
              <w:t>2.14.8.1</w:t>
            </w:r>
            <w:r w:rsidR="00F96E77">
              <w:fldChar w:fldCharType="end"/>
            </w:r>
            <w:r w:rsidRPr="00F63F22">
              <w:rPr>
                <w:noProof/>
              </w:rPr>
              <w:t>.</w:t>
            </w:r>
          </w:p>
        </w:tc>
      </w:tr>
      <w:tr w:rsidR="00953E39" w:rsidRPr="009928E9" w14:paraId="1B33BE11"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56D1EE2E" w14:textId="77777777" w:rsidR="00953E39" w:rsidRPr="00F63F22" w:rsidRDefault="00953E39" w:rsidP="00EA2497">
            <w:pPr>
              <w:pStyle w:val="OtherTableBody"/>
              <w:rPr>
                <w:noProof/>
              </w:rPr>
            </w:pPr>
            <w:r w:rsidRPr="00F63F22">
              <w:rPr>
                <w:noProof/>
              </w:rPr>
              <w:t>MSA-3-text message</w:t>
            </w:r>
          </w:p>
        </w:tc>
        <w:tc>
          <w:tcPr>
            <w:tcW w:w="5203" w:type="dxa"/>
            <w:tcBorders>
              <w:top w:val="single" w:sz="6" w:space="0" w:color="auto"/>
              <w:left w:val="single" w:sz="6" w:space="0" w:color="auto"/>
              <w:bottom w:val="single" w:sz="6" w:space="0" w:color="auto"/>
              <w:right w:val="single" w:sz="6" w:space="0" w:color="auto"/>
            </w:tcBorders>
          </w:tcPr>
          <w:p w14:paraId="4EAB42F0" w14:textId="77777777" w:rsidR="00953E39" w:rsidRPr="00F63F22" w:rsidRDefault="00953E39" w:rsidP="00EA2497">
            <w:pPr>
              <w:pStyle w:val="OtherTableBody"/>
              <w:rPr>
                <w:noProof/>
              </w:rPr>
            </w:pPr>
            <w:r w:rsidRPr="00F63F22">
              <w:rPr>
                <w:noProof/>
              </w:rPr>
              <w:t>Text description of error.</w:t>
            </w:r>
            <w:r w:rsidR="005C688C">
              <w:rPr>
                <w:noProof/>
              </w:rPr>
              <w:t>q</w:t>
            </w:r>
          </w:p>
        </w:tc>
      </w:tr>
      <w:tr w:rsidR="005C688C" w:rsidRPr="009928E9" w14:paraId="450077A9"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2B0F5397" w14:textId="77777777" w:rsidR="005C688C" w:rsidRPr="00F63F22" w:rsidRDefault="005C688C" w:rsidP="00EA2497">
            <w:pPr>
              <w:pStyle w:val="OtherTableBody"/>
              <w:rPr>
                <w:noProof/>
              </w:rPr>
            </w:pPr>
            <w:r w:rsidRPr="00F63F22">
              <w:rPr>
                <w:noProof/>
              </w:rPr>
              <w:t>ERR segment fields</w:t>
            </w:r>
          </w:p>
        </w:tc>
        <w:tc>
          <w:tcPr>
            <w:tcW w:w="5203" w:type="dxa"/>
            <w:tcBorders>
              <w:top w:val="single" w:sz="6" w:space="0" w:color="auto"/>
              <w:left w:val="single" w:sz="6" w:space="0" w:color="auto"/>
              <w:bottom w:val="single" w:sz="6" w:space="0" w:color="auto"/>
              <w:right w:val="single" w:sz="6" w:space="0" w:color="auto"/>
            </w:tcBorders>
          </w:tcPr>
          <w:p w14:paraId="0606914A" w14:textId="77777777" w:rsidR="005C688C" w:rsidRPr="00F63F22" w:rsidRDefault="00D2562A" w:rsidP="00EA2497">
            <w:pPr>
              <w:pStyle w:val="OtherTableBody"/>
              <w:rPr>
                <w:noProof/>
              </w:rPr>
            </w:pPr>
            <w:r>
              <w:rPr>
                <w:noProof/>
              </w:rPr>
              <w:t xml:space="preserve">Refer to section </w:t>
            </w:r>
            <w:hyperlink w:anchor="HL70398" w:history="1">
              <w:r w:rsidRPr="00D2562A">
                <w:rPr>
                  <w:rStyle w:val="Hyperlink"/>
                  <w:rFonts w:ascii="Times New Roman" w:hAnsi="Times New Roman"/>
                  <w:noProof/>
                </w:rPr>
                <w:t>ERR - error segment</w:t>
              </w:r>
            </w:hyperlink>
          </w:p>
        </w:tc>
      </w:tr>
    </w:tbl>
    <w:p w14:paraId="3DFB5594" w14:textId="77777777" w:rsidR="00953E39" w:rsidRPr="00F63F22" w:rsidRDefault="00953E39" w:rsidP="00EA2497">
      <w:pPr>
        <w:pStyle w:val="NormalIndented"/>
        <w:rPr>
          <w:noProof/>
        </w:rPr>
      </w:pPr>
      <w:r w:rsidRPr="00F63F22">
        <w:rPr>
          <w:noProof/>
        </w:rPr>
        <w:t>At this point, the application acknowledgment portion of this message exchange is considered complete.</w:t>
      </w:r>
    </w:p>
    <w:p w14:paraId="6E0ED7AB" w14:textId="77777777" w:rsidR="00953E39" w:rsidRPr="00F63F22" w:rsidRDefault="00953E39" w:rsidP="00EA2497">
      <w:pPr>
        <w:pStyle w:val="NormalIndented"/>
        <w:rPr>
          <w:noProof/>
        </w:rPr>
      </w:pPr>
      <w:r w:rsidRPr="00F63F22">
        <w:rPr>
          <w:noProof/>
        </w:rPr>
        <w:t xml:space="preserve">If the processing on the receiving system goes through multiple stages, chapter-defined messages </w:t>
      </w:r>
      <w:r w:rsidR="00257ED7">
        <w:rPr>
          <w:noProof/>
        </w:rPr>
        <w:t>MAY</w:t>
      </w:r>
      <w:r w:rsidRPr="00F63F22">
        <w:rPr>
          <w:noProof/>
        </w:rPr>
        <w:t xml:space="preserve"> be used to relay status or informational changes to other systems (including the original initiating system). Such messages are not part of the acknowledgment scheme for the original message, but are considered to be independent messages triggered by events on the (original) responding system.</w:t>
      </w:r>
    </w:p>
    <w:p w14:paraId="4A74B135" w14:textId="77777777" w:rsidR="00A621CC" w:rsidRPr="00F63F22" w:rsidRDefault="00F85773" w:rsidP="00F85773">
      <w:pPr>
        <w:pStyle w:val="Note"/>
        <w:rPr>
          <w:noProof/>
        </w:rPr>
      </w:pPr>
      <w:r w:rsidRPr="00BB397F">
        <w:rPr>
          <w:b/>
          <w:bCs/>
          <w:noProof/>
        </w:rPr>
        <w:t>Note</w:t>
      </w:r>
      <w:r>
        <w:rPr>
          <w:noProof/>
        </w:rPr>
        <w:t>: There is no equivalent to the V2.1 original acknowledgment protocol, where the acknowledgment is always sent as a response on the same communications channel. The enhanced acknowledgment protocol with MSH-15 (accept acknowledgment type) = NE and MSH-16 (application acknowledgment type) = AL still requires that the application acknowledgment is sent on a separate communications channel.</w:t>
      </w:r>
    </w:p>
    <w:p w14:paraId="79BF2248" w14:textId="77777777" w:rsidR="00A621CC" w:rsidRDefault="007C5D32" w:rsidP="00A621CC">
      <w:pPr>
        <w:pStyle w:val="Heading4"/>
        <w:rPr>
          <w:noProof/>
        </w:rPr>
      </w:pPr>
      <w:bookmarkStart w:id="1222" w:name="_Toc348257264"/>
      <w:bookmarkStart w:id="1223" w:name="_Toc348257600"/>
      <w:bookmarkStart w:id="1224" w:name="_Toc348263222"/>
      <w:bookmarkStart w:id="1225" w:name="_Toc348336551"/>
      <w:bookmarkStart w:id="1226" w:name="_Toc348770039"/>
      <w:bookmarkStart w:id="1227" w:name="_Toc348856181"/>
      <w:bookmarkStart w:id="1228" w:name="_Toc348866602"/>
      <w:bookmarkStart w:id="1229" w:name="_Toc348947832"/>
      <w:bookmarkStart w:id="1230" w:name="_Toc349735413"/>
      <w:bookmarkStart w:id="1231" w:name="_Toc349735856"/>
      <w:bookmarkStart w:id="1232" w:name="_Toc349736010"/>
      <w:bookmarkStart w:id="1233" w:name="_Toc349803742"/>
      <w:bookmarkStart w:id="1234" w:name="_Toc359236080"/>
      <w:bookmarkStart w:id="1235" w:name="_Toc498146169"/>
      <w:bookmarkStart w:id="1236" w:name="_Toc527864738"/>
      <w:bookmarkStart w:id="1237" w:name="_Toc527866210"/>
      <w:bookmarkStart w:id="1238" w:name="_Toc528481943"/>
      <w:bookmarkStart w:id="1239" w:name="_Toc528482448"/>
      <w:bookmarkStart w:id="1240" w:name="_Toc528482747"/>
      <w:bookmarkStart w:id="1241" w:name="_Toc528482872"/>
      <w:bookmarkStart w:id="1242" w:name="_Toc528486180"/>
      <w:bookmarkStart w:id="1243" w:name="_Toc536689680"/>
      <w:bookmarkStart w:id="1244" w:name="_Toc496408"/>
      <w:bookmarkStart w:id="1245" w:name="_Toc524756"/>
      <w:bookmarkStart w:id="1246" w:name="_Toc22443789"/>
      <w:bookmarkStart w:id="1247" w:name="_Toc22444141"/>
      <w:bookmarkStart w:id="1248" w:name="_Toc36358087"/>
      <w:bookmarkStart w:id="1249" w:name="_Toc42232517"/>
      <w:bookmarkStart w:id="1250" w:name="_Toc43275039"/>
      <w:bookmarkStart w:id="1251" w:name="_Toc43275211"/>
      <w:bookmarkStart w:id="1252" w:name="_Toc43275918"/>
      <w:bookmarkStart w:id="1253" w:name="_Toc43276238"/>
      <w:bookmarkStart w:id="1254" w:name="_Toc43276763"/>
      <w:bookmarkStart w:id="1255" w:name="_Toc43276861"/>
      <w:bookmarkStart w:id="1256" w:name="_Toc43277001"/>
      <w:bookmarkStart w:id="1257" w:name="_Toc234219581"/>
      <w:r>
        <w:rPr>
          <w:noProof/>
          <w:lang w:eastAsia="zh-CN"/>
        </w:rPr>
        <w:lastRenderedPageBreak/>
        <w:drawing>
          <wp:anchor distT="0" distB="0" distL="114300" distR="114300" simplePos="0" relativeHeight="251658240" behindDoc="0" locked="0" layoutInCell="1" allowOverlap="1" wp14:anchorId="7B7459C2" wp14:editId="39A46056">
            <wp:simplePos x="0" y="0"/>
            <wp:positionH relativeFrom="column">
              <wp:posOffset>0</wp:posOffset>
            </wp:positionH>
            <wp:positionV relativeFrom="paragraph">
              <wp:posOffset>732155</wp:posOffset>
            </wp:positionV>
            <wp:extent cx="5943600" cy="6453505"/>
            <wp:effectExtent l="0" t="0" r="0" b="0"/>
            <wp:wrapTight wrapText="bothSides">
              <wp:wrapPolygon edited="0">
                <wp:start x="0" y="0"/>
                <wp:lineTo x="0" y="21551"/>
                <wp:lineTo x="21531" y="21551"/>
                <wp:lineTo x="21531"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hanced.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6453505"/>
                    </a:xfrm>
                    <a:prstGeom prst="rect">
                      <a:avLst/>
                    </a:prstGeom>
                  </pic:spPr>
                </pic:pic>
              </a:graphicData>
            </a:graphic>
            <wp14:sizeRelV relativeFrom="margin">
              <wp14:pctHeight>0</wp14:pctHeight>
            </wp14:sizeRelV>
          </wp:anchor>
        </w:drawing>
      </w:r>
      <w:r w:rsidR="00A621CC">
        <w:rPr>
          <w:noProof/>
        </w:rPr>
        <w:t>Enhanced acknowledgment flow chart</w:t>
      </w:r>
    </w:p>
    <w:p w14:paraId="349310CE" w14:textId="77777777" w:rsidR="00A621CC" w:rsidRDefault="00A621CC">
      <w:pPr>
        <w:spacing w:after="0" w:line="240" w:lineRule="auto"/>
        <w:rPr>
          <w:rFonts w:ascii="Arial" w:eastAsia="Calibri" w:hAnsi="Arial" w:cs="Arial"/>
          <w:noProof/>
          <w:kern w:val="20"/>
          <w:sz w:val="20"/>
          <w:szCs w:val="24"/>
        </w:rPr>
      </w:pPr>
      <w:r>
        <w:rPr>
          <w:noProof/>
        </w:rPr>
        <w:br w:type="page"/>
      </w:r>
    </w:p>
    <w:p w14:paraId="08F87100" w14:textId="77777777" w:rsidR="00941783" w:rsidRDefault="00953E39">
      <w:pPr>
        <w:pStyle w:val="Heading2"/>
        <w:tabs>
          <w:tab w:val="clear" w:pos="1080"/>
        </w:tabs>
        <w:ind w:left="1008" w:hanging="1008"/>
        <w:rPr>
          <w:noProof/>
        </w:rPr>
      </w:pPr>
      <w:bookmarkStart w:id="1258" w:name="_Toc17269990"/>
      <w:r w:rsidRPr="00F63F22">
        <w:rPr>
          <w:noProof/>
        </w:rPr>
        <w:lastRenderedPageBreak/>
        <w:t>Special HL7 P</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r w:rsidRPr="00F63F22">
        <w:rPr>
          <w:noProof/>
        </w:rPr>
        <w:t>rotocols</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r w:rsidR="004177F8" w:rsidRPr="00F63F22">
        <w:rPr>
          <w:noProof/>
        </w:rPr>
        <w:fldChar w:fldCharType="begin"/>
      </w:r>
      <w:r w:rsidRPr="00F63F22">
        <w:rPr>
          <w:noProof/>
        </w:rPr>
        <w:instrText xml:space="preserve"> xe "protocols: HL7 special" </w:instrText>
      </w:r>
      <w:r w:rsidR="004177F8" w:rsidRPr="00F63F22">
        <w:rPr>
          <w:noProof/>
        </w:rPr>
        <w:fldChar w:fldCharType="end"/>
      </w:r>
    </w:p>
    <w:p w14:paraId="3E13CF63" w14:textId="77777777" w:rsidR="00953E39" w:rsidRPr="00F63F22" w:rsidRDefault="00953E39" w:rsidP="00EA2497">
      <w:pPr>
        <w:rPr>
          <w:noProof/>
        </w:rPr>
      </w:pPr>
      <w:r w:rsidRPr="00F63F22">
        <w:rPr>
          <w:noProof/>
        </w:rPr>
        <w:t>This section contains several extensions to the basic HL7 message protocol. These extensions represent implementation choices, and are to be used on a site-specific and application-specific basis as needed.</w:t>
      </w:r>
    </w:p>
    <w:p w14:paraId="1907E042" w14:textId="77777777" w:rsidR="00953E39" w:rsidRPr="00F63F22" w:rsidRDefault="00953E39" w:rsidP="00EA2497">
      <w:pPr>
        <w:pStyle w:val="Heading3"/>
        <w:rPr>
          <w:noProof/>
        </w:rPr>
      </w:pPr>
      <w:bookmarkStart w:id="1259" w:name="_Toc348257265"/>
      <w:bookmarkStart w:id="1260" w:name="_Toc348257601"/>
      <w:bookmarkStart w:id="1261" w:name="_Toc348263223"/>
      <w:bookmarkStart w:id="1262" w:name="_Toc348336552"/>
      <w:bookmarkStart w:id="1263" w:name="_Toc348770040"/>
      <w:bookmarkStart w:id="1264" w:name="_Toc348856182"/>
      <w:bookmarkStart w:id="1265" w:name="_Toc348866603"/>
      <w:bookmarkStart w:id="1266" w:name="_Toc348947833"/>
      <w:bookmarkStart w:id="1267" w:name="_Toc349735414"/>
      <w:bookmarkStart w:id="1268" w:name="_Toc349735857"/>
      <w:bookmarkStart w:id="1269" w:name="_Toc349736011"/>
      <w:bookmarkStart w:id="1270" w:name="_Toc349803743"/>
      <w:bookmarkStart w:id="1271" w:name="_Ref358262017"/>
      <w:bookmarkStart w:id="1272" w:name="_Ref358262037"/>
      <w:bookmarkStart w:id="1273" w:name="_Toc359236081"/>
      <w:bookmarkStart w:id="1274" w:name="_Ref360373133"/>
      <w:bookmarkStart w:id="1275" w:name="_Ref495203250"/>
      <w:bookmarkStart w:id="1276" w:name="_Ref495203259"/>
      <w:bookmarkStart w:id="1277" w:name="_Ref495203772"/>
      <w:bookmarkStart w:id="1278" w:name="_Ref495203775"/>
      <w:bookmarkStart w:id="1279" w:name="_Toc498146170"/>
      <w:bookmarkStart w:id="1280" w:name="_Toc527864739"/>
      <w:bookmarkStart w:id="1281" w:name="_Toc527866211"/>
      <w:bookmarkStart w:id="1282" w:name="_Toc528481944"/>
      <w:bookmarkStart w:id="1283" w:name="_Toc528482449"/>
      <w:bookmarkStart w:id="1284" w:name="_Toc528482748"/>
      <w:bookmarkStart w:id="1285" w:name="_Toc528482873"/>
      <w:bookmarkStart w:id="1286" w:name="_Toc528486181"/>
      <w:bookmarkStart w:id="1287" w:name="_Toc536689681"/>
      <w:bookmarkStart w:id="1288" w:name="_Ref251473"/>
      <w:bookmarkStart w:id="1289" w:name="_Toc496409"/>
      <w:bookmarkStart w:id="1290" w:name="_Toc524757"/>
      <w:bookmarkStart w:id="1291" w:name="_Ref20637593"/>
      <w:bookmarkStart w:id="1292" w:name="_Ref20637632"/>
      <w:bookmarkStart w:id="1293" w:name="_Toc22443790"/>
      <w:bookmarkStart w:id="1294" w:name="_Toc22444142"/>
      <w:bookmarkStart w:id="1295" w:name="_Toc36358088"/>
      <w:bookmarkStart w:id="1296" w:name="_Toc42232518"/>
      <w:bookmarkStart w:id="1297" w:name="_Toc43275040"/>
      <w:bookmarkStart w:id="1298" w:name="_Toc43275212"/>
      <w:bookmarkStart w:id="1299" w:name="_Toc43275919"/>
      <w:bookmarkStart w:id="1300" w:name="_Toc43276239"/>
      <w:bookmarkStart w:id="1301" w:name="_Toc43276764"/>
      <w:bookmarkStart w:id="1302" w:name="_Toc43276862"/>
      <w:bookmarkStart w:id="1303" w:name="_Toc43277002"/>
      <w:bookmarkStart w:id="1304" w:name="_Ref228008551"/>
      <w:bookmarkStart w:id="1305" w:name="_Toc234219582"/>
      <w:bookmarkStart w:id="1306" w:name="_Toc17269991"/>
      <w:r w:rsidRPr="00F63F22">
        <w:rPr>
          <w:noProof/>
        </w:rPr>
        <w:t>Sequence number protocol</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r w:rsidR="004177F8" w:rsidRPr="00F63F22">
        <w:rPr>
          <w:noProof/>
        </w:rPr>
        <w:fldChar w:fldCharType="begin"/>
      </w:r>
      <w:r w:rsidRPr="00F63F22">
        <w:rPr>
          <w:noProof/>
        </w:rPr>
        <w:instrText>xe "Sequence number protocol"</w:instrText>
      </w:r>
      <w:r w:rsidR="004177F8" w:rsidRPr="00F63F22">
        <w:rPr>
          <w:noProof/>
        </w:rPr>
        <w:fldChar w:fldCharType="end"/>
      </w:r>
      <w:r w:rsidR="004177F8" w:rsidRPr="00F63F22">
        <w:rPr>
          <w:noProof/>
        </w:rPr>
        <w:fldChar w:fldCharType="begin"/>
      </w:r>
      <w:r w:rsidRPr="00F63F22">
        <w:rPr>
          <w:noProof/>
        </w:rPr>
        <w:instrText>xe "Protocols: sequence number"</w:instrText>
      </w:r>
      <w:r w:rsidR="004177F8" w:rsidRPr="00F63F22">
        <w:rPr>
          <w:noProof/>
        </w:rPr>
        <w:fldChar w:fldCharType="end"/>
      </w:r>
    </w:p>
    <w:p w14:paraId="5E330EE7" w14:textId="77777777" w:rsidR="00953E39" w:rsidRPr="00F63F22" w:rsidRDefault="00953E39" w:rsidP="00EA2497">
      <w:pPr>
        <w:pStyle w:val="NormalIndented"/>
        <w:rPr>
          <w:noProof/>
        </w:rPr>
      </w:pPr>
      <w:r w:rsidRPr="00F63F22">
        <w:rPr>
          <w:noProof/>
        </w:rPr>
        <w:t xml:space="preserve">For certain types of data transactions between systems the issue of keeping databases synchronized is critical. An example is an ancillary system such as lab, which needs to know the locations of all inpatients to route stat results correctly. If the lab receives an ADT transaction out of sequence, the census/location information </w:t>
      </w:r>
      <w:r w:rsidR="00257ED7">
        <w:rPr>
          <w:noProof/>
        </w:rPr>
        <w:t>could</w:t>
      </w:r>
      <w:r w:rsidRPr="00F63F22">
        <w:rPr>
          <w:noProof/>
        </w:rPr>
        <w:t xml:space="preserve"> be incorrect. Although it is true that a simple one-to-one acknowledgment scheme can prevent out-of-sequence transactions between any two systems, only the use of sequence numbers can prevent duplicate transactions.</w:t>
      </w:r>
    </w:p>
    <w:p w14:paraId="67CFA655" w14:textId="77777777" w:rsidR="00953E39" w:rsidRPr="00F63F22" w:rsidRDefault="00953E39" w:rsidP="00EA2497">
      <w:pPr>
        <w:pStyle w:val="Note"/>
        <w:rPr>
          <w:noProof/>
        </w:rPr>
      </w:pPr>
      <w:r w:rsidRPr="00F63F22">
        <w:rPr>
          <w:rStyle w:val="Strong"/>
          <w:rFonts w:cs="Times New Roman"/>
          <w:noProof/>
        </w:rPr>
        <w:t>Note</w:t>
      </w:r>
      <w:r w:rsidRPr="00F63F22">
        <w:rPr>
          <w:noProof/>
        </w:rPr>
        <w:t>: Although this sequence number protocol is limited to the use of sequence numbers on a single transaction stream between two applications, this sequencing protocol is sufficiently robust to allow the design of HL7-compatible store-and-forward applications.</w:t>
      </w:r>
    </w:p>
    <w:p w14:paraId="242CF2BB" w14:textId="77777777" w:rsidR="00953E39" w:rsidRPr="00F63F22" w:rsidRDefault="00953E39" w:rsidP="00F20C2F">
      <w:pPr>
        <w:pStyle w:val="NormalListAlpha"/>
        <w:numPr>
          <w:ilvl w:val="0"/>
          <w:numId w:val="9"/>
        </w:numPr>
        <w:rPr>
          <w:noProof/>
        </w:rPr>
      </w:pPr>
      <w:r w:rsidRPr="00F63F22">
        <w:rPr>
          <w:noProof/>
        </w:rPr>
        <w:t>initial conditions:</w:t>
      </w:r>
    </w:p>
    <w:p w14:paraId="6B68C054" w14:textId="77777777" w:rsidR="00953E39" w:rsidRPr="00F63F22" w:rsidRDefault="00953E39" w:rsidP="00F20C2F">
      <w:pPr>
        <w:pStyle w:val="NormalListNumbered"/>
        <w:numPr>
          <w:ilvl w:val="0"/>
          <w:numId w:val="33"/>
        </w:numPr>
        <w:rPr>
          <w:noProof/>
        </w:rPr>
      </w:pPr>
      <w:r w:rsidRPr="00F63F22">
        <w:rPr>
          <w:noProof/>
        </w:rPr>
        <w:t>the system receiving the data stream is expected to store the sequence number of the most recently accepted transaction in a secure fashion before acknowledging that transaction. This stored sequence number allows comparison with the next transaction's sequence number, and the implementation of fault-tolerant restart capabilities.</w:t>
      </w:r>
    </w:p>
    <w:p w14:paraId="2CA752E6" w14:textId="77777777" w:rsidR="00953E39" w:rsidRPr="00F63F22" w:rsidRDefault="00953E39" w:rsidP="00F20C2F">
      <w:pPr>
        <w:pStyle w:val="NormalListNumbered"/>
        <w:numPr>
          <w:ilvl w:val="0"/>
          <w:numId w:val="33"/>
        </w:numPr>
        <w:rPr>
          <w:noProof/>
        </w:rPr>
      </w:pPr>
      <w:r w:rsidRPr="00F63F22">
        <w:rPr>
          <w:noProof/>
        </w:rPr>
        <w:t>the initiating system keeps a queue of outgoing transactions indexed by the sequence number. The length of this queue must be negotiated as part of the design process for a given link. The minimum length for this queue is one.</w:t>
      </w:r>
    </w:p>
    <w:p w14:paraId="2A24091D" w14:textId="77777777" w:rsidR="00953E39" w:rsidRPr="00F63F22" w:rsidRDefault="00953E39" w:rsidP="00F20C2F">
      <w:pPr>
        <w:pStyle w:val="NormalListNumbered"/>
        <w:numPr>
          <w:ilvl w:val="0"/>
          <w:numId w:val="33"/>
        </w:numPr>
        <w:rPr>
          <w:noProof/>
        </w:rPr>
      </w:pPr>
      <w:r w:rsidRPr="00F63F22">
        <w:rPr>
          <w:noProof/>
        </w:rPr>
        <w:t>the sequence number is a positive (non-zero) integer; and it is incremented by one (by the initiating system) for each successive transaction.</w:t>
      </w:r>
    </w:p>
    <w:p w14:paraId="437E62EB" w14:textId="77777777" w:rsidR="00953E39" w:rsidRPr="00F63F22" w:rsidRDefault="00953E39" w:rsidP="00F20C2F">
      <w:pPr>
        <w:pStyle w:val="NormalListAlpha"/>
        <w:numPr>
          <w:ilvl w:val="0"/>
          <w:numId w:val="9"/>
        </w:numPr>
        <w:rPr>
          <w:noProof/>
        </w:rPr>
      </w:pPr>
      <w:r w:rsidRPr="00F63F22">
        <w:rPr>
          <w:noProof/>
        </w:rPr>
        <w:t>starting the link:</w:t>
      </w:r>
    </w:p>
    <w:p w14:paraId="62A5B2DA" w14:textId="77777777" w:rsidR="00953E39" w:rsidRPr="00F63F22" w:rsidRDefault="00953E39" w:rsidP="00F20C2F">
      <w:pPr>
        <w:pStyle w:val="NormalListNumbered"/>
        <w:numPr>
          <w:ilvl w:val="0"/>
          <w:numId w:val="34"/>
        </w:numPr>
        <w:rPr>
          <w:noProof/>
        </w:rPr>
      </w:pPr>
      <w:r w:rsidRPr="00F63F22">
        <w:rPr>
          <w:noProof/>
        </w:rPr>
        <w:t>the value of 0 (zero) for a sequence number is reserved: it is allowed only when the initiating system (re-)starts the link.</w:t>
      </w:r>
    </w:p>
    <w:p w14:paraId="09CB3B1A" w14:textId="77777777" w:rsidR="00953E39" w:rsidRPr="00F63F22" w:rsidRDefault="00953E39" w:rsidP="00F20C2F">
      <w:pPr>
        <w:pStyle w:val="NormalListNumbered"/>
        <w:numPr>
          <w:ilvl w:val="0"/>
          <w:numId w:val="34"/>
        </w:numPr>
        <w:rPr>
          <w:noProof/>
        </w:rPr>
      </w:pPr>
      <w:r w:rsidRPr="00F63F22">
        <w:rPr>
          <w:noProof/>
        </w:rPr>
        <w:t xml:space="preserve">if the receiving system gets a transaction with a 0 (zero) in the sequence number field, it </w:t>
      </w:r>
      <w:r w:rsidR="00257ED7">
        <w:rPr>
          <w:noProof/>
        </w:rPr>
        <w:t>SHOULD</w:t>
      </w:r>
      <w:r w:rsidRPr="00F63F22">
        <w:rPr>
          <w:noProof/>
        </w:rPr>
        <w:t xml:space="preserve"> respond with a general acknowledgment message whose MSA contains a sequence number one greater than the sequence number of the last transaction it accepted in the Expected Sequence Number field. If this value does not exist (as on the first startup of a given link), the MSA </w:t>
      </w:r>
      <w:r w:rsidR="00257ED7">
        <w:rPr>
          <w:noProof/>
        </w:rPr>
        <w:t>SHOULD</w:t>
      </w:r>
      <w:r w:rsidRPr="00F63F22">
        <w:rPr>
          <w:noProof/>
        </w:rPr>
        <w:t xml:space="preserve"> contain a sequence number of -1, meaning that the receiving system will use the positive, non-zero sequence number of the first transaction it accepts as its initial sequence number (see re-synching the link, item e below).</w:t>
      </w:r>
    </w:p>
    <w:p w14:paraId="54A7091E" w14:textId="77777777" w:rsidR="00953E39" w:rsidRPr="00F63F22" w:rsidRDefault="00953E39" w:rsidP="00F20C2F">
      <w:pPr>
        <w:pStyle w:val="NormalListNumbered"/>
        <w:numPr>
          <w:ilvl w:val="0"/>
          <w:numId w:val="34"/>
        </w:numPr>
        <w:rPr>
          <w:noProof/>
        </w:rPr>
      </w:pPr>
      <w:r w:rsidRPr="00F63F22">
        <w:rPr>
          <w:noProof/>
        </w:rPr>
        <w:t>the initiating system then sends the transaction indexed by the expected sequence number (if that expected transaction is still on its queue). Otherwise the link is frozen until an operator intervenes.</w:t>
      </w:r>
    </w:p>
    <w:p w14:paraId="2715B857" w14:textId="77777777" w:rsidR="00953E39" w:rsidRPr="00F63F22" w:rsidRDefault="00953E39" w:rsidP="00F20C2F">
      <w:pPr>
        <w:pStyle w:val="NormalListAlpha"/>
        <w:numPr>
          <w:ilvl w:val="0"/>
          <w:numId w:val="9"/>
        </w:numPr>
        <w:rPr>
          <w:noProof/>
        </w:rPr>
      </w:pPr>
      <w:r w:rsidRPr="00F63F22">
        <w:rPr>
          <w:noProof/>
        </w:rPr>
        <w:t>normal operation of the link:</w:t>
      </w:r>
    </w:p>
    <w:p w14:paraId="074D9F6D" w14:textId="77777777" w:rsidR="00953E39" w:rsidRPr="00F63F22" w:rsidRDefault="00953E39" w:rsidP="00EA2497">
      <w:pPr>
        <w:pStyle w:val="NormalIndented"/>
        <w:rPr>
          <w:noProof/>
        </w:rPr>
      </w:pPr>
      <w:r w:rsidRPr="00F63F22">
        <w:rPr>
          <w:noProof/>
        </w:rPr>
        <w:t xml:space="preserve">As it accepts each transaction, the receiving system securely stores the sequence number (which agrees with its expected sequence number), and then acknowledges the message by echoing the sequence number in </w:t>
      </w:r>
      <w:hyperlink w:anchor="_MSA-4___Expected Sequence Number  (" w:history="1">
        <w:r w:rsidRPr="00F63F22">
          <w:rPr>
            <w:rStyle w:val="ReferenceAttribute"/>
          </w:rPr>
          <w:t>MSA-4 Expected Sequence Number</w:t>
        </w:r>
      </w:hyperlink>
      <w:r w:rsidRPr="00F63F22">
        <w:rPr>
          <w:noProof/>
        </w:rPr>
        <w:t>.</w:t>
      </w:r>
    </w:p>
    <w:p w14:paraId="47E9C674" w14:textId="77777777" w:rsidR="00953E39" w:rsidRPr="00F63F22" w:rsidRDefault="00953E39" w:rsidP="00F20C2F">
      <w:pPr>
        <w:pStyle w:val="NormalListAlpha"/>
        <w:numPr>
          <w:ilvl w:val="0"/>
          <w:numId w:val="9"/>
        </w:numPr>
        <w:rPr>
          <w:noProof/>
        </w:rPr>
      </w:pPr>
      <w:r w:rsidRPr="00F63F22">
        <w:rPr>
          <w:noProof/>
        </w:rPr>
        <w:t xml:space="preserve">error conditions (from point of view of initiating system). These are generated by the receiving system, by its comparison of the sequence number sent out (with the MSH in </w:t>
      </w:r>
      <w:hyperlink w:anchor="_MSH-13___Sequence Number  (NM)   00" w:history="1">
        <w:r w:rsidRPr="00F63F22">
          <w:rPr>
            <w:rStyle w:val="ReferenceAttribute"/>
          </w:rPr>
          <w:t>MSH-13 Sequence Number</w:t>
        </w:r>
      </w:hyperlink>
      <w:r w:rsidRPr="00F63F22">
        <w:rPr>
          <w:noProof/>
        </w:rPr>
        <w:t>) with the expected sequence number (</w:t>
      </w:r>
      <w:hyperlink w:anchor="_MSA-4___Expected Sequence Number  (" w:history="1">
        <w:r w:rsidRPr="00F63F22">
          <w:rPr>
            <w:rStyle w:val="ReferenceAttribute"/>
          </w:rPr>
          <w:t>MSA-4 Expected Sequence Number</w:t>
        </w:r>
      </w:hyperlink>
      <w:r w:rsidRPr="00F63F22">
        <w:rPr>
          <w:noProof/>
        </w:rPr>
        <w:t xml:space="preserve"> received with the MSA).</w:t>
      </w:r>
    </w:p>
    <w:p w14:paraId="6E6F3045" w14:textId="77777777" w:rsidR="00953E39" w:rsidRPr="00F63F22" w:rsidRDefault="00953E39" w:rsidP="00F20C2F">
      <w:pPr>
        <w:pStyle w:val="NormalListNumbered"/>
        <w:numPr>
          <w:ilvl w:val="0"/>
          <w:numId w:val="35"/>
        </w:numPr>
        <w:rPr>
          <w:noProof/>
        </w:rPr>
      </w:pPr>
      <w:r w:rsidRPr="00F63F22">
        <w:rPr>
          <w:noProof/>
        </w:rPr>
        <w:t>expected sequence number is one greater than current value. The previous acknowledgment was lost. That transaction was sent again. Correct by sending next transaction.</w:t>
      </w:r>
    </w:p>
    <w:p w14:paraId="3A9BC8FE" w14:textId="77777777" w:rsidR="00953E39" w:rsidRPr="00F63F22" w:rsidRDefault="00953E39" w:rsidP="00F20C2F">
      <w:pPr>
        <w:pStyle w:val="NormalListNumbered"/>
        <w:numPr>
          <w:ilvl w:val="0"/>
          <w:numId w:val="35"/>
        </w:numPr>
        <w:rPr>
          <w:noProof/>
        </w:rPr>
      </w:pPr>
      <w:r w:rsidRPr="00F63F22">
        <w:rPr>
          <w:noProof/>
        </w:rPr>
        <w:lastRenderedPageBreak/>
        <w:t>expected sequence number less than current value. Initiating system can try starting again by issuing a transaction with a sequence number of zero; or freeze the link for operator intervention.</w:t>
      </w:r>
    </w:p>
    <w:p w14:paraId="057A90EB" w14:textId="77777777" w:rsidR="00953E39" w:rsidRPr="00F63F22" w:rsidRDefault="00953E39" w:rsidP="00F20C2F">
      <w:pPr>
        <w:pStyle w:val="NormalListNumbered"/>
        <w:numPr>
          <w:ilvl w:val="0"/>
          <w:numId w:val="35"/>
        </w:numPr>
        <w:rPr>
          <w:noProof/>
        </w:rPr>
      </w:pPr>
      <w:r w:rsidRPr="00F63F22">
        <w:rPr>
          <w:noProof/>
        </w:rPr>
        <w:t>other errors: freeze the link for operator intervention</w:t>
      </w:r>
    </w:p>
    <w:p w14:paraId="4A163647" w14:textId="77777777" w:rsidR="00953E39" w:rsidRPr="00F63F22" w:rsidRDefault="00953E39" w:rsidP="00F20C2F">
      <w:pPr>
        <w:pStyle w:val="NormalListAlpha"/>
        <w:numPr>
          <w:ilvl w:val="0"/>
          <w:numId w:val="9"/>
        </w:numPr>
        <w:rPr>
          <w:noProof/>
        </w:rPr>
      </w:pPr>
      <w:r w:rsidRPr="00F63F22">
        <w:rPr>
          <w:noProof/>
        </w:rPr>
        <w:t xml:space="preserve">forcing resynchronization of sequence numbers across the link. The value of -1 for a sequence number is reserved: it is allowed only when the initiating system is re-synchronizing the link. Thus if the receiving system gets a value of -1 in the sequence number field, it </w:t>
      </w:r>
      <w:r w:rsidR="00257ED7">
        <w:rPr>
          <w:noProof/>
        </w:rPr>
        <w:t>SHOULD</w:t>
      </w:r>
      <w:r w:rsidRPr="00F63F22">
        <w:rPr>
          <w:noProof/>
        </w:rPr>
        <w:t xml:space="preserve"> return a general acknowledgment message with a -1 in the expected sequence number field. The receiving system then resets its sequence number, using the non-zero positive sequence number of the next transaction it accepts.</w:t>
      </w:r>
    </w:p>
    <w:p w14:paraId="512D1064" w14:textId="77777777" w:rsidR="00953E39" w:rsidRPr="009808CE" w:rsidRDefault="00953E39" w:rsidP="00EA2497">
      <w:pPr>
        <w:pStyle w:val="Note"/>
        <w:rPr>
          <w:rStyle w:val="Strong"/>
          <w:rFonts w:cs="Times New Roman"/>
        </w:rPr>
      </w:pPr>
      <w:r w:rsidRPr="009808CE">
        <w:rPr>
          <w:rStyle w:val="Strong"/>
          <w:rFonts w:cs="Times New Roman"/>
          <w:noProof/>
        </w:rPr>
        <w:t>Note:</w:t>
      </w:r>
      <w:r w:rsidRPr="009808CE">
        <w:rPr>
          <w:rStyle w:val="Strong"/>
          <w:rFonts w:cs="Times New Roman"/>
        </w:rPr>
        <w:t xml:space="preserve"> When the initiating system sends a message with a sequence number of 0 or -1 (see b or e above), the segments beyond the MSH need not be present in the message, or, if present, all fields </w:t>
      </w:r>
      <w:r w:rsidR="00171A54">
        <w:rPr>
          <w:rStyle w:val="Strong"/>
          <w:rFonts w:cs="Times New Roman"/>
        </w:rPr>
        <w:t>MAY</w:t>
      </w:r>
      <w:r w:rsidR="00171A54" w:rsidRPr="009808CE">
        <w:rPr>
          <w:rStyle w:val="Strong"/>
          <w:rFonts w:cs="Times New Roman"/>
        </w:rPr>
        <w:t xml:space="preserve"> </w:t>
      </w:r>
      <w:r w:rsidRPr="009808CE">
        <w:rPr>
          <w:rStyle w:val="Strong"/>
          <w:rFonts w:cs="Times New Roman"/>
        </w:rPr>
        <w:t xml:space="preserve">be </w:t>
      </w:r>
      <w:r w:rsidR="00B35156">
        <w:rPr>
          <w:rStyle w:val="Strong"/>
          <w:rFonts w:cs="Times New Roman"/>
        </w:rPr>
        <w:t xml:space="preserve">empty or </w:t>
      </w:r>
      <w:r w:rsidR="00171A54">
        <w:rPr>
          <w:rStyle w:val="Strong"/>
          <w:rFonts w:cs="Times New Roman"/>
        </w:rPr>
        <w:t>unpopulated</w:t>
      </w:r>
      <w:r w:rsidRPr="009808CE">
        <w:rPr>
          <w:rStyle w:val="Strong"/>
          <w:rFonts w:cs="Times New Roman"/>
        </w:rPr>
        <w:t>. In terms of the responding system, for these two cases, only a General acknowledgment message is needed.</w:t>
      </w:r>
    </w:p>
    <w:p w14:paraId="48DABAEC" w14:textId="77777777" w:rsidR="00953E39" w:rsidRPr="00F63F22" w:rsidRDefault="00953E39" w:rsidP="00EA2497">
      <w:pPr>
        <w:pStyle w:val="Heading3"/>
        <w:rPr>
          <w:noProof/>
        </w:rPr>
      </w:pPr>
      <w:bookmarkStart w:id="1307" w:name="_Toc348257266"/>
      <w:bookmarkStart w:id="1308" w:name="_Toc348257602"/>
      <w:bookmarkStart w:id="1309" w:name="_Toc348263224"/>
      <w:bookmarkStart w:id="1310" w:name="_Toc348336553"/>
      <w:bookmarkStart w:id="1311" w:name="_Toc348770041"/>
      <w:bookmarkStart w:id="1312" w:name="_Toc348856183"/>
      <w:bookmarkStart w:id="1313" w:name="_Toc348866604"/>
      <w:bookmarkStart w:id="1314" w:name="_Toc348947834"/>
      <w:bookmarkStart w:id="1315" w:name="_Toc349735415"/>
      <w:bookmarkStart w:id="1316" w:name="_Toc349735858"/>
      <w:bookmarkStart w:id="1317" w:name="_Toc349736012"/>
      <w:bookmarkStart w:id="1318" w:name="_Toc349803744"/>
      <w:bookmarkStart w:id="1319" w:name="_Ref358261533"/>
      <w:bookmarkStart w:id="1320" w:name="_Ref358261553"/>
      <w:bookmarkStart w:id="1321" w:name="_Ref358261756"/>
      <w:bookmarkStart w:id="1322" w:name="_Ref358261778"/>
      <w:bookmarkStart w:id="1323" w:name="_Ref358263771"/>
      <w:bookmarkStart w:id="1324" w:name="_Ref358263845"/>
      <w:bookmarkStart w:id="1325" w:name="_Toc359236082"/>
      <w:bookmarkStart w:id="1326" w:name="_Ref372100490"/>
      <w:bookmarkStart w:id="1327" w:name="_Ref372101204"/>
      <w:bookmarkStart w:id="1328" w:name="_Ref487450454"/>
      <w:bookmarkStart w:id="1329" w:name="_Ref495120988"/>
      <w:bookmarkStart w:id="1330" w:name="_Ref495121016"/>
      <w:bookmarkStart w:id="1331" w:name="_Ref495121492"/>
      <w:bookmarkStart w:id="1332" w:name="_Ref495203617"/>
      <w:bookmarkStart w:id="1333" w:name="_Ref495203622"/>
      <w:bookmarkStart w:id="1334" w:name="_Ref495204887"/>
      <w:bookmarkStart w:id="1335" w:name="_Ref495204890"/>
      <w:bookmarkStart w:id="1336" w:name="_Ref495206073"/>
      <w:bookmarkStart w:id="1337" w:name="_Ref495206076"/>
      <w:bookmarkStart w:id="1338" w:name="_Toc498146171"/>
      <w:bookmarkStart w:id="1339" w:name="_Toc527864740"/>
      <w:bookmarkStart w:id="1340" w:name="_Toc527866212"/>
      <w:bookmarkStart w:id="1341" w:name="_Toc528481945"/>
      <w:bookmarkStart w:id="1342" w:name="_Toc528482450"/>
      <w:bookmarkStart w:id="1343" w:name="_Toc528482749"/>
      <w:bookmarkStart w:id="1344" w:name="_Toc528482874"/>
      <w:bookmarkStart w:id="1345" w:name="_Toc528486182"/>
      <w:bookmarkStart w:id="1346" w:name="_Toc536689682"/>
      <w:bookmarkStart w:id="1347" w:name="_Ref251570"/>
      <w:bookmarkStart w:id="1348" w:name="_Toc496410"/>
      <w:bookmarkStart w:id="1349" w:name="_Toc524758"/>
      <w:bookmarkStart w:id="1350" w:name="_Ref20638210"/>
      <w:bookmarkStart w:id="1351" w:name="_Ref20638246"/>
      <w:bookmarkStart w:id="1352" w:name="_Ref20641736"/>
      <w:bookmarkStart w:id="1353" w:name="_Toc22443791"/>
      <w:bookmarkStart w:id="1354" w:name="_Toc22444143"/>
      <w:bookmarkStart w:id="1355" w:name="_Toc36358089"/>
      <w:bookmarkStart w:id="1356" w:name="_Toc42232519"/>
      <w:bookmarkStart w:id="1357" w:name="_Toc43275041"/>
      <w:bookmarkStart w:id="1358" w:name="_Toc43275213"/>
      <w:bookmarkStart w:id="1359" w:name="_Toc43275920"/>
      <w:bookmarkStart w:id="1360" w:name="_Toc43276240"/>
      <w:bookmarkStart w:id="1361" w:name="_Toc43276765"/>
      <w:bookmarkStart w:id="1362" w:name="_Toc43276863"/>
      <w:bookmarkStart w:id="1363" w:name="_Toc43277003"/>
      <w:bookmarkStart w:id="1364" w:name="_Ref228008579"/>
      <w:bookmarkStart w:id="1365" w:name="_Toc234219583"/>
      <w:bookmarkStart w:id="1366" w:name="_Toc17269992"/>
      <w:r w:rsidRPr="00F63F22">
        <w:rPr>
          <w:noProof/>
        </w:rPr>
        <w:t>Continuation messages and segments</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r w:rsidR="004177F8" w:rsidRPr="00F63F22">
        <w:rPr>
          <w:rFonts w:ascii="Times New Roman" w:hAnsi="Times New Roman"/>
          <w:noProof/>
        </w:rPr>
        <w:fldChar w:fldCharType="begin"/>
      </w:r>
      <w:r w:rsidRPr="00F63F22">
        <w:rPr>
          <w:rFonts w:ascii="Times New Roman" w:hAnsi="Times New Roman"/>
          <w:noProof/>
        </w:rPr>
        <w:instrText>xe "Protocols: continuation messages"</w:instrText>
      </w:r>
      <w:r w:rsidR="004177F8" w:rsidRPr="00F63F22">
        <w:rPr>
          <w:rFonts w:ascii="Times New Roman" w:hAnsi="Times New Roman"/>
          <w:noProof/>
        </w:rPr>
        <w:fldChar w:fldCharType="end"/>
      </w:r>
      <w:r w:rsidR="004177F8" w:rsidRPr="00F63F22">
        <w:rPr>
          <w:noProof/>
        </w:rPr>
        <w:fldChar w:fldCharType="begin"/>
      </w:r>
      <w:r w:rsidRPr="00F63F22">
        <w:rPr>
          <w:noProof/>
        </w:rPr>
        <w:instrText xml:space="preserve"> XE "Protocols:segements" </w:instrText>
      </w:r>
      <w:r w:rsidR="004177F8" w:rsidRPr="00F63F22">
        <w:rPr>
          <w:noProof/>
        </w:rPr>
        <w:fldChar w:fldCharType="end"/>
      </w:r>
    </w:p>
    <w:p w14:paraId="0A41CD79" w14:textId="77777777" w:rsidR="00953E39" w:rsidRPr="00F63F22" w:rsidRDefault="00953E39" w:rsidP="00EA2497">
      <w:pPr>
        <w:pStyle w:val="NormalIndented"/>
        <w:rPr>
          <w:noProof/>
        </w:rPr>
      </w:pPr>
      <w:r w:rsidRPr="00F63F22">
        <w:rPr>
          <w:noProof/>
        </w:rPr>
        <w:t xml:space="preserve">Sometimes, implementation limitations require that large messages or segments be broken into manageable chunks. We use the term "fragmentation" to describe how a logical message is broken into one or more separate HL7 messages. HL7 consciously identifies two situations where this </w:t>
      </w:r>
      <w:r w:rsidR="00257ED7">
        <w:rPr>
          <w:noProof/>
        </w:rPr>
        <w:t>MAY</w:t>
      </w:r>
      <w:r w:rsidRPr="00F63F22">
        <w:rPr>
          <w:noProof/>
        </w:rPr>
        <w:t xml:space="preserve"> happen.</w:t>
      </w:r>
    </w:p>
    <w:p w14:paraId="1974575A" w14:textId="77777777" w:rsidR="00953E39" w:rsidRPr="00F63F22" w:rsidRDefault="00953E39" w:rsidP="00EA2497">
      <w:pPr>
        <w:pStyle w:val="NormalListBullets"/>
        <w:rPr>
          <w:noProof/>
        </w:rPr>
      </w:pPr>
      <w:r w:rsidRPr="00F63F22">
        <w:rPr>
          <w:noProof/>
        </w:rPr>
        <w:t xml:space="preserve">First, a single segment </w:t>
      </w:r>
      <w:r w:rsidR="00257ED7">
        <w:rPr>
          <w:noProof/>
        </w:rPr>
        <w:t>might</w:t>
      </w:r>
      <w:r w:rsidRPr="00F63F22">
        <w:rPr>
          <w:noProof/>
        </w:rPr>
        <w:t>be too large. HL7 uses the "ADD" segment to handle breaking a single segment into several smaller segments.</w:t>
      </w:r>
    </w:p>
    <w:p w14:paraId="1F47DA9C" w14:textId="77777777" w:rsidR="00953E39" w:rsidRPr="00F63F22" w:rsidRDefault="00953E39" w:rsidP="00EA2497">
      <w:pPr>
        <w:pStyle w:val="NormalListBullets"/>
        <w:rPr>
          <w:noProof/>
        </w:rPr>
      </w:pPr>
      <w:r w:rsidRPr="00F63F22">
        <w:rPr>
          <w:noProof/>
        </w:rPr>
        <w:t xml:space="preserve">Second, a single HL7 message </w:t>
      </w:r>
      <w:r w:rsidR="00257ED7">
        <w:rPr>
          <w:noProof/>
        </w:rPr>
        <w:t>might</w:t>
      </w:r>
      <w:r w:rsidRPr="00F63F22">
        <w:rPr>
          <w:noProof/>
        </w:rPr>
        <w:t xml:space="preserve"> be too large. HL7 uses the DSC segment and the continuation protocol to handle message fragmentation.</w:t>
      </w:r>
    </w:p>
    <w:p w14:paraId="229A4E04" w14:textId="77777777" w:rsidR="00953E39" w:rsidRPr="00F63F22" w:rsidRDefault="00953E39" w:rsidP="00EA2497">
      <w:pPr>
        <w:pStyle w:val="Note"/>
        <w:rPr>
          <w:noProof/>
        </w:rPr>
      </w:pPr>
      <w:r w:rsidRPr="00F63F22">
        <w:rPr>
          <w:rStyle w:val="Strong"/>
          <w:rFonts w:cs="Times New Roman"/>
          <w:noProof/>
        </w:rPr>
        <w:t>Note</w:t>
      </w:r>
      <w:r w:rsidRPr="00F63F22">
        <w:rPr>
          <w:noProof/>
        </w:rPr>
        <w:t>: HL7 does not define what "too large" means. Acceptable values are subject to site negotiations.</w:t>
      </w:r>
    </w:p>
    <w:p w14:paraId="14AFC3E6" w14:textId="77777777" w:rsidR="00953E39" w:rsidRPr="00F63F22" w:rsidRDefault="00953E39" w:rsidP="00EA2497">
      <w:pPr>
        <w:pStyle w:val="NormalIndented"/>
        <w:rPr>
          <w:noProof/>
        </w:rPr>
      </w:pPr>
      <w:r w:rsidRPr="00F63F22">
        <w:rPr>
          <w:noProof/>
        </w:rPr>
        <w:t>See chapter 5 for a discussion of the continuation pointer segment and the continuation pointer field, and their use in the continuation of responses to queries and in the continuation of unsolicited update messages.</w:t>
      </w:r>
    </w:p>
    <w:p w14:paraId="35FB1D3B" w14:textId="77777777" w:rsidR="00953E39" w:rsidRPr="00F63F22" w:rsidRDefault="00953E39" w:rsidP="00EA2497">
      <w:pPr>
        <w:pStyle w:val="Heading4"/>
        <w:rPr>
          <w:noProof/>
        </w:rPr>
      </w:pPr>
      <w:bookmarkStart w:id="1367" w:name="_Toc498146172"/>
      <w:bookmarkStart w:id="1368" w:name="_Toc527864741"/>
      <w:bookmarkStart w:id="1369" w:name="_Toc527866213"/>
      <w:r w:rsidRPr="00F63F22">
        <w:rPr>
          <w:noProof/>
        </w:rPr>
        <w:t>Segment fragmentation/continuation using the ADD segment</w:t>
      </w:r>
      <w:bookmarkEnd w:id="1367"/>
      <w:bookmarkEnd w:id="1368"/>
      <w:bookmarkEnd w:id="1369"/>
    </w:p>
    <w:p w14:paraId="7D9D2FA1" w14:textId="77777777" w:rsidR="00953E39" w:rsidRPr="00F63F22" w:rsidRDefault="00953E39" w:rsidP="00EA2497">
      <w:pPr>
        <w:pStyle w:val="NormalIndented"/>
        <w:rPr>
          <w:noProof/>
        </w:rPr>
      </w:pPr>
      <w:r w:rsidRPr="00F63F22">
        <w:rPr>
          <w:noProof/>
        </w:rPr>
        <w:t xml:space="preserve">Beginning with version 2.4, the ADD segment can be used </w:t>
      </w:r>
      <w:r w:rsidRPr="00F63F22">
        <w:rPr>
          <w:noProof/>
          <w:u w:val="single"/>
        </w:rPr>
        <w:t>within</w:t>
      </w:r>
      <w:r w:rsidRPr="00F63F22">
        <w:rPr>
          <w:noProof/>
        </w:rPr>
        <w:t xml:space="preserve"> a message to break a long segment into shorter segments within a single HL7 message.</w:t>
      </w:r>
    </w:p>
    <w:p w14:paraId="12393378" w14:textId="77777777" w:rsidR="00953E39" w:rsidRPr="00F63F22" w:rsidRDefault="00953E39" w:rsidP="00EA2497">
      <w:pPr>
        <w:pStyle w:val="Note"/>
        <w:pBdr>
          <w:top w:val="single" w:sz="2" w:space="2" w:color="auto"/>
        </w:pBdr>
        <w:rPr>
          <w:noProof/>
        </w:rPr>
      </w:pPr>
      <w:r w:rsidRPr="00F63F22">
        <w:rPr>
          <w:rStyle w:val="Strong"/>
          <w:rFonts w:cs="Times New Roman"/>
          <w:noProof/>
        </w:rPr>
        <w:t>Note:</w:t>
      </w:r>
      <w:r w:rsidRPr="00F63F22">
        <w:rPr>
          <w:noProof/>
        </w:rPr>
        <w:t xml:space="preserve"> Unless some explicit agreement exists between systems, a receiving application </w:t>
      </w:r>
      <w:r w:rsidR="00257ED7" w:rsidRPr="00F63F22">
        <w:rPr>
          <w:noProof/>
        </w:rPr>
        <w:t xml:space="preserve">SHOULD NOT </w:t>
      </w:r>
      <w:r w:rsidRPr="00F63F22">
        <w:rPr>
          <w:noProof/>
        </w:rPr>
        <w:t>infer semantic meaning from the placement of the ADD segment.</w:t>
      </w:r>
    </w:p>
    <w:p w14:paraId="37783F5D" w14:textId="77777777" w:rsidR="00953E39" w:rsidRPr="00F63F22" w:rsidRDefault="00953E39" w:rsidP="00EA2497">
      <w:pPr>
        <w:pStyle w:val="NormalIndented"/>
        <w:rPr>
          <w:noProof/>
        </w:rPr>
      </w:pPr>
      <w:r w:rsidRPr="00F63F22">
        <w:rPr>
          <w:noProof/>
        </w:rPr>
        <w:t>To break a large segment,</w:t>
      </w:r>
    </w:p>
    <w:p w14:paraId="1B23922D" w14:textId="77777777" w:rsidR="00953E39" w:rsidRPr="00F63F22" w:rsidRDefault="00953E39" w:rsidP="00F20C2F">
      <w:pPr>
        <w:pStyle w:val="NormalListAlpha"/>
        <w:numPr>
          <w:ilvl w:val="0"/>
          <w:numId w:val="10"/>
        </w:numPr>
        <w:rPr>
          <w:noProof/>
        </w:rPr>
      </w:pPr>
      <w:r w:rsidRPr="00F63F22">
        <w:rPr>
          <w:noProof/>
        </w:rPr>
        <w:t>the segment being continued (call it ANY for this example) is ended at an arbitrary character position and terminated with the standard segment terminator (carriage return).</w:t>
      </w:r>
    </w:p>
    <w:p w14:paraId="3EAB9573" w14:textId="77777777" w:rsidR="00953E39" w:rsidRPr="00F63F22" w:rsidRDefault="00953E39" w:rsidP="00F20C2F">
      <w:pPr>
        <w:pStyle w:val="NormalListAlpha"/>
        <w:numPr>
          <w:ilvl w:val="0"/>
          <w:numId w:val="10"/>
        </w:numPr>
        <w:rPr>
          <w:noProof/>
        </w:rPr>
      </w:pPr>
      <w:r w:rsidRPr="00F63F22">
        <w:rPr>
          <w:noProof/>
        </w:rPr>
        <w:t>the following segment is the ADD segment. All characters after the ADD and field separator ("|") are logically part of the preceding segment. All succeeding consecutive ADD segments contribute characters to the ANY segment until a non ADD segment is found.</w:t>
      </w:r>
    </w:p>
    <w:p w14:paraId="57913318" w14:textId="77777777" w:rsidR="00953E39" w:rsidRPr="00F63F22" w:rsidRDefault="00953E39" w:rsidP="00F20C2F">
      <w:pPr>
        <w:pStyle w:val="NormalListAlpha"/>
        <w:numPr>
          <w:ilvl w:val="0"/>
          <w:numId w:val="10"/>
        </w:numPr>
        <w:rPr>
          <w:noProof/>
        </w:rPr>
      </w:pPr>
      <w:r w:rsidRPr="00F63F22">
        <w:rPr>
          <w:noProof/>
        </w:rPr>
        <w:t xml:space="preserve">an ADD segment with no field separator takes on special meaning. See Section </w:t>
      </w:r>
      <w:hyperlink w:anchor="_Segment_fragmentation_across_messag" w:history="1">
        <w:r w:rsidRPr="00F63F22">
          <w:rPr>
            <w:rStyle w:val="HyperlinkText"/>
            <w:noProof/>
          </w:rPr>
          <w:t>2.10.2.3</w:t>
        </w:r>
      </w:hyperlink>
      <w:r w:rsidRPr="00F63F22">
        <w:rPr>
          <w:noProof/>
        </w:rPr>
        <w:t>, "</w:t>
      </w:r>
      <w:hyperlink w:anchor="_Segment_fragmentation_across_messag" w:history="1">
        <w:r w:rsidRPr="00F63F22">
          <w:rPr>
            <w:rStyle w:val="HyperlinkText"/>
            <w:noProof/>
          </w:rPr>
          <w:t>Segment fragmentation across messages</w:t>
        </w:r>
      </w:hyperlink>
      <w:r w:rsidRPr="00F63F22">
        <w:rPr>
          <w:noProof/>
        </w:rPr>
        <w:t>".</w:t>
      </w:r>
    </w:p>
    <w:p w14:paraId="78620325" w14:textId="77777777" w:rsidR="00953E39" w:rsidRPr="00F63F22" w:rsidRDefault="00953E39" w:rsidP="00EA2497">
      <w:pPr>
        <w:pStyle w:val="NormalIndented"/>
        <w:rPr>
          <w:noProof/>
        </w:rPr>
      </w:pPr>
      <w:r w:rsidRPr="00F63F22">
        <w:rPr>
          <w:noProof/>
        </w:rPr>
        <w:t>For example, segment "C" can be fragmented within an HL7 message as follows:</w:t>
      </w:r>
    </w:p>
    <w:p w14:paraId="631FA411" w14:textId="77777777" w:rsidR="00953E39" w:rsidRPr="00F63F22" w:rsidRDefault="00953E39" w:rsidP="00EA2497">
      <w:pPr>
        <w:pStyle w:val="Example"/>
      </w:pPr>
      <w:r w:rsidRPr="00F63F22">
        <w:t>A|1</w:t>
      </w:r>
    </w:p>
    <w:p w14:paraId="4FE6034E" w14:textId="77777777" w:rsidR="00953E39" w:rsidRPr="00F63F22" w:rsidRDefault="00953E39" w:rsidP="00EA2497">
      <w:pPr>
        <w:pStyle w:val="Example"/>
      </w:pPr>
      <w:r w:rsidRPr="00F63F22">
        <w:t>B|2</w:t>
      </w:r>
    </w:p>
    <w:p w14:paraId="4619AD17" w14:textId="77777777" w:rsidR="00953E39" w:rsidRPr="00F63F22" w:rsidRDefault="00953E39" w:rsidP="00EA2497">
      <w:pPr>
        <w:pStyle w:val="Example"/>
      </w:pPr>
      <w:r w:rsidRPr="00F63F22">
        <w:t>C|34</w:t>
      </w:r>
    </w:p>
    <w:p w14:paraId="62121874" w14:textId="77777777" w:rsidR="00953E39" w:rsidRPr="00F63F22" w:rsidRDefault="00953E39" w:rsidP="00EA2497">
      <w:pPr>
        <w:pStyle w:val="Example"/>
      </w:pPr>
      <w:r w:rsidRPr="00F63F22">
        <w:t>ADD|5|678|</w:t>
      </w:r>
    </w:p>
    <w:p w14:paraId="6B4116D2" w14:textId="77777777" w:rsidR="00953E39" w:rsidRPr="00F63F22" w:rsidRDefault="00953E39" w:rsidP="00EA2497">
      <w:pPr>
        <w:pStyle w:val="Example"/>
      </w:pPr>
      <w:r w:rsidRPr="00F63F22">
        <w:t>ADD|90</w:t>
      </w:r>
    </w:p>
    <w:p w14:paraId="3B1559B8" w14:textId="77777777" w:rsidR="00953E39" w:rsidRPr="00F63F22" w:rsidRDefault="00953E39" w:rsidP="00EA2497">
      <w:pPr>
        <w:pStyle w:val="Example"/>
      </w:pPr>
      <w:r w:rsidRPr="00F63F22">
        <w:t>D|1</w:t>
      </w:r>
    </w:p>
    <w:p w14:paraId="3D1FC32F" w14:textId="77777777" w:rsidR="00953E39" w:rsidRPr="00F63F22" w:rsidRDefault="00953E39" w:rsidP="00EA2497">
      <w:pPr>
        <w:pStyle w:val="NormalIndented"/>
        <w:rPr>
          <w:noProof/>
        </w:rPr>
      </w:pPr>
      <w:r w:rsidRPr="00F63F22">
        <w:rPr>
          <w:noProof/>
        </w:rPr>
        <w:t>This is logically the same as</w:t>
      </w:r>
    </w:p>
    <w:p w14:paraId="068FA5AA" w14:textId="77777777" w:rsidR="00953E39" w:rsidRPr="00F63F22" w:rsidRDefault="00953E39" w:rsidP="00EA2497">
      <w:pPr>
        <w:pStyle w:val="Example"/>
      </w:pPr>
      <w:r w:rsidRPr="00F63F22">
        <w:lastRenderedPageBreak/>
        <w:t>A|1</w:t>
      </w:r>
    </w:p>
    <w:p w14:paraId="4FD31817" w14:textId="77777777" w:rsidR="00953E39" w:rsidRPr="00F63F22" w:rsidRDefault="00953E39" w:rsidP="00EA2497">
      <w:pPr>
        <w:pStyle w:val="Example"/>
      </w:pPr>
      <w:r w:rsidRPr="00F63F22">
        <w:t>B|2</w:t>
      </w:r>
    </w:p>
    <w:p w14:paraId="70500012" w14:textId="77777777" w:rsidR="00953E39" w:rsidRPr="00F63F22" w:rsidRDefault="00953E39" w:rsidP="00EA2497">
      <w:pPr>
        <w:pStyle w:val="Example"/>
      </w:pPr>
      <w:r w:rsidRPr="00F63F22">
        <w:t>C|345|678|90</w:t>
      </w:r>
    </w:p>
    <w:p w14:paraId="481FAAF3" w14:textId="77777777" w:rsidR="00953E39" w:rsidRPr="00F63F22" w:rsidRDefault="00FD1A72" w:rsidP="00EA2497">
      <w:pPr>
        <w:pStyle w:val="Example"/>
      </w:pPr>
      <w:r>
        <w:rPr>
          <w:lang w:eastAsia="zh-CN"/>
        </w:rPr>
        <mc:AlternateContent>
          <mc:Choice Requires="wps">
            <w:drawing>
              <wp:anchor distT="0" distB="0" distL="114300" distR="114300" simplePos="0" relativeHeight="251659264" behindDoc="0" locked="0" layoutInCell="1" allowOverlap="1" wp14:anchorId="72109CA1" wp14:editId="0255C115">
                <wp:simplePos x="0" y="0"/>
                <wp:positionH relativeFrom="column">
                  <wp:posOffset>-22225</wp:posOffset>
                </wp:positionH>
                <wp:positionV relativeFrom="paragraph">
                  <wp:posOffset>234950</wp:posOffset>
                </wp:positionV>
                <wp:extent cx="5693410" cy="323215"/>
                <wp:effectExtent l="6350" t="6985" r="5715" b="12700"/>
                <wp:wrapSquare wrapText="bothSides"/>
                <wp:docPr id="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323215"/>
                        </a:xfrm>
                        <a:prstGeom prst="rect">
                          <a:avLst/>
                        </a:prstGeom>
                        <a:solidFill>
                          <a:srgbClr val="FFFFFF"/>
                        </a:solidFill>
                        <a:ln w="9525">
                          <a:solidFill>
                            <a:srgbClr val="000000"/>
                          </a:solidFill>
                          <a:miter lim="800000"/>
                          <a:headEnd/>
                          <a:tailEnd/>
                        </a:ln>
                      </wps:spPr>
                      <wps:txbx>
                        <w:txbxContent>
                          <w:p w14:paraId="54F26CF3" w14:textId="77777777" w:rsidR="009B01F3" w:rsidRPr="00861536" w:rsidRDefault="009B01F3"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2109CA1" id="_x0000_t202" coordsize="21600,21600" o:spt="202" path="m0,0l0,21600,21600,21600,21600,0xe">
                <v:stroke joinstyle="miter"/>
                <v:path gradientshapeok="t" o:connecttype="rect"/>
              </v:shapetype>
              <v:shape id="Text Box 11" o:spid="_x0000_s1026" type="#_x0000_t202" style="position:absolute;left:0;text-align:left;margin-left:-1.75pt;margin-top:18.5pt;width:448.3pt;height:25.4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">
                <v:textbox style="mso-fit-shape-to-text:t">
                  <w:txbxContent>
                    <w:p w14:paraId="54F26CF3" w14:textId="77777777" w:rsidR="009B01F3" w:rsidRPr="00861536" w:rsidRDefault="009B01F3"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v:textbox>
                <w10:wrap type="square"/>
              </v:shape>
            </w:pict>
          </mc:Fallback>
        </mc:AlternateContent>
      </w:r>
      <w:r w:rsidR="00953E39" w:rsidRPr="00F63F22">
        <w:t>D|1</w:t>
      </w:r>
    </w:p>
    <w:p w14:paraId="01EE0239" w14:textId="77777777" w:rsidR="00953E39" w:rsidRPr="00F63F22" w:rsidRDefault="00953E39" w:rsidP="00EA2497">
      <w:pPr>
        <w:pStyle w:val="Heading4"/>
        <w:rPr>
          <w:noProof/>
        </w:rPr>
      </w:pPr>
      <w:bookmarkStart w:id="1370" w:name="_Ref487455355"/>
      <w:bookmarkStart w:id="1371" w:name="_Toc498146173"/>
      <w:bookmarkStart w:id="1372" w:name="_Toc527864742"/>
      <w:bookmarkStart w:id="1373" w:name="_Toc527866214"/>
      <w:r w:rsidRPr="00F63F22">
        <w:rPr>
          <w:noProof/>
        </w:rPr>
        <w:t>Segment fragmentation/continuation using the DSC segment</w:t>
      </w:r>
      <w:bookmarkEnd w:id="1370"/>
      <w:bookmarkEnd w:id="1371"/>
      <w:bookmarkEnd w:id="1372"/>
      <w:bookmarkEnd w:id="1373"/>
    </w:p>
    <w:p w14:paraId="22D8054C" w14:textId="77777777" w:rsidR="00953E39" w:rsidRDefault="00953E39" w:rsidP="00EA2497">
      <w:pPr>
        <w:pStyle w:val="NormalIndented"/>
        <w:rPr>
          <w:noProof/>
        </w:rPr>
      </w:pPr>
      <w:r w:rsidRPr="00F63F22">
        <w:rPr>
          <w:noProof/>
        </w:rPr>
        <w:t>When a message itself must be fragmented and sent as several HL7 messages, the DSC segment is used.</w:t>
      </w:r>
    </w:p>
    <w:p w14:paraId="544FFE1E" w14:textId="77777777" w:rsidR="007D2E77" w:rsidRPr="00F63F22" w:rsidRDefault="00FD1A72" w:rsidP="007D2E77">
      <w:pPr>
        <w:pStyle w:val="NormalIndented"/>
        <w:ind w:left="0"/>
        <w:rPr>
          <w:noProof/>
        </w:rPr>
      </w:pPr>
      <w:r>
        <w:rPr>
          <w:noProof/>
          <w:lang w:eastAsia="zh-CN"/>
        </w:rPr>
        <mc:AlternateContent>
          <mc:Choice Requires="wps">
            <w:drawing>
              <wp:anchor distT="0" distB="0" distL="114300" distR="114300" simplePos="0" relativeHeight="251661312" behindDoc="0" locked="0" layoutInCell="1" allowOverlap="1" wp14:anchorId="2EDCE805" wp14:editId="6BBDD3CB">
                <wp:simplePos x="0" y="0"/>
                <wp:positionH relativeFrom="column">
                  <wp:posOffset>-66675</wp:posOffset>
                </wp:positionH>
                <wp:positionV relativeFrom="paragraph">
                  <wp:posOffset>81280</wp:posOffset>
                </wp:positionV>
                <wp:extent cx="5953125" cy="469265"/>
                <wp:effectExtent l="9525" t="12065" r="9525" b="13970"/>
                <wp:wrapSquare wrapText="bothSides"/>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469265"/>
                        </a:xfrm>
                        <a:prstGeom prst="rect">
                          <a:avLst/>
                        </a:prstGeom>
                        <a:solidFill>
                          <a:srgbClr val="FFFFFF"/>
                        </a:solidFill>
                        <a:ln w="9525">
                          <a:solidFill>
                            <a:srgbClr val="000000"/>
                          </a:solidFill>
                          <a:miter lim="800000"/>
                          <a:headEnd/>
                          <a:tailEnd/>
                        </a:ln>
                      </wps:spPr>
                      <wps:txbx>
                        <w:txbxContent>
                          <w:p w14:paraId="0EC27250" w14:textId="77777777" w:rsidR="009B01F3" w:rsidRPr="00861536" w:rsidRDefault="009B01F3"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EDCE805" id="Text Box 16" o:spid="_x0000_s1027" type="#_x0000_t202" style="position:absolute;margin-left:-5.25pt;margin-top:6.4pt;width:468.75pt;height:36.9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">
                <v:textbox style="mso-fit-shape-to-text:t">
                  <w:txbxContent>
                    <w:p w14:paraId="0EC27250" w14:textId="77777777" w:rsidR="009B01F3" w:rsidRPr="00861536" w:rsidRDefault="009B01F3"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v:textbox>
                <w10:wrap type="square"/>
              </v:shape>
            </w:pict>
          </mc:Fallback>
        </mc:AlternateContent>
      </w:r>
    </w:p>
    <w:p w14:paraId="1BD496A6" w14:textId="77777777" w:rsidR="00953E39" w:rsidRPr="00F63F22" w:rsidRDefault="00953E39" w:rsidP="00F20C2F">
      <w:pPr>
        <w:pStyle w:val="NormalListAlpha"/>
        <w:numPr>
          <w:ilvl w:val="0"/>
          <w:numId w:val="11"/>
        </w:numPr>
        <w:rPr>
          <w:noProof/>
        </w:rPr>
      </w:pPr>
      <w:r w:rsidRPr="00F63F22">
        <w:rPr>
          <w:noProof/>
        </w:rPr>
        <w:t>First, the logical message is broken after an arbitrary segment.</w:t>
      </w:r>
    </w:p>
    <w:p w14:paraId="45A4184D" w14:textId="77777777" w:rsidR="00953E39" w:rsidRPr="00F63F22" w:rsidRDefault="00953E39" w:rsidP="00F20C2F">
      <w:pPr>
        <w:pStyle w:val="NormalListAlpha"/>
        <w:numPr>
          <w:ilvl w:val="0"/>
          <w:numId w:val="11"/>
        </w:numPr>
        <w:rPr>
          <w:noProof/>
        </w:rPr>
      </w:pPr>
      <w:r w:rsidRPr="00F63F22">
        <w:rPr>
          <w:noProof/>
        </w:rPr>
        <w:t xml:space="preserve">Next, a DSC segment is sent. The </w:t>
      </w:r>
      <w:hyperlink w:anchor="_DSC-1___Continuation Pointer (ST)  " w:history="1">
        <w:r w:rsidRPr="00F63F22">
          <w:rPr>
            <w:rStyle w:val="ReferenceAttribute"/>
          </w:rPr>
          <w:t>DSC-1 Continuation Pointer</w:t>
        </w:r>
      </w:hyperlink>
      <w:r w:rsidRPr="00F63F22">
        <w:rPr>
          <w:noProof/>
        </w:rPr>
        <w:t xml:space="preserve"> field will contain a unique value that is used to match a subsequent message with this specific value.</w:t>
      </w:r>
    </w:p>
    <w:p w14:paraId="43450C14" w14:textId="77777777" w:rsidR="00953E39" w:rsidRPr="00F63F22" w:rsidRDefault="00953E39" w:rsidP="00F20C2F">
      <w:pPr>
        <w:pStyle w:val="NormalListAlpha"/>
        <w:numPr>
          <w:ilvl w:val="0"/>
          <w:numId w:val="11"/>
        </w:numPr>
        <w:rPr>
          <w:noProof/>
        </w:rPr>
      </w:pPr>
      <w:r w:rsidRPr="00F63F22">
        <w:rPr>
          <w:noProof/>
        </w:rPr>
        <w:t>The DSC terminates the first fragment of the logical message.</w:t>
      </w:r>
    </w:p>
    <w:p w14:paraId="4AED2764" w14:textId="77777777" w:rsidR="00953E39" w:rsidRPr="00F63F22" w:rsidRDefault="00953E39" w:rsidP="00F20C2F">
      <w:pPr>
        <w:pStyle w:val="NormalListAlpha"/>
        <w:numPr>
          <w:ilvl w:val="0"/>
          <w:numId w:val="11"/>
        </w:numPr>
        <w:rPr>
          <w:noProof/>
        </w:rPr>
      </w:pPr>
      <w:r w:rsidRPr="00F63F22">
        <w:rPr>
          <w:noProof/>
        </w:rPr>
        <w:t xml:space="preserve">A subsequent message will contain in </w:t>
      </w:r>
      <w:hyperlink w:anchor="_MSH-14___Continuation Pointer  (ST)" w:history="1">
        <w:r w:rsidRPr="00F63F22">
          <w:rPr>
            <w:rStyle w:val="ReferenceAttribute"/>
          </w:rPr>
          <w:t>MSH-14 Continuation Pointer</w:t>
        </w:r>
      </w:hyperlink>
      <w:r w:rsidRPr="00F63F22">
        <w:rPr>
          <w:noProof/>
        </w:rPr>
        <w:t xml:space="preserve">, a value that matches the value from DSC-1. (The presence of a value in MSH-14 indicates that the message is a fragment of an earlier message.). Each subsequent message will have its own unique value for </w:t>
      </w:r>
      <w:hyperlink w:anchor="_MSH-10___Message Control ID  (ST)  " w:history="1">
        <w:r w:rsidRPr="00F63F22">
          <w:rPr>
            <w:rStyle w:val="ReferenceAttribute"/>
          </w:rPr>
          <w:t>MSH-10 Message Control ID</w:t>
        </w:r>
      </w:hyperlink>
      <w:r w:rsidRPr="00F63F22">
        <w:rPr>
          <w:noProof/>
        </w:rPr>
        <w:t xml:space="preserve">. Coordination between </w:t>
      </w:r>
      <w:hyperlink w:anchor="_DSC-1___Continuation Pointer (ST)  " w:history="1">
        <w:r w:rsidRPr="00F63F22">
          <w:rPr>
            <w:rStyle w:val="ReferenceAttribute"/>
          </w:rPr>
          <w:t>DSC-1 Continuation Pointer</w:t>
        </w:r>
      </w:hyperlink>
      <w:r w:rsidRPr="00F63F22">
        <w:rPr>
          <w:noProof/>
        </w:rPr>
        <w:t xml:space="preserve"> and the subsequent message's </w:t>
      </w:r>
      <w:hyperlink w:anchor="_MSH-14___Continuation Pointer  (ST)" w:history="1">
        <w:r w:rsidRPr="00F63F22">
          <w:rPr>
            <w:rStyle w:val="ReferenceAttribute"/>
          </w:rPr>
          <w:t>MSH-14 Continuation Pointer</w:t>
        </w:r>
      </w:hyperlink>
      <w:r w:rsidRPr="00F63F22">
        <w:rPr>
          <w:noProof/>
        </w:rPr>
        <w:t xml:space="preserve"> is used to link the fragments in their proper order.</w:t>
      </w:r>
    </w:p>
    <w:p w14:paraId="070D1627" w14:textId="77777777" w:rsidR="00953E39" w:rsidRPr="00F63F22" w:rsidRDefault="00953E39" w:rsidP="00F20C2F">
      <w:pPr>
        <w:pStyle w:val="NormalListAlpha"/>
        <w:numPr>
          <w:ilvl w:val="0"/>
          <w:numId w:val="11"/>
        </w:numPr>
        <w:rPr>
          <w:noProof/>
        </w:rPr>
      </w:pPr>
      <w:r w:rsidRPr="00F63F22">
        <w:rPr>
          <w:noProof/>
        </w:rPr>
        <w:t>The logical message is the concatenation of the contents of the first message (which while having no value in MSH-14, did end with DSC, and hence was actually a message fragment), plus all subsequent fragments (as identified by values in MSH-14).</w:t>
      </w:r>
    </w:p>
    <w:p w14:paraId="1C177C16"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ccept ACK, then the receiver will acknowledge each fragment with an ACK message. Since each fragment has its own Message Control ID, each fragment level accept ACK will use the Message Control ID from the fragment it is acknowledging.</w:t>
      </w:r>
    </w:p>
    <w:p w14:paraId="4C000805"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pplication level ACK, then the receiver will send an acknowledgment after receiving the final fragment.</w:t>
      </w:r>
    </w:p>
    <w:p w14:paraId="38409237"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application level ACK </w:t>
      </w:r>
      <w:r w:rsidR="00171A54">
        <w:rPr>
          <w:noProof/>
        </w:rPr>
        <w:t>SHOULD</w:t>
      </w:r>
      <w:r w:rsidRPr="00F63F22">
        <w:rPr>
          <w:noProof/>
        </w:rPr>
        <w:t xml:space="preserve"> refer to the message by the Message Control ID of the first fragment.</w:t>
      </w:r>
    </w:p>
    <w:p w14:paraId="20361F20" w14:textId="77777777" w:rsidR="00953E39" w:rsidRPr="00F63F22" w:rsidRDefault="00953E39" w:rsidP="00EA2497">
      <w:pPr>
        <w:rPr>
          <w:noProof/>
        </w:rPr>
      </w:pPr>
    </w:p>
    <w:p w14:paraId="5754CB9E" w14:textId="77777777" w:rsidR="00953E39" w:rsidRPr="00F63F22" w:rsidRDefault="00953E39" w:rsidP="00EA2497">
      <w:pPr>
        <w:pStyle w:val="Note"/>
        <w:rPr>
          <w:noProof/>
        </w:rPr>
      </w:pPr>
      <w:r w:rsidRPr="00F63F22">
        <w:rPr>
          <w:rStyle w:val="Strong"/>
          <w:rFonts w:cs="Times New Roman"/>
          <w:noProof/>
        </w:rPr>
        <w:t>Note</w:t>
      </w:r>
      <w:r w:rsidRPr="00F63F22">
        <w:rPr>
          <w:noProof/>
        </w:rPr>
        <w:t>: The receiver can tell that a given incoming message is a fragment by the presence of the trailing DSC. Subsequent HL7 messages are identified as fragments by the presence of an MSH-14 value. The presence of a DSC in a fragment indicates that more fragments are to follow.</w:t>
      </w:r>
    </w:p>
    <w:p w14:paraId="6B1440B1" w14:textId="77777777" w:rsidR="00953E39" w:rsidRPr="00F63F22" w:rsidRDefault="00953E39" w:rsidP="00EA2497">
      <w:pPr>
        <w:pStyle w:val="NormalIndented"/>
        <w:rPr>
          <w:noProof/>
        </w:rPr>
      </w:pPr>
      <w:r w:rsidRPr="00F63F22">
        <w:rPr>
          <w:noProof/>
        </w:rPr>
        <w:t>It is a protocol error to end a message with DSC, and then never send a fragment.</w:t>
      </w:r>
    </w:p>
    <w:p w14:paraId="0302AD68" w14:textId="77777777" w:rsidR="00953E39" w:rsidRPr="00F63F22" w:rsidRDefault="00953E39" w:rsidP="00EA2497">
      <w:pPr>
        <w:pStyle w:val="NormalIndented"/>
        <w:rPr>
          <w:noProof/>
        </w:rPr>
      </w:pPr>
      <w:r w:rsidRPr="00F63F22">
        <w:rPr>
          <w:noProof/>
        </w:rPr>
        <w:t xml:space="preserve">For example, a single logical message </w:t>
      </w:r>
      <w:r w:rsidR="00257ED7">
        <w:rPr>
          <w:noProof/>
        </w:rPr>
        <w:t>MAY</w:t>
      </w:r>
      <w:r w:rsidRPr="00F63F22">
        <w:rPr>
          <w:noProof/>
        </w:rPr>
        <w:t xml:space="preserve"> be fragmented into three HL7 messages:</w:t>
      </w:r>
    </w:p>
    <w:p w14:paraId="18C31FDD" w14:textId="77777777" w:rsidR="00953E39" w:rsidRPr="00F63F22" w:rsidRDefault="00953E39" w:rsidP="00EA2497">
      <w:pPr>
        <w:pStyle w:val="Example"/>
      </w:pPr>
      <w:r w:rsidRPr="00F63F22">
        <w:lastRenderedPageBreak/>
        <w:t>---- Sender HL7 message (incomplete,fragment1)---</w:t>
      </w:r>
    </w:p>
    <w:p w14:paraId="10AA13CB" w14:textId="77777777" w:rsidR="00953E39" w:rsidRPr="00F63F22" w:rsidRDefault="00953E39" w:rsidP="00EA2497">
      <w:pPr>
        <w:pStyle w:val="Example"/>
      </w:pPr>
      <w:r w:rsidRPr="00F63F22">
        <w:t>MSH|||||||||1001||2.4|123||..</w:t>
      </w:r>
    </w:p>
    <w:p w14:paraId="67C60732" w14:textId="77777777" w:rsidR="00953E39" w:rsidRPr="00F63F22" w:rsidRDefault="00953E39" w:rsidP="00EA2497">
      <w:pPr>
        <w:pStyle w:val="Example"/>
      </w:pPr>
      <w:r w:rsidRPr="00F63F22">
        <w:t>A|...</w:t>
      </w:r>
    </w:p>
    <w:p w14:paraId="330EE8B3" w14:textId="77777777" w:rsidR="00953E39" w:rsidRPr="00F63F22" w:rsidRDefault="00953E39" w:rsidP="00EA2497">
      <w:pPr>
        <w:pStyle w:val="Example"/>
      </w:pPr>
      <w:r w:rsidRPr="00F63F22">
        <w:t>B|...</w:t>
      </w:r>
    </w:p>
    <w:p w14:paraId="5E01E534" w14:textId="77777777" w:rsidR="00953E39" w:rsidRPr="00F63F22" w:rsidRDefault="00953E39" w:rsidP="00EA2497">
      <w:pPr>
        <w:pStyle w:val="Example"/>
      </w:pPr>
      <w:r w:rsidRPr="00F63F22">
        <w:t>DSC|W4xy</w:t>
      </w:r>
    </w:p>
    <w:p w14:paraId="09C2F55A" w14:textId="77777777" w:rsidR="00953E39" w:rsidRPr="00F63F22" w:rsidRDefault="00953E39" w:rsidP="00EA2497">
      <w:pPr>
        <w:pStyle w:val="Example"/>
      </w:pPr>
    </w:p>
    <w:p w14:paraId="174B4208" w14:textId="77777777" w:rsidR="00953E39" w:rsidRPr="00776D1C" w:rsidRDefault="004177F8" w:rsidP="00EA2497">
      <w:pPr>
        <w:pStyle w:val="Example"/>
      </w:pPr>
      <w:r w:rsidRPr="00776D1C">
        <w:t>---- Sender HL7 message (fragment 2)---</w:t>
      </w:r>
    </w:p>
    <w:p w14:paraId="3D30F98F" w14:textId="77777777" w:rsidR="00953E39" w:rsidRPr="00776D1C" w:rsidRDefault="004177F8" w:rsidP="00EA2497">
      <w:pPr>
        <w:pStyle w:val="Example"/>
      </w:pPr>
      <w:r w:rsidRPr="00776D1C">
        <w:t>MSH|||||||||2106||2.4|124|W4xy|</w:t>
      </w:r>
    </w:p>
    <w:p w14:paraId="1AE2B5D3" w14:textId="77777777" w:rsidR="00953E39" w:rsidRPr="004B7A73" w:rsidRDefault="00953E39" w:rsidP="00EA2497">
      <w:pPr>
        <w:pStyle w:val="Example"/>
      </w:pPr>
      <w:r w:rsidRPr="004B7A73">
        <w:t>C|...</w:t>
      </w:r>
    </w:p>
    <w:p w14:paraId="06660F16" w14:textId="77777777" w:rsidR="00953E39" w:rsidRPr="004B7A73" w:rsidRDefault="00953E39" w:rsidP="00EA2497">
      <w:pPr>
        <w:pStyle w:val="Example"/>
      </w:pPr>
      <w:r w:rsidRPr="004B7A73">
        <w:t>D|...</w:t>
      </w:r>
    </w:p>
    <w:p w14:paraId="145D71A6" w14:textId="77777777" w:rsidR="00953E39" w:rsidRPr="004B7A73" w:rsidRDefault="00953E39" w:rsidP="00EA2497">
      <w:pPr>
        <w:pStyle w:val="Example"/>
      </w:pPr>
      <w:r w:rsidRPr="004B7A73">
        <w:t>DSC|V292</w:t>
      </w:r>
    </w:p>
    <w:p w14:paraId="5FDD98B0" w14:textId="77777777" w:rsidR="00953E39" w:rsidRPr="00F63F22" w:rsidRDefault="00953E39" w:rsidP="00EA2497">
      <w:pPr>
        <w:pStyle w:val="Example"/>
      </w:pPr>
      <w:r w:rsidRPr="00F63F22">
        <w:t>----- another HL7 message(fragment 3, final)---</w:t>
      </w:r>
    </w:p>
    <w:p w14:paraId="5337784B" w14:textId="77777777" w:rsidR="00953E39" w:rsidRPr="00F63F22" w:rsidRDefault="00953E39" w:rsidP="00EA2497">
      <w:pPr>
        <w:pStyle w:val="Example"/>
      </w:pPr>
      <w:r w:rsidRPr="00F63F22">
        <w:t>MSH|||||||||2401||2.4|125|V292</w:t>
      </w:r>
    </w:p>
    <w:p w14:paraId="120EC5B7" w14:textId="77777777" w:rsidR="00953E39" w:rsidRPr="00F63F22" w:rsidRDefault="00953E39" w:rsidP="00EA2497">
      <w:pPr>
        <w:pStyle w:val="Example"/>
      </w:pPr>
      <w:r w:rsidRPr="00F63F22">
        <w:t>E|...</w:t>
      </w:r>
    </w:p>
    <w:p w14:paraId="5BC3C99B" w14:textId="77777777" w:rsidR="00953E39" w:rsidRPr="00F63F22" w:rsidRDefault="00953E39" w:rsidP="00EA2497">
      <w:pPr>
        <w:pStyle w:val="Example"/>
      </w:pPr>
    </w:p>
    <w:p w14:paraId="011A2E22" w14:textId="77777777" w:rsidR="00953E39" w:rsidRPr="00F63F22" w:rsidRDefault="00953E39" w:rsidP="00EA2497">
      <w:pPr>
        <w:pStyle w:val="NormalIndented"/>
        <w:rPr>
          <w:noProof/>
        </w:rPr>
      </w:pPr>
      <w:r w:rsidRPr="00F63F22">
        <w:rPr>
          <w:noProof/>
        </w:rPr>
        <w:t>Such a sequence is logically the same as the single message:</w:t>
      </w:r>
    </w:p>
    <w:p w14:paraId="64687443" w14:textId="77777777" w:rsidR="00953E39" w:rsidRPr="00F63F22" w:rsidRDefault="00953E39" w:rsidP="00EA2497">
      <w:pPr>
        <w:pStyle w:val="Example"/>
      </w:pPr>
      <w:r w:rsidRPr="00F63F22">
        <w:t>MSH|...|2.4|123||..</w:t>
      </w:r>
    </w:p>
    <w:p w14:paraId="16412B19" w14:textId="77777777" w:rsidR="00953E39" w:rsidRPr="00F63F22" w:rsidRDefault="00953E39" w:rsidP="00EA2497">
      <w:pPr>
        <w:pStyle w:val="Example"/>
      </w:pPr>
      <w:r w:rsidRPr="00F63F22">
        <w:t>A|...</w:t>
      </w:r>
    </w:p>
    <w:p w14:paraId="5D1F2D94" w14:textId="77777777" w:rsidR="00953E39" w:rsidRPr="00F63F22" w:rsidRDefault="00953E39" w:rsidP="00EA2497">
      <w:pPr>
        <w:pStyle w:val="Example"/>
      </w:pPr>
      <w:r w:rsidRPr="00F63F22">
        <w:t>B|...</w:t>
      </w:r>
    </w:p>
    <w:p w14:paraId="10247C42" w14:textId="77777777" w:rsidR="00953E39" w:rsidRPr="00F63F22" w:rsidRDefault="00953E39" w:rsidP="00EA2497">
      <w:pPr>
        <w:pStyle w:val="Example"/>
      </w:pPr>
      <w:r w:rsidRPr="00F63F22">
        <w:t>C|...</w:t>
      </w:r>
    </w:p>
    <w:p w14:paraId="62BF9C42" w14:textId="77777777" w:rsidR="00953E39" w:rsidRPr="00F63F22" w:rsidRDefault="00953E39" w:rsidP="00EA2497">
      <w:pPr>
        <w:pStyle w:val="Example"/>
      </w:pPr>
      <w:r w:rsidRPr="00F63F22">
        <w:t>D|...</w:t>
      </w:r>
    </w:p>
    <w:p w14:paraId="6BDA773A" w14:textId="77777777" w:rsidR="00953E39" w:rsidRPr="00F63F22" w:rsidRDefault="00953E39" w:rsidP="00EA2497">
      <w:pPr>
        <w:pStyle w:val="Example"/>
      </w:pPr>
      <w:r w:rsidRPr="00F63F22">
        <w:t>E|...</w:t>
      </w:r>
    </w:p>
    <w:p w14:paraId="371CD173" w14:textId="77777777" w:rsidR="00953E39" w:rsidRPr="00F63F22" w:rsidRDefault="00953E39" w:rsidP="00EA2497">
      <w:pPr>
        <w:pStyle w:val="Example"/>
      </w:pPr>
    </w:p>
    <w:p w14:paraId="679BF979" w14:textId="77777777" w:rsidR="00953E39" w:rsidRPr="00F63F22" w:rsidRDefault="00953E39" w:rsidP="00EA2497">
      <w:pPr>
        <w:pStyle w:val="NormalIndented"/>
        <w:rPr>
          <w:noProof/>
        </w:rPr>
      </w:pPr>
      <w:r w:rsidRPr="00F63F22">
        <w:rPr>
          <w:noProof/>
        </w:rPr>
        <w:t xml:space="preserve">See example in section </w:t>
      </w:r>
      <w:bookmarkStart w:id="1374" w:name="_Hlt478362930"/>
      <w:r w:rsidR="004177F8" w:rsidRPr="00F63F22">
        <w:rPr>
          <w:rStyle w:val="HyperlinkText"/>
          <w:noProof/>
        </w:rPr>
        <w:fldChar w:fldCharType="begin"/>
      </w:r>
      <w:r w:rsidRPr="00F63F22">
        <w:rPr>
          <w:rStyle w:val="HyperlinkText"/>
          <w:noProof/>
        </w:rPr>
        <w:instrText xml:space="preserve"> REF _Ref468086950 \r \h  \* MERGEFORMAT </w:instrText>
      </w:r>
      <w:r w:rsidR="004177F8" w:rsidRPr="00F63F22">
        <w:rPr>
          <w:rStyle w:val="HyperlinkText"/>
          <w:noProof/>
        </w:rPr>
      </w:r>
      <w:r w:rsidR="004177F8" w:rsidRPr="00F63F22">
        <w:rPr>
          <w:rStyle w:val="HyperlinkText"/>
          <w:noProof/>
        </w:rPr>
        <w:fldChar w:fldCharType="separate"/>
      </w:r>
      <w:r w:rsidR="00EB3E53">
        <w:rPr>
          <w:rStyle w:val="HyperlinkText"/>
        </w:rPr>
        <w:t>2.1.1</w:t>
      </w:r>
      <w:r w:rsidR="004177F8" w:rsidRPr="00F63F22">
        <w:rPr>
          <w:rStyle w:val="HyperlinkText"/>
          <w:noProof/>
        </w:rPr>
        <w:fldChar w:fldCharType="end"/>
      </w:r>
      <w:bookmarkEnd w:id="1374"/>
      <w:r w:rsidRPr="00F63F22">
        <w:rPr>
          <w:noProof/>
        </w:rPr>
        <w:t xml:space="preserve"> for a more elaborate example.</w:t>
      </w:r>
    </w:p>
    <w:p w14:paraId="65BE88D9" w14:textId="77777777" w:rsidR="00953E39" w:rsidRPr="00F63F22" w:rsidRDefault="00953E39" w:rsidP="00EA2497">
      <w:pPr>
        <w:pStyle w:val="Heading4"/>
        <w:rPr>
          <w:noProof/>
        </w:rPr>
      </w:pPr>
      <w:bookmarkStart w:id="1375" w:name="_Segment_fragmentation_across_messag"/>
      <w:bookmarkStart w:id="1376" w:name="_Toc498146174"/>
      <w:bookmarkStart w:id="1377" w:name="_Toc527864743"/>
      <w:bookmarkStart w:id="1378" w:name="_Toc527866215"/>
      <w:bookmarkEnd w:id="1375"/>
      <w:r w:rsidRPr="00F63F22">
        <w:rPr>
          <w:noProof/>
        </w:rPr>
        <w:t>Segment fragmentation across messages</w:t>
      </w:r>
      <w:bookmarkEnd w:id="1376"/>
      <w:bookmarkEnd w:id="1377"/>
      <w:bookmarkEnd w:id="1378"/>
    </w:p>
    <w:p w14:paraId="5994CA44" w14:textId="77777777" w:rsidR="00953E39" w:rsidRPr="00F63F22" w:rsidRDefault="00953E39" w:rsidP="00EA2497">
      <w:pPr>
        <w:pStyle w:val="NormalIndented"/>
        <w:rPr>
          <w:noProof/>
        </w:rPr>
      </w:pPr>
      <w:r w:rsidRPr="00F63F22">
        <w:rPr>
          <w:noProof/>
        </w:rPr>
        <w:t xml:space="preserve">If the last segment of a fragment itself needs to be broken, then the following idiomatic use of ADD </w:t>
      </w:r>
      <w:r w:rsidR="0035077E">
        <w:rPr>
          <w:noProof/>
        </w:rPr>
        <w:t>SHALL</w:t>
      </w:r>
      <w:r w:rsidRPr="00F63F22">
        <w:rPr>
          <w:noProof/>
        </w:rPr>
        <w:t xml:space="preserve"> apply.</w:t>
      </w:r>
    </w:p>
    <w:p w14:paraId="3C207FF3" w14:textId="77777777" w:rsidR="00953E39" w:rsidRPr="00F63F22" w:rsidRDefault="00953E39" w:rsidP="00F20C2F">
      <w:pPr>
        <w:pStyle w:val="NormalListAlpha"/>
        <w:numPr>
          <w:ilvl w:val="0"/>
          <w:numId w:val="12"/>
        </w:numPr>
        <w:rPr>
          <w:noProof/>
        </w:rPr>
      </w:pPr>
      <w:r w:rsidRPr="00F63F22">
        <w:rPr>
          <w:noProof/>
        </w:rPr>
        <w:t>the segment being continued (call it ANY for this example) is ended at an arbitrary character position and terminated with the standard segment terminator (carriage return).</w:t>
      </w:r>
    </w:p>
    <w:p w14:paraId="45D960AC" w14:textId="77777777" w:rsidR="00953E39" w:rsidRPr="00F63F22" w:rsidRDefault="00953E39" w:rsidP="00F20C2F">
      <w:pPr>
        <w:pStyle w:val="NormalListAlpha"/>
        <w:numPr>
          <w:ilvl w:val="0"/>
          <w:numId w:val="12"/>
        </w:numPr>
        <w:rPr>
          <w:noProof/>
        </w:rPr>
      </w:pPr>
      <w:r w:rsidRPr="00F63F22">
        <w:rPr>
          <w:noProof/>
        </w:rPr>
        <w:t>the following segment is the ADD segment. It will contain no characters other than "ADD". (The lack of characters signals the receiver that ANY will be continued.)</w:t>
      </w:r>
    </w:p>
    <w:p w14:paraId="3F5E86B1" w14:textId="77777777" w:rsidR="00953E39" w:rsidRPr="00F63F22" w:rsidRDefault="00953E39" w:rsidP="00F20C2F">
      <w:pPr>
        <w:pStyle w:val="NormalListAlpha"/>
        <w:numPr>
          <w:ilvl w:val="0"/>
          <w:numId w:val="12"/>
        </w:numPr>
        <w:rPr>
          <w:noProof/>
        </w:rPr>
      </w:pPr>
      <w:r w:rsidRPr="00F63F22">
        <w:rPr>
          <w:noProof/>
        </w:rPr>
        <w:t xml:space="preserve">The second following segment will be the DSC, used as described above in Section </w:t>
      </w:r>
      <w:r w:rsidR="00F96E77">
        <w:fldChar w:fldCharType="begin"/>
      </w:r>
      <w:r w:rsidR="00F96E77">
        <w:instrText xml:space="preserve"> REF _Ref487455355 \r \h  \* MERGEFORMAT </w:instrText>
      </w:r>
      <w:r w:rsidR="00F96E77">
        <w:fldChar w:fldCharType="separate"/>
      </w:r>
      <w:r w:rsidR="004177F8" w:rsidRPr="004177F8">
        <w:rPr>
          <w:rStyle w:val="HyperlinkText"/>
        </w:rPr>
        <w:t>2.10.2.1</w:t>
      </w:r>
      <w:r w:rsidR="00F96E77">
        <w:fldChar w:fldCharType="end"/>
      </w:r>
      <w:r w:rsidRPr="00F63F22">
        <w:rPr>
          <w:noProof/>
        </w:rPr>
        <w:t>, "</w:t>
      </w:r>
      <w:r w:rsidR="00F96E77">
        <w:fldChar w:fldCharType="begin"/>
      </w:r>
      <w:r w:rsidR="00F96E77">
        <w:instrText xml:space="preserve"> REF _Ref487455355 \h  \* MERGEFORMAT </w:instrText>
      </w:r>
      <w:r w:rsidR="00F96E77">
        <w:fldChar w:fldCharType="separate"/>
      </w:r>
      <w:r w:rsidR="004177F8" w:rsidRPr="004177F8">
        <w:rPr>
          <w:rStyle w:val="HyperlinkText"/>
        </w:rPr>
        <w:t>Segment fragmentation/continuation using the DSC segment</w:t>
      </w:r>
      <w:r w:rsidR="00F96E77">
        <w:fldChar w:fldCharType="end"/>
      </w:r>
      <w:r w:rsidRPr="00F63F22">
        <w:rPr>
          <w:noProof/>
        </w:rPr>
        <w:t>".</w:t>
      </w:r>
    </w:p>
    <w:p w14:paraId="286216D5" w14:textId="77777777" w:rsidR="00953E39" w:rsidRPr="00F63F22" w:rsidRDefault="00953E39" w:rsidP="00F20C2F">
      <w:pPr>
        <w:pStyle w:val="NormalListAlpha"/>
        <w:numPr>
          <w:ilvl w:val="0"/>
          <w:numId w:val="12"/>
        </w:numPr>
        <w:rPr>
          <w:noProof/>
        </w:rPr>
      </w:pPr>
      <w:r w:rsidRPr="00F63F22">
        <w:rPr>
          <w:noProof/>
        </w:rPr>
        <w:t>The first segment of the following fragment will be an ADD segment. The characters of this ADD segment are logically part of the ANY segment of the previous fragment.</w:t>
      </w:r>
    </w:p>
    <w:p w14:paraId="5612BDBF" w14:textId="77777777" w:rsidR="00953E39" w:rsidRPr="00F63F22" w:rsidRDefault="00953E39" w:rsidP="00EA2497">
      <w:pPr>
        <w:pStyle w:val="NormalIndented"/>
        <w:rPr>
          <w:noProof/>
        </w:rPr>
      </w:pPr>
      <w:r w:rsidRPr="00F63F22">
        <w:rPr>
          <w:noProof/>
        </w:rPr>
        <w:t>For example</w:t>
      </w:r>
    </w:p>
    <w:p w14:paraId="28063675" w14:textId="77777777" w:rsidR="00953E39" w:rsidRPr="00F63F22" w:rsidRDefault="00953E39" w:rsidP="00EA2497">
      <w:pPr>
        <w:pStyle w:val="Example"/>
      </w:pPr>
      <w:r w:rsidRPr="00F63F22">
        <w:t>MSH|...|2.4|</w:t>
      </w:r>
    </w:p>
    <w:p w14:paraId="1163F9D4" w14:textId="77777777" w:rsidR="00953E39" w:rsidRPr="00F63F22" w:rsidRDefault="00953E39" w:rsidP="00EA2497">
      <w:pPr>
        <w:pStyle w:val="Example"/>
      </w:pPr>
      <w:r w:rsidRPr="00F63F22">
        <w:t>ANY|12</w:t>
      </w:r>
    </w:p>
    <w:p w14:paraId="4373ECE4" w14:textId="77777777" w:rsidR="00953E39" w:rsidRPr="00F63F22" w:rsidRDefault="00953E39" w:rsidP="00EA2497">
      <w:pPr>
        <w:pStyle w:val="Example"/>
      </w:pPr>
      <w:r w:rsidRPr="00F63F22">
        <w:t>ADD</w:t>
      </w:r>
    </w:p>
    <w:p w14:paraId="5153CD7B" w14:textId="77777777" w:rsidR="00953E39" w:rsidRPr="00F63F22" w:rsidRDefault="00953E39" w:rsidP="00EA2497">
      <w:pPr>
        <w:pStyle w:val="Example"/>
      </w:pPr>
      <w:r w:rsidRPr="00F63F22">
        <w:t>DSC|JR97</w:t>
      </w:r>
    </w:p>
    <w:p w14:paraId="16FEBBAE" w14:textId="77777777" w:rsidR="00953E39" w:rsidRPr="00F63F22" w:rsidRDefault="00953E39" w:rsidP="00EA2497">
      <w:pPr>
        <w:pStyle w:val="Example"/>
      </w:pPr>
      <w:r w:rsidRPr="00F63F22">
        <w:t>--------- (fragment 2)</w:t>
      </w:r>
    </w:p>
    <w:p w14:paraId="4572CD70" w14:textId="77777777" w:rsidR="00953E39" w:rsidRPr="00F63F22" w:rsidRDefault="00953E39" w:rsidP="00EA2497">
      <w:pPr>
        <w:pStyle w:val="Example"/>
      </w:pPr>
      <w:r w:rsidRPr="00F63F22">
        <w:t>MSH|...|2.4|JR97</w:t>
      </w:r>
    </w:p>
    <w:p w14:paraId="6040299D" w14:textId="77777777" w:rsidR="00953E39" w:rsidRPr="00F63F22" w:rsidRDefault="00953E39" w:rsidP="00EA2497">
      <w:pPr>
        <w:pStyle w:val="Example"/>
      </w:pPr>
      <w:r w:rsidRPr="00F63F22">
        <w:t>ADD|345</w:t>
      </w:r>
    </w:p>
    <w:p w14:paraId="18894367" w14:textId="77777777" w:rsidR="00953E39" w:rsidRPr="00F63F22" w:rsidRDefault="00953E39" w:rsidP="00EA2497">
      <w:pPr>
        <w:pStyle w:val="NormalIndented"/>
        <w:rPr>
          <w:noProof/>
        </w:rPr>
      </w:pPr>
      <w:r w:rsidRPr="00F63F22">
        <w:rPr>
          <w:noProof/>
        </w:rPr>
        <w:t>is logically the same as</w:t>
      </w:r>
    </w:p>
    <w:p w14:paraId="64EB9850" w14:textId="77777777" w:rsidR="00953E39" w:rsidRPr="00F63F22" w:rsidRDefault="00953E39" w:rsidP="00EA2497">
      <w:pPr>
        <w:pStyle w:val="Example"/>
      </w:pPr>
      <w:r w:rsidRPr="00F63F22">
        <w:t>MSH|...|2.4</w:t>
      </w:r>
    </w:p>
    <w:p w14:paraId="3D3F235C" w14:textId="77777777" w:rsidR="00953E39" w:rsidRPr="00F63F22" w:rsidRDefault="00953E39" w:rsidP="00EA2497">
      <w:pPr>
        <w:pStyle w:val="Example"/>
      </w:pPr>
      <w:r w:rsidRPr="00F63F22">
        <w:t>ANY|12345</w:t>
      </w:r>
    </w:p>
    <w:p w14:paraId="3A3C4249" w14:textId="77777777" w:rsidR="00953E39" w:rsidRPr="00F63F22" w:rsidRDefault="00953E39" w:rsidP="00EA2497">
      <w:pPr>
        <w:rPr>
          <w:noProof/>
        </w:rPr>
      </w:pPr>
    </w:p>
    <w:p w14:paraId="34C7B766" w14:textId="77777777" w:rsidR="00953E39" w:rsidRPr="00F63F22" w:rsidRDefault="00953E39" w:rsidP="00F20C2F">
      <w:pPr>
        <w:pStyle w:val="NormalListAlpha"/>
        <w:numPr>
          <w:ilvl w:val="0"/>
          <w:numId w:val="12"/>
        </w:numPr>
        <w:rPr>
          <w:noProof/>
        </w:rPr>
      </w:pPr>
      <w:r w:rsidRPr="00F63F22">
        <w:rPr>
          <w:noProof/>
        </w:rPr>
        <w:t>transaction flow for a continued unsolicited message with a continued segment.</w:t>
      </w:r>
    </w:p>
    <w:p w14:paraId="6CD38577" w14:textId="77777777" w:rsidR="00953E39" w:rsidRPr="00F63F22" w:rsidRDefault="00953E39" w:rsidP="00EA2497">
      <w:pPr>
        <w:pStyle w:val="OtherTableCaption"/>
        <w:rPr>
          <w:noProof/>
        </w:rPr>
      </w:pPr>
      <w:r w:rsidRPr="00F63F22">
        <w:rPr>
          <w:noProof/>
        </w:rPr>
        <w:t>First unsolicited message and acknowledgment:</w:t>
      </w:r>
    </w:p>
    <w:tbl>
      <w:tblPr>
        <w:tblW w:w="0" w:type="auto"/>
        <w:tblInd w:w="1440" w:type="dxa"/>
        <w:tblLayout w:type="fixed"/>
        <w:tblLook w:val="0000" w:firstRow="0" w:lastRow="0" w:firstColumn="0" w:lastColumn="0" w:noHBand="0" w:noVBand="0"/>
      </w:tblPr>
      <w:tblGrid>
        <w:gridCol w:w="2160"/>
        <w:gridCol w:w="5508"/>
      </w:tblGrid>
      <w:tr w:rsidR="00953E39" w:rsidRPr="009928E9" w14:paraId="763B16F8" w14:textId="77777777">
        <w:tc>
          <w:tcPr>
            <w:tcW w:w="2160" w:type="dxa"/>
          </w:tcPr>
          <w:p w14:paraId="09B41607" w14:textId="77777777" w:rsidR="00953E39" w:rsidRPr="00F63F22" w:rsidRDefault="00953E39" w:rsidP="00EA2497">
            <w:pPr>
              <w:pStyle w:val="OtherTableBody"/>
              <w:rPr>
                <w:noProof/>
              </w:rPr>
            </w:pPr>
            <w:r w:rsidRPr="00F63F22">
              <w:rPr>
                <w:noProof/>
              </w:rPr>
              <w:t>MSH</w:t>
            </w:r>
          </w:p>
        </w:tc>
        <w:tc>
          <w:tcPr>
            <w:tcW w:w="5508" w:type="dxa"/>
          </w:tcPr>
          <w:p w14:paraId="5CBDBE51" w14:textId="77777777" w:rsidR="00953E39" w:rsidRPr="00F63F22" w:rsidRDefault="00953E39" w:rsidP="00EA2497">
            <w:pPr>
              <w:pStyle w:val="OtherTableBody"/>
              <w:rPr>
                <w:noProof/>
              </w:rPr>
            </w:pPr>
          </w:p>
        </w:tc>
      </w:tr>
      <w:tr w:rsidR="00953E39" w:rsidRPr="009928E9" w14:paraId="0456B121" w14:textId="77777777">
        <w:tc>
          <w:tcPr>
            <w:tcW w:w="2160" w:type="dxa"/>
          </w:tcPr>
          <w:p w14:paraId="53ED175D" w14:textId="77777777" w:rsidR="00953E39" w:rsidRPr="00F63F22" w:rsidRDefault="00953E39" w:rsidP="00EA2497">
            <w:pPr>
              <w:pStyle w:val="OtherTableBody"/>
              <w:rPr>
                <w:noProof/>
              </w:rPr>
            </w:pPr>
            <w:r w:rsidRPr="00F63F22">
              <w:rPr>
                <w:noProof/>
              </w:rPr>
              <w:t>URD</w:t>
            </w:r>
          </w:p>
        </w:tc>
        <w:tc>
          <w:tcPr>
            <w:tcW w:w="5508" w:type="dxa"/>
          </w:tcPr>
          <w:p w14:paraId="49A61A95" w14:textId="77777777" w:rsidR="00953E39" w:rsidRPr="00F63F22" w:rsidRDefault="00953E39" w:rsidP="00EA2497">
            <w:pPr>
              <w:pStyle w:val="OtherTableBody"/>
              <w:rPr>
                <w:noProof/>
              </w:rPr>
            </w:pPr>
          </w:p>
        </w:tc>
      </w:tr>
      <w:tr w:rsidR="00953E39" w:rsidRPr="009928E9" w14:paraId="0583D9E2" w14:textId="77777777">
        <w:tc>
          <w:tcPr>
            <w:tcW w:w="2160" w:type="dxa"/>
          </w:tcPr>
          <w:p w14:paraId="0CD60127" w14:textId="77777777" w:rsidR="00953E39" w:rsidRPr="00F63F22" w:rsidRDefault="00953E39" w:rsidP="00EA2497">
            <w:pPr>
              <w:pStyle w:val="OtherTableBody"/>
              <w:rPr>
                <w:noProof/>
              </w:rPr>
            </w:pPr>
            <w:r w:rsidRPr="00F63F22">
              <w:rPr>
                <w:noProof/>
              </w:rPr>
              <w:t>[ URS ]</w:t>
            </w:r>
          </w:p>
        </w:tc>
        <w:tc>
          <w:tcPr>
            <w:tcW w:w="5508" w:type="dxa"/>
          </w:tcPr>
          <w:p w14:paraId="08F6F78F" w14:textId="77777777" w:rsidR="00953E39" w:rsidRPr="00F63F22" w:rsidRDefault="00953E39" w:rsidP="00EA2497">
            <w:pPr>
              <w:pStyle w:val="OtherTableBody"/>
              <w:rPr>
                <w:noProof/>
              </w:rPr>
            </w:pPr>
          </w:p>
        </w:tc>
      </w:tr>
      <w:tr w:rsidR="00953E39" w:rsidRPr="009928E9" w14:paraId="4FAA0AD6" w14:textId="77777777">
        <w:tc>
          <w:tcPr>
            <w:tcW w:w="2160" w:type="dxa"/>
          </w:tcPr>
          <w:p w14:paraId="2E4A57AB" w14:textId="77777777" w:rsidR="00953E39" w:rsidRPr="00F63F22" w:rsidRDefault="00953E39" w:rsidP="00EA2497">
            <w:pPr>
              <w:pStyle w:val="OtherTableBody"/>
              <w:rPr>
                <w:noProof/>
              </w:rPr>
            </w:pPr>
            <w:r w:rsidRPr="00F63F22">
              <w:rPr>
                <w:noProof/>
              </w:rPr>
              <w:t>{DSP}</w:t>
            </w:r>
          </w:p>
        </w:tc>
        <w:tc>
          <w:tcPr>
            <w:tcW w:w="5508" w:type="dxa"/>
          </w:tcPr>
          <w:p w14:paraId="7512072C" w14:textId="77777777" w:rsidR="00953E39" w:rsidRPr="00F63F22" w:rsidRDefault="00953E39" w:rsidP="00EA2497">
            <w:pPr>
              <w:pStyle w:val="OtherTableBody"/>
              <w:rPr>
                <w:noProof/>
              </w:rPr>
            </w:pPr>
            <w:r w:rsidRPr="00F63F22">
              <w:rPr>
                <w:noProof/>
              </w:rPr>
              <w:t>(last DSP is incomplete)</w:t>
            </w:r>
          </w:p>
        </w:tc>
      </w:tr>
      <w:tr w:rsidR="00953E39" w:rsidRPr="009928E9" w14:paraId="3D386D6C" w14:textId="77777777">
        <w:tc>
          <w:tcPr>
            <w:tcW w:w="2160" w:type="dxa"/>
          </w:tcPr>
          <w:p w14:paraId="496E844A" w14:textId="77777777" w:rsidR="00953E39" w:rsidRPr="00F63F22" w:rsidRDefault="00953E39" w:rsidP="00EA2497">
            <w:pPr>
              <w:pStyle w:val="OtherTableBody"/>
              <w:rPr>
                <w:noProof/>
              </w:rPr>
            </w:pPr>
            <w:r w:rsidRPr="00F63F22">
              <w:rPr>
                <w:noProof/>
              </w:rPr>
              <w:t>ADD</w:t>
            </w:r>
          </w:p>
        </w:tc>
        <w:tc>
          <w:tcPr>
            <w:tcW w:w="5508" w:type="dxa"/>
          </w:tcPr>
          <w:p w14:paraId="2FD5EED7" w14:textId="77777777" w:rsidR="00953E39" w:rsidRPr="00F63F22" w:rsidRDefault="00953E39" w:rsidP="00EA2497">
            <w:pPr>
              <w:pStyle w:val="OtherTableBody"/>
              <w:rPr>
                <w:noProof/>
              </w:rPr>
            </w:pPr>
            <w:r w:rsidRPr="00F63F22">
              <w:rPr>
                <w:noProof/>
              </w:rPr>
              <w:t>(contains no fields)</w:t>
            </w:r>
          </w:p>
        </w:tc>
      </w:tr>
      <w:tr w:rsidR="00953E39" w:rsidRPr="009928E9" w14:paraId="076C0B8D" w14:textId="77777777">
        <w:tc>
          <w:tcPr>
            <w:tcW w:w="2160" w:type="dxa"/>
          </w:tcPr>
          <w:p w14:paraId="38CA8E5E" w14:textId="77777777" w:rsidR="00953E39" w:rsidRPr="00F63F22" w:rsidRDefault="00953E39" w:rsidP="00EA2497">
            <w:pPr>
              <w:pStyle w:val="OtherTableBody"/>
              <w:rPr>
                <w:noProof/>
              </w:rPr>
            </w:pPr>
            <w:r w:rsidRPr="00F63F22">
              <w:rPr>
                <w:noProof/>
              </w:rPr>
              <w:lastRenderedPageBreak/>
              <w:t>DSC</w:t>
            </w:r>
          </w:p>
        </w:tc>
        <w:tc>
          <w:tcPr>
            <w:tcW w:w="5508" w:type="dxa"/>
          </w:tcPr>
          <w:p w14:paraId="4DC48696" w14:textId="77777777" w:rsidR="00953E39" w:rsidRPr="00F63F22" w:rsidRDefault="00953E39" w:rsidP="00EA2497">
            <w:pPr>
              <w:pStyle w:val="OtherTableBody"/>
              <w:rPr>
                <w:noProof/>
              </w:rPr>
            </w:pPr>
            <w:r w:rsidRPr="00F63F22">
              <w:rPr>
                <w:noProof/>
              </w:rPr>
              <w:t>(Continuation segment)</w:t>
            </w:r>
          </w:p>
        </w:tc>
      </w:tr>
    </w:tbl>
    <w:p w14:paraId="5703D8A5" w14:textId="77777777" w:rsidR="00953E39" w:rsidRPr="00F63F22" w:rsidRDefault="00953E39" w:rsidP="00EA2497">
      <w:pPr>
        <w:rPr>
          <w:noProof/>
        </w:rPr>
      </w:pPr>
    </w:p>
    <w:tbl>
      <w:tblPr>
        <w:tblW w:w="0" w:type="auto"/>
        <w:tblInd w:w="1440" w:type="dxa"/>
        <w:tblLayout w:type="fixed"/>
        <w:tblLook w:val="0000" w:firstRow="0" w:lastRow="0" w:firstColumn="0" w:lastColumn="0" w:noHBand="0" w:noVBand="0"/>
      </w:tblPr>
      <w:tblGrid>
        <w:gridCol w:w="2160"/>
        <w:gridCol w:w="5508"/>
      </w:tblGrid>
      <w:tr w:rsidR="00953E39" w:rsidRPr="009928E9" w14:paraId="40D9E37B" w14:textId="77777777">
        <w:tc>
          <w:tcPr>
            <w:tcW w:w="2160" w:type="dxa"/>
          </w:tcPr>
          <w:p w14:paraId="499B032A" w14:textId="77777777" w:rsidR="00953E39" w:rsidRPr="00F63F22" w:rsidRDefault="00953E39" w:rsidP="00EA2497">
            <w:pPr>
              <w:pStyle w:val="OtherTableBody"/>
              <w:rPr>
                <w:noProof/>
              </w:rPr>
            </w:pPr>
            <w:r w:rsidRPr="00F63F22">
              <w:rPr>
                <w:noProof/>
              </w:rPr>
              <w:t>MSH</w:t>
            </w:r>
          </w:p>
        </w:tc>
        <w:tc>
          <w:tcPr>
            <w:tcW w:w="5508" w:type="dxa"/>
          </w:tcPr>
          <w:p w14:paraId="5AD53833" w14:textId="77777777" w:rsidR="00953E39" w:rsidRPr="00F63F22" w:rsidRDefault="00953E39" w:rsidP="00EA2497">
            <w:pPr>
              <w:pStyle w:val="OtherTableBody"/>
              <w:rPr>
                <w:noProof/>
              </w:rPr>
            </w:pPr>
            <w:r w:rsidRPr="00F63F22">
              <w:rPr>
                <w:noProof/>
              </w:rPr>
              <w:t>(General acknowledgment)</w:t>
            </w:r>
          </w:p>
        </w:tc>
      </w:tr>
      <w:tr w:rsidR="00953E39" w:rsidRPr="009928E9" w14:paraId="228CAEED" w14:textId="77777777">
        <w:tc>
          <w:tcPr>
            <w:tcW w:w="2160" w:type="dxa"/>
          </w:tcPr>
          <w:p w14:paraId="01F8AF31" w14:textId="77777777" w:rsidR="00953E39" w:rsidRPr="00F63F22" w:rsidRDefault="00953E39" w:rsidP="00EA2497">
            <w:pPr>
              <w:pStyle w:val="OtherTableBody"/>
              <w:rPr>
                <w:noProof/>
              </w:rPr>
            </w:pPr>
            <w:r w:rsidRPr="00F63F22">
              <w:rPr>
                <w:noProof/>
              </w:rPr>
              <w:t>MSA</w:t>
            </w:r>
          </w:p>
        </w:tc>
        <w:tc>
          <w:tcPr>
            <w:tcW w:w="5508" w:type="dxa"/>
          </w:tcPr>
          <w:p w14:paraId="3C65A58C" w14:textId="77777777" w:rsidR="00953E39" w:rsidRPr="00F63F22" w:rsidRDefault="00953E39" w:rsidP="00EA2497">
            <w:pPr>
              <w:pStyle w:val="OtherTableBody"/>
              <w:rPr>
                <w:noProof/>
              </w:rPr>
            </w:pPr>
          </w:p>
        </w:tc>
      </w:tr>
      <w:tr w:rsidR="00953E39" w:rsidRPr="009928E9" w14:paraId="27BBAEE4" w14:textId="77777777">
        <w:tc>
          <w:tcPr>
            <w:tcW w:w="2160" w:type="dxa"/>
          </w:tcPr>
          <w:p w14:paraId="0A1F7405" w14:textId="77777777" w:rsidR="00953E39" w:rsidRPr="00F63F22" w:rsidRDefault="00953E39" w:rsidP="00EA2497">
            <w:pPr>
              <w:pStyle w:val="OtherTableBody"/>
              <w:rPr>
                <w:noProof/>
              </w:rPr>
            </w:pPr>
            <w:r w:rsidRPr="00F63F22">
              <w:rPr>
                <w:noProof/>
              </w:rPr>
              <w:t>[ { ERR } ]</w:t>
            </w:r>
          </w:p>
        </w:tc>
        <w:tc>
          <w:tcPr>
            <w:tcW w:w="5508" w:type="dxa"/>
          </w:tcPr>
          <w:p w14:paraId="73B2A6F3" w14:textId="77777777" w:rsidR="00953E39" w:rsidRPr="00F63F22" w:rsidRDefault="00953E39" w:rsidP="00EA2497">
            <w:pPr>
              <w:pStyle w:val="OtherTableBody"/>
              <w:rPr>
                <w:noProof/>
              </w:rPr>
            </w:pPr>
          </w:p>
        </w:tc>
      </w:tr>
    </w:tbl>
    <w:p w14:paraId="663128FB" w14:textId="77777777" w:rsidR="00953E39" w:rsidRPr="00F63F22" w:rsidRDefault="00953E39" w:rsidP="00EA2497">
      <w:pPr>
        <w:pStyle w:val="OtherTableCaption"/>
        <w:rPr>
          <w:noProof/>
        </w:rPr>
      </w:pPr>
      <w:r w:rsidRPr="00F63F22">
        <w:rPr>
          <w:noProof/>
        </w:rPr>
        <w:t xml:space="preserve">Second unsolicited message and acknowledgment: </w:t>
      </w:r>
    </w:p>
    <w:tbl>
      <w:tblPr>
        <w:tblW w:w="0" w:type="auto"/>
        <w:tblInd w:w="1440" w:type="dxa"/>
        <w:tblLayout w:type="fixed"/>
        <w:tblLook w:val="0000" w:firstRow="0" w:lastRow="0" w:firstColumn="0" w:lastColumn="0" w:noHBand="0" w:noVBand="0"/>
      </w:tblPr>
      <w:tblGrid>
        <w:gridCol w:w="2160"/>
        <w:gridCol w:w="5508"/>
      </w:tblGrid>
      <w:tr w:rsidR="00953E39" w:rsidRPr="009928E9" w14:paraId="1F900917" w14:textId="77777777">
        <w:tc>
          <w:tcPr>
            <w:tcW w:w="2160" w:type="dxa"/>
          </w:tcPr>
          <w:p w14:paraId="06FE2251" w14:textId="77777777" w:rsidR="00953E39" w:rsidRPr="00F63F22" w:rsidRDefault="00953E39" w:rsidP="00EA2497">
            <w:pPr>
              <w:pStyle w:val="OtherTableBody"/>
              <w:rPr>
                <w:noProof/>
              </w:rPr>
            </w:pPr>
            <w:r w:rsidRPr="00F63F22">
              <w:rPr>
                <w:noProof/>
              </w:rPr>
              <w:t>MSH</w:t>
            </w:r>
          </w:p>
        </w:tc>
        <w:tc>
          <w:tcPr>
            <w:tcW w:w="5508" w:type="dxa"/>
          </w:tcPr>
          <w:p w14:paraId="5E773DF0" w14:textId="77777777" w:rsidR="00953E39" w:rsidRPr="00F63F22" w:rsidRDefault="00953E39" w:rsidP="00EA2497">
            <w:pPr>
              <w:pStyle w:val="OtherTableBody"/>
              <w:rPr>
                <w:noProof/>
              </w:rPr>
            </w:pPr>
            <w:r w:rsidRPr="00F63F22">
              <w:rPr>
                <w:noProof/>
              </w:rPr>
              <w:t>(contains continuation pointer from DSC segment of prior message)</w:t>
            </w:r>
          </w:p>
        </w:tc>
      </w:tr>
      <w:tr w:rsidR="00953E39" w:rsidRPr="009928E9" w14:paraId="6E028EA4" w14:textId="77777777">
        <w:tc>
          <w:tcPr>
            <w:tcW w:w="2160" w:type="dxa"/>
          </w:tcPr>
          <w:p w14:paraId="73B97638" w14:textId="77777777" w:rsidR="00953E39" w:rsidRPr="00F63F22" w:rsidRDefault="00953E39" w:rsidP="00EA2497">
            <w:pPr>
              <w:pStyle w:val="OtherTableBody"/>
              <w:rPr>
                <w:noProof/>
              </w:rPr>
            </w:pPr>
            <w:r w:rsidRPr="00F63F22">
              <w:rPr>
                <w:noProof/>
              </w:rPr>
              <w:t>ADD</w:t>
            </w:r>
          </w:p>
        </w:tc>
        <w:tc>
          <w:tcPr>
            <w:tcW w:w="5508" w:type="dxa"/>
          </w:tcPr>
          <w:p w14:paraId="2CF92B65" w14:textId="77777777" w:rsidR="00953E39" w:rsidRPr="00F63F22" w:rsidRDefault="00953E39" w:rsidP="00EA2497">
            <w:pPr>
              <w:pStyle w:val="OtherTableBody"/>
              <w:rPr>
                <w:noProof/>
              </w:rPr>
            </w:pPr>
            <w:r w:rsidRPr="00F63F22">
              <w:rPr>
                <w:noProof/>
              </w:rPr>
              <w:t>(contains remainder of data from continued DSP segment from prior message)</w:t>
            </w:r>
          </w:p>
        </w:tc>
      </w:tr>
      <w:tr w:rsidR="00953E39" w:rsidRPr="009928E9" w14:paraId="5F946232" w14:textId="77777777">
        <w:tc>
          <w:tcPr>
            <w:tcW w:w="2160" w:type="dxa"/>
          </w:tcPr>
          <w:p w14:paraId="73271852" w14:textId="77777777" w:rsidR="00953E39" w:rsidRPr="00F63F22" w:rsidRDefault="00953E39" w:rsidP="00EA2497">
            <w:pPr>
              <w:pStyle w:val="OtherTableBody"/>
              <w:rPr>
                <w:noProof/>
              </w:rPr>
            </w:pPr>
            <w:r w:rsidRPr="00F63F22">
              <w:rPr>
                <w:noProof/>
              </w:rPr>
              <w:t>{DSP}</w:t>
            </w:r>
          </w:p>
        </w:tc>
        <w:tc>
          <w:tcPr>
            <w:tcW w:w="5508" w:type="dxa"/>
          </w:tcPr>
          <w:p w14:paraId="3DDCED9D" w14:textId="77777777" w:rsidR="00953E39" w:rsidRPr="00F63F22" w:rsidRDefault="00953E39" w:rsidP="00EA2497">
            <w:pPr>
              <w:pStyle w:val="OtherTableBody"/>
              <w:rPr>
                <w:noProof/>
              </w:rPr>
            </w:pPr>
          </w:p>
        </w:tc>
      </w:tr>
    </w:tbl>
    <w:p w14:paraId="5A8800EA" w14:textId="77777777" w:rsidR="00953E39" w:rsidRPr="00F63F22" w:rsidRDefault="00953E39" w:rsidP="00EA2497">
      <w:pPr>
        <w:rPr>
          <w:noProof/>
        </w:rPr>
      </w:pPr>
    </w:p>
    <w:p w14:paraId="2E97E84D" w14:textId="77777777" w:rsidR="00953E39" w:rsidRPr="00F63F22" w:rsidRDefault="00953E39" w:rsidP="00EA2497">
      <w:pPr>
        <w:pStyle w:val="Note"/>
        <w:rPr>
          <w:noProof/>
        </w:rPr>
      </w:pPr>
      <w:r w:rsidRPr="00F63F22">
        <w:rPr>
          <w:rStyle w:val="Strong"/>
          <w:rFonts w:cs="Times New Roman"/>
          <w:noProof/>
        </w:rPr>
        <w:t>Note</w:t>
      </w:r>
      <w:r w:rsidRPr="00F63F22">
        <w:rPr>
          <w:noProof/>
        </w:rPr>
        <w:t>: This second message could itself be continued with a second DSC and (if needed) a second ADD segment prior to it.</w:t>
      </w:r>
    </w:p>
    <w:tbl>
      <w:tblPr>
        <w:tblW w:w="0" w:type="auto"/>
        <w:tblInd w:w="1440" w:type="dxa"/>
        <w:tblLayout w:type="fixed"/>
        <w:tblLook w:val="0000" w:firstRow="0" w:lastRow="0" w:firstColumn="0" w:lastColumn="0" w:noHBand="0" w:noVBand="0"/>
      </w:tblPr>
      <w:tblGrid>
        <w:gridCol w:w="2160"/>
        <w:gridCol w:w="5040"/>
      </w:tblGrid>
      <w:tr w:rsidR="00953E39" w:rsidRPr="009928E9" w14:paraId="3B56B2F2" w14:textId="77777777">
        <w:tc>
          <w:tcPr>
            <w:tcW w:w="2160" w:type="dxa"/>
          </w:tcPr>
          <w:p w14:paraId="14B79CE7" w14:textId="77777777" w:rsidR="00953E39" w:rsidRPr="00F63F22" w:rsidRDefault="00953E39" w:rsidP="00EA2497">
            <w:pPr>
              <w:pStyle w:val="OtherTableBody"/>
              <w:rPr>
                <w:noProof/>
              </w:rPr>
            </w:pPr>
            <w:r w:rsidRPr="00F63F22">
              <w:rPr>
                <w:noProof/>
              </w:rPr>
              <w:t>MSH</w:t>
            </w:r>
          </w:p>
        </w:tc>
        <w:tc>
          <w:tcPr>
            <w:tcW w:w="5040" w:type="dxa"/>
          </w:tcPr>
          <w:p w14:paraId="630B15F8" w14:textId="77777777" w:rsidR="00953E39" w:rsidRPr="00F63F22" w:rsidRDefault="00953E39" w:rsidP="00EA2497">
            <w:pPr>
              <w:pStyle w:val="OtherTableBody"/>
              <w:rPr>
                <w:noProof/>
              </w:rPr>
            </w:pPr>
            <w:r w:rsidRPr="00F63F22">
              <w:rPr>
                <w:noProof/>
              </w:rPr>
              <w:t>(General acknowledgment)</w:t>
            </w:r>
          </w:p>
        </w:tc>
      </w:tr>
      <w:tr w:rsidR="00953E39" w:rsidRPr="009928E9" w14:paraId="3D74C230" w14:textId="77777777">
        <w:tc>
          <w:tcPr>
            <w:tcW w:w="2160" w:type="dxa"/>
          </w:tcPr>
          <w:p w14:paraId="081BBE51" w14:textId="77777777" w:rsidR="00953E39" w:rsidRPr="00F63F22" w:rsidRDefault="00953E39" w:rsidP="00EA2497">
            <w:pPr>
              <w:pStyle w:val="OtherTableBody"/>
              <w:rPr>
                <w:noProof/>
              </w:rPr>
            </w:pPr>
            <w:r w:rsidRPr="00F63F22">
              <w:rPr>
                <w:noProof/>
              </w:rPr>
              <w:t>[ { SFT } ]</w:t>
            </w:r>
          </w:p>
        </w:tc>
        <w:tc>
          <w:tcPr>
            <w:tcW w:w="5040" w:type="dxa"/>
          </w:tcPr>
          <w:p w14:paraId="2B60D915" w14:textId="77777777" w:rsidR="00953E39" w:rsidRPr="00F63F22" w:rsidRDefault="00953E39" w:rsidP="00EA2497">
            <w:pPr>
              <w:pStyle w:val="OtherTableBody"/>
              <w:rPr>
                <w:noProof/>
              </w:rPr>
            </w:pPr>
          </w:p>
        </w:tc>
      </w:tr>
      <w:tr w:rsidR="00953E39" w:rsidRPr="009928E9" w14:paraId="699EB077" w14:textId="77777777">
        <w:tc>
          <w:tcPr>
            <w:tcW w:w="2160" w:type="dxa"/>
          </w:tcPr>
          <w:p w14:paraId="434A70D2" w14:textId="77777777" w:rsidR="00953E39" w:rsidRPr="00F63F22" w:rsidRDefault="00953E39" w:rsidP="00EA2497">
            <w:pPr>
              <w:pStyle w:val="OtherTableBody"/>
              <w:rPr>
                <w:noProof/>
              </w:rPr>
            </w:pPr>
            <w:r w:rsidRPr="00F63F22">
              <w:rPr>
                <w:noProof/>
              </w:rPr>
              <w:t>MSA</w:t>
            </w:r>
          </w:p>
        </w:tc>
        <w:tc>
          <w:tcPr>
            <w:tcW w:w="5040" w:type="dxa"/>
          </w:tcPr>
          <w:p w14:paraId="19D709C6" w14:textId="77777777" w:rsidR="00953E39" w:rsidRPr="00F63F22" w:rsidRDefault="00953E39" w:rsidP="00EA2497">
            <w:pPr>
              <w:pStyle w:val="OtherTableBody"/>
              <w:rPr>
                <w:noProof/>
              </w:rPr>
            </w:pPr>
          </w:p>
        </w:tc>
      </w:tr>
      <w:tr w:rsidR="00953E39" w:rsidRPr="009928E9" w14:paraId="4B6E2247" w14:textId="77777777">
        <w:tc>
          <w:tcPr>
            <w:tcW w:w="2160" w:type="dxa"/>
          </w:tcPr>
          <w:p w14:paraId="07E4C6A3" w14:textId="77777777" w:rsidR="00953E39" w:rsidRPr="00F63F22" w:rsidRDefault="00953E39" w:rsidP="00EA2497">
            <w:pPr>
              <w:pStyle w:val="OtherTableBody"/>
              <w:rPr>
                <w:noProof/>
              </w:rPr>
            </w:pPr>
            <w:r w:rsidRPr="00F63F22">
              <w:rPr>
                <w:noProof/>
              </w:rPr>
              <w:t>[ { ERR } ]</w:t>
            </w:r>
          </w:p>
        </w:tc>
        <w:tc>
          <w:tcPr>
            <w:tcW w:w="5040" w:type="dxa"/>
          </w:tcPr>
          <w:p w14:paraId="6EA502ED" w14:textId="77777777" w:rsidR="00953E39" w:rsidRPr="00F63F22" w:rsidRDefault="00953E39" w:rsidP="00EA2497">
            <w:pPr>
              <w:pStyle w:val="OtherTableBody"/>
              <w:rPr>
                <w:noProof/>
              </w:rPr>
            </w:pPr>
          </w:p>
        </w:tc>
      </w:tr>
    </w:tbl>
    <w:p w14:paraId="5B25D216" w14:textId="77777777" w:rsidR="00953E39" w:rsidRPr="00F63F22" w:rsidRDefault="00953E39" w:rsidP="00EA2497">
      <w:pPr>
        <w:pStyle w:val="Heading3"/>
        <w:rPr>
          <w:noProof/>
        </w:rPr>
      </w:pPr>
      <w:bookmarkStart w:id="1379" w:name="_Toc348257267"/>
      <w:bookmarkStart w:id="1380" w:name="_Toc348257603"/>
      <w:bookmarkStart w:id="1381" w:name="_Toc348263225"/>
      <w:bookmarkStart w:id="1382" w:name="_Toc348336554"/>
      <w:bookmarkStart w:id="1383" w:name="_Toc348770042"/>
      <w:bookmarkStart w:id="1384" w:name="_Toc348856184"/>
      <w:bookmarkStart w:id="1385" w:name="_Toc348866605"/>
      <w:bookmarkStart w:id="1386" w:name="_Toc348947835"/>
      <w:bookmarkStart w:id="1387" w:name="_Toc349735416"/>
      <w:bookmarkStart w:id="1388" w:name="_Toc349735859"/>
      <w:bookmarkStart w:id="1389" w:name="_Toc349736013"/>
      <w:bookmarkStart w:id="1390" w:name="_Toc349803745"/>
      <w:bookmarkStart w:id="1391" w:name="_Ref358263882"/>
      <w:bookmarkStart w:id="1392" w:name="_Toc359236083"/>
      <w:bookmarkStart w:id="1393" w:name="_Ref372098854"/>
      <w:bookmarkStart w:id="1394" w:name="_Ref372101296"/>
      <w:bookmarkStart w:id="1395" w:name="_Ref495121717"/>
      <w:bookmarkStart w:id="1396" w:name="_Ref495121729"/>
      <w:bookmarkStart w:id="1397" w:name="_Toc498146175"/>
      <w:bookmarkStart w:id="1398" w:name="_Toc527864744"/>
      <w:bookmarkStart w:id="1399" w:name="_Toc527866216"/>
      <w:bookmarkStart w:id="1400" w:name="_Toc528481946"/>
      <w:bookmarkStart w:id="1401" w:name="_Toc528482451"/>
      <w:bookmarkStart w:id="1402" w:name="_Toc528482750"/>
      <w:bookmarkStart w:id="1403" w:name="_Toc528482875"/>
      <w:bookmarkStart w:id="1404" w:name="_Toc528486183"/>
      <w:bookmarkStart w:id="1405" w:name="_Toc536689683"/>
      <w:bookmarkStart w:id="1406" w:name="_Ref306323"/>
      <w:bookmarkStart w:id="1407" w:name="_Ref306424"/>
      <w:bookmarkStart w:id="1408" w:name="_Toc496411"/>
      <w:bookmarkStart w:id="1409" w:name="_Toc524759"/>
      <w:bookmarkStart w:id="1410" w:name="_Toc22443792"/>
      <w:bookmarkStart w:id="1411" w:name="_Toc22444144"/>
      <w:bookmarkStart w:id="1412" w:name="_Toc36358090"/>
      <w:bookmarkStart w:id="1413" w:name="_Toc42232520"/>
      <w:bookmarkStart w:id="1414" w:name="_Toc43275042"/>
      <w:bookmarkStart w:id="1415" w:name="_Toc43275214"/>
      <w:bookmarkStart w:id="1416" w:name="_Toc43275921"/>
      <w:bookmarkStart w:id="1417" w:name="_Toc43276241"/>
      <w:bookmarkStart w:id="1418" w:name="_Toc43276766"/>
      <w:bookmarkStart w:id="1419" w:name="_Toc43276864"/>
      <w:bookmarkStart w:id="1420" w:name="_Toc43277004"/>
      <w:bookmarkStart w:id="1421" w:name="_Toc234219584"/>
      <w:bookmarkStart w:id="1422" w:name="_Toc17269993"/>
      <w:r w:rsidRPr="00F63F22">
        <w:rPr>
          <w:noProof/>
        </w:rPr>
        <w:t>HL7 batch protocol</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r w:rsidR="004177F8" w:rsidRPr="00F63F22">
        <w:rPr>
          <w:noProof/>
        </w:rPr>
        <w:fldChar w:fldCharType="begin"/>
      </w:r>
      <w:r w:rsidRPr="00F63F22">
        <w:rPr>
          <w:noProof/>
        </w:rPr>
        <w:instrText>xe "Batch protocol"</w:instrText>
      </w:r>
      <w:r w:rsidR="004177F8" w:rsidRPr="00F63F22">
        <w:rPr>
          <w:noProof/>
        </w:rPr>
        <w:fldChar w:fldCharType="end"/>
      </w:r>
      <w:r w:rsidR="004177F8" w:rsidRPr="00F63F22">
        <w:rPr>
          <w:noProof/>
        </w:rPr>
        <w:fldChar w:fldCharType="begin"/>
      </w:r>
      <w:r w:rsidRPr="00F63F22">
        <w:rPr>
          <w:noProof/>
        </w:rPr>
        <w:instrText>xe "Protocols: batch"</w:instrText>
      </w:r>
      <w:r w:rsidR="004177F8" w:rsidRPr="00F63F22">
        <w:rPr>
          <w:noProof/>
        </w:rPr>
        <w:fldChar w:fldCharType="end"/>
      </w:r>
    </w:p>
    <w:p w14:paraId="54F97D18" w14:textId="77777777" w:rsidR="00953E39" w:rsidRPr="00F63F22" w:rsidRDefault="00953E39" w:rsidP="00EA2497">
      <w:pPr>
        <w:pStyle w:val="NormalIndented"/>
        <w:rPr>
          <w:noProof/>
        </w:rPr>
      </w:pPr>
      <w:r w:rsidRPr="00F63F22">
        <w:rPr>
          <w:noProof/>
        </w:rPr>
        <w:t>There are instances when it is convenient to transfer a batch of HL7 messages. Common examples would be a batch of financial posting detail transactions (DFT's) sent from an ancillary to a financial system. Such a batch could be sent online using a common file transfer protocol, or offline via tape or diskette.</w:t>
      </w:r>
    </w:p>
    <w:p w14:paraId="0240D92A" w14:textId="77777777" w:rsidR="00941783" w:rsidRDefault="00953E39" w:rsidP="00B22ACD">
      <w:pPr>
        <w:pStyle w:val="Heading4"/>
        <w:numPr>
          <w:ilvl w:val="3"/>
          <w:numId w:val="54"/>
        </w:numPr>
        <w:rPr>
          <w:noProof/>
        </w:rPr>
      </w:pPr>
      <w:bookmarkStart w:id="1423" w:name="_Toc498146176"/>
      <w:bookmarkStart w:id="1424" w:name="_Toc527864745"/>
      <w:bookmarkStart w:id="1425" w:name="_Toc527866217"/>
      <w:r w:rsidRPr="00F63F22">
        <w:rPr>
          <w:noProof/>
        </w:rPr>
        <w:t>HL7 batch file structure</w:t>
      </w:r>
      <w:bookmarkEnd w:id="1423"/>
      <w:bookmarkEnd w:id="1424"/>
      <w:bookmarkEnd w:id="1425"/>
      <w:r w:rsidRPr="00F63F22">
        <w:rPr>
          <w:noProof/>
        </w:rPr>
        <w:t xml:space="preserve"> </w:t>
      </w:r>
      <w:r w:rsidR="004177F8" w:rsidRPr="00F63F22">
        <w:rPr>
          <w:noProof/>
        </w:rPr>
        <w:fldChar w:fldCharType="begin"/>
      </w:r>
      <w:r w:rsidRPr="00F63F22">
        <w:rPr>
          <w:noProof/>
        </w:rPr>
        <w:instrText xml:space="preserve"> XE "Protocols:HL7 batch file structure" </w:instrText>
      </w:r>
      <w:r w:rsidR="004177F8" w:rsidRPr="00F63F22">
        <w:rPr>
          <w:noProof/>
        </w:rPr>
        <w:fldChar w:fldCharType="end"/>
      </w:r>
    </w:p>
    <w:p w14:paraId="0CD7D2C3" w14:textId="77777777" w:rsidR="00953E39" w:rsidRPr="00F63F22" w:rsidRDefault="00953E39" w:rsidP="00EA2497">
      <w:pPr>
        <w:pStyle w:val="NormalIndented"/>
        <w:rPr>
          <w:noProof/>
        </w:rPr>
      </w:pPr>
      <w:r w:rsidRPr="00F63F22">
        <w:rPr>
          <w:noProof/>
        </w:rPr>
        <w:t>The structure of an HL7 batch file is given by the following (using the HL7 abstract message syntax)</w:t>
      </w:r>
    </w:p>
    <w:tbl>
      <w:tblPr>
        <w:tblW w:w="0" w:type="auto"/>
        <w:tblInd w:w="1440" w:type="dxa"/>
        <w:tblLayout w:type="fixed"/>
        <w:tblLook w:val="0000" w:firstRow="0" w:lastRow="0" w:firstColumn="0" w:lastColumn="0" w:noHBand="0" w:noVBand="0"/>
      </w:tblPr>
      <w:tblGrid>
        <w:gridCol w:w="2160"/>
        <w:gridCol w:w="5040"/>
      </w:tblGrid>
      <w:tr w:rsidR="00953E39" w:rsidRPr="009928E9" w14:paraId="605547EB" w14:textId="77777777">
        <w:tc>
          <w:tcPr>
            <w:tcW w:w="2160" w:type="dxa"/>
          </w:tcPr>
          <w:p w14:paraId="4EBD46A7" w14:textId="77777777" w:rsidR="00953E39" w:rsidRPr="00F63F22" w:rsidRDefault="00953E39" w:rsidP="00EA2497">
            <w:pPr>
              <w:pStyle w:val="OtherTableBody"/>
              <w:rPr>
                <w:noProof/>
              </w:rPr>
            </w:pPr>
            <w:r w:rsidRPr="00F63F22">
              <w:rPr>
                <w:noProof/>
              </w:rPr>
              <w:t>[FHS]</w:t>
            </w:r>
          </w:p>
        </w:tc>
        <w:tc>
          <w:tcPr>
            <w:tcW w:w="5040" w:type="dxa"/>
          </w:tcPr>
          <w:p w14:paraId="4E4C4DE6" w14:textId="77777777" w:rsidR="00953E39" w:rsidRPr="00F63F22" w:rsidRDefault="00953E39" w:rsidP="00EA2497">
            <w:pPr>
              <w:pStyle w:val="OtherTableBody"/>
              <w:rPr>
                <w:noProof/>
              </w:rPr>
            </w:pPr>
            <w:r w:rsidRPr="00F63F22">
              <w:rPr>
                <w:noProof/>
              </w:rPr>
              <w:t>(file header segment)</w:t>
            </w:r>
          </w:p>
        </w:tc>
      </w:tr>
      <w:tr w:rsidR="00F511A5" w:rsidRPr="009928E9" w14:paraId="7A5F40E1" w14:textId="77777777">
        <w:tc>
          <w:tcPr>
            <w:tcW w:w="2160" w:type="dxa"/>
          </w:tcPr>
          <w:p w14:paraId="42B4FAA2" w14:textId="77777777" w:rsidR="00F511A5" w:rsidRPr="00F63F22" w:rsidRDefault="00F511A5" w:rsidP="00EA2497">
            <w:pPr>
              <w:pStyle w:val="OtherTableBody"/>
              <w:rPr>
                <w:noProof/>
              </w:rPr>
            </w:pPr>
            <w:r>
              <w:rPr>
                <w:noProof/>
              </w:rPr>
              <w:t>[{ARV}]</w:t>
            </w:r>
          </w:p>
        </w:tc>
        <w:tc>
          <w:tcPr>
            <w:tcW w:w="5040" w:type="dxa"/>
          </w:tcPr>
          <w:p w14:paraId="33FFE0C9" w14:textId="77777777" w:rsidR="00F511A5" w:rsidRPr="00F63F22" w:rsidRDefault="00F511A5" w:rsidP="00EA2497">
            <w:pPr>
              <w:pStyle w:val="OtherTableBody"/>
              <w:rPr>
                <w:noProof/>
              </w:rPr>
            </w:pPr>
            <w:r>
              <w:rPr>
                <w:noProof/>
              </w:rPr>
              <w:t>Access Restrictions</w:t>
            </w:r>
          </w:p>
        </w:tc>
      </w:tr>
      <w:tr w:rsidR="00953E39" w:rsidRPr="009928E9" w14:paraId="256B56C1" w14:textId="77777777">
        <w:tc>
          <w:tcPr>
            <w:tcW w:w="2160" w:type="dxa"/>
          </w:tcPr>
          <w:p w14:paraId="3348EAFB" w14:textId="77777777" w:rsidR="00953E39" w:rsidRPr="00F63F22" w:rsidRDefault="00953E39" w:rsidP="00EA2497">
            <w:pPr>
              <w:pStyle w:val="OtherTableBody"/>
              <w:rPr>
                <w:noProof/>
              </w:rPr>
            </w:pPr>
            <w:r w:rsidRPr="00F63F22">
              <w:rPr>
                <w:noProof/>
              </w:rPr>
              <w:t>{</w:t>
            </w:r>
          </w:p>
        </w:tc>
        <w:tc>
          <w:tcPr>
            <w:tcW w:w="5040" w:type="dxa"/>
          </w:tcPr>
          <w:p w14:paraId="0F6B60C0" w14:textId="77777777" w:rsidR="00953E39" w:rsidRPr="00F63F22" w:rsidRDefault="00953E39" w:rsidP="00EA2497">
            <w:pPr>
              <w:pStyle w:val="OtherTableBody"/>
              <w:rPr>
                <w:noProof/>
              </w:rPr>
            </w:pPr>
            <w:r w:rsidRPr="00F63F22">
              <w:rPr>
                <w:noProof/>
              </w:rPr>
              <w:t>--- BATCH begin</w:t>
            </w:r>
          </w:p>
        </w:tc>
      </w:tr>
      <w:tr w:rsidR="00953E39" w:rsidRPr="009928E9" w14:paraId="44F2F30B" w14:textId="77777777">
        <w:tc>
          <w:tcPr>
            <w:tcW w:w="2160" w:type="dxa"/>
          </w:tcPr>
          <w:p w14:paraId="21EBFC03" w14:textId="77777777" w:rsidR="00953E39" w:rsidRPr="00F63F22" w:rsidRDefault="00953E39" w:rsidP="00EA2497">
            <w:pPr>
              <w:pStyle w:val="OtherTableBody"/>
              <w:rPr>
                <w:noProof/>
              </w:rPr>
            </w:pPr>
            <w:r w:rsidRPr="00F63F22">
              <w:rPr>
                <w:noProof/>
              </w:rPr>
              <w:t>[BHS]</w:t>
            </w:r>
          </w:p>
        </w:tc>
        <w:tc>
          <w:tcPr>
            <w:tcW w:w="5040" w:type="dxa"/>
          </w:tcPr>
          <w:p w14:paraId="752FC705" w14:textId="77777777" w:rsidR="00953E39" w:rsidRPr="00F63F22" w:rsidRDefault="00953E39" w:rsidP="00EA2497">
            <w:pPr>
              <w:pStyle w:val="OtherTableBody"/>
              <w:rPr>
                <w:noProof/>
              </w:rPr>
            </w:pPr>
            <w:r w:rsidRPr="00F63F22">
              <w:rPr>
                <w:noProof/>
              </w:rPr>
              <w:t>(batch header segment)</w:t>
            </w:r>
          </w:p>
        </w:tc>
      </w:tr>
      <w:tr w:rsidR="00F511A5" w:rsidRPr="009928E9" w14:paraId="2F8983B4" w14:textId="77777777">
        <w:tc>
          <w:tcPr>
            <w:tcW w:w="2160" w:type="dxa"/>
          </w:tcPr>
          <w:p w14:paraId="3762B9F3" w14:textId="77777777" w:rsidR="00F511A5" w:rsidRPr="00F63F22" w:rsidRDefault="00F511A5" w:rsidP="00EA2497">
            <w:pPr>
              <w:pStyle w:val="OtherTableBody"/>
              <w:rPr>
                <w:noProof/>
              </w:rPr>
            </w:pPr>
            <w:r>
              <w:rPr>
                <w:noProof/>
              </w:rPr>
              <w:t>[{ARV}]</w:t>
            </w:r>
          </w:p>
        </w:tc>
        <w:tc>
          <w:tcPr>
            <w:tcW w:w="5040" w:type="dxa"/>
          </w:tcPr>
          <w:p w14:paraId="618467A8" w14:textId="77777777" w:rsidR="00F511A5" w:rsidRPr="00F63F22" w:rsidRDefault="00F511A5" w:rsidP="00EA2497">
            <w:pPr>
              <w:pStyle w:val="OtherTableBody"/>
              <w:rPr>
                <w:noProof/>
              </w:rPr>
            </w:pPr>
            <w:r>
              <w:rPr>
                <w:noProof/>
              </w:rPr>
              <w:t>Access Restrictions</w:t>
            </w:r>
          </w:p>
        </w:tc>
      </w:tr>
      <w:tr w:rsidR="00953E39" w:rsidRPr="009928E9" w14:paraId="04923D38" w14:textId="77777777">
        <w:tc>
          <w:tcPr>
            <w:tcW w:w="2160" w:type="dxa"/>
          </w:tcPr>
          <w:p w14:paraId="498E6AE7" w14:textId="77777777" w:rsidR="00953E39" w:rsidRPr="00F63F22" w:rsidRDefault="00953E39" w:rsidP="00EA2497">
            <w:pPr>
              <w:pStyle w:val="OtherTableBody"/>
              <w:rPr>
                <w:noProof/>
              </w:rPr>
            </w:pPr>
            <w:r w:rsidRPr="00F63F22">
              <w:rPr>
                <w:noProof/>
              </w:rPr>
              <w:t xml:space="preserve"> { [</w:t>
            </w:r>
          </w:p>
        </w:tc>
        <w:tc>
          <w:tcPr>
            <w:tcW w:w="5040" w:type="dxa"/>
          </w:tcPr>
          <w:p w14:paraId="77A809F0" w14:textId="77777777" w:rsidR="00953E39" w:rsidRPr="00F63F22" w:rsidRDefault="00953E39" w:rsidP="00EA2497">
            <w:pPr>
              <w:pStyle w:val="OtherTableBody"/>
              <w:rPr>
                <w:noProof/>
              </w:rPr>
            </w:pPr>
            <w:r w:rsidRPr="00F63F22">
              <w:rPr>
                <w:noProof/>
              </w:rPr>
              <w:t>--- MESSAGE  begin</w:t>
            </w:r>
          </w:p>
        </w:tc>
      </w:tr>
      <w:tr w:rsidR="00953E39" w:rsidRPr="009928E9" w14:paraId="2376CFB8" w14:textId="77777777">
        <w:tc>
          <w:tcPr>
            <w:tcW w:w="2160" w:type="dxa"/>
          </w:tcPr>
          <w:p w14:paraId="794338B9" w14:textId="77777777" w:rsidR="00953E39" w:rsidRPr="00F63F22" w:rsidRDefault="00953E39" w:rsidP="00EA2497">
            <w:pPr>
              <w:pStyle w:val="OtherTableBody"/>
              <w:rPr>
                <w:noProof/>
              </w:rPr>
            </w:pPr>
            <w:r w:rsidRPr="00F63F22">
              <w:rPr>
                <w:noProof/>
              </w:rPr>
              <w:t xml:space="preserve">  MSH</w:t>
            </w:r>
          </w:p>
        </w:tc>
        <w:tc>
          <w:tcPr>
            <w:tcW w:w="5040" w:type="dxa"/>
          </w:tcPr>
          <w:p w14:paraId="22E417EE" w14:textId="77777777" w:rsidR="00953E39" w:rsidRPr="00F63F22" w:rsidRDefault="00953E39" w:rsidP="00EA2497">
            <w:pPr>
              <w:pStyle w:val="OtherTableBody"/>
              <w:rPr>
                <w:noProof/>
              </w:rPr>
            </w:pPr>
            <w:r w:rsidRPr="00F63F22">
              <w:rPr>
                <w:noProof/>
              </w:rPr>
              <w:t>(zero or more HL7 messages)</w:t>
            </w:r>
          </w:p>
        </w:tc>
      </w:tr>
      <w:tr w:rsidR="00953E39" w:rsidRPr="009928E9" w14:paraId="606995ED" w14:textId="77777777">
        <w:tc>
          <w:tcPr>
            <w:tcW w:w="2160" w:type="dxa"/>
          </w:tcPr>
          <w:p w14:paraId="200B798C" w14:textId="77777777" w:rsidR="00953E39" w:rsidRPr="00F63F22" w:rsidRDefault="00953E39" w:rsidP="00EA2497">
            <w:pPr>
              <w:pStyle w:val="OtherTableBody"/>
              <w:rPr>
                <w:noProof/>
              </w:rPr>
            </w:pPr>
            <w:r w:rsidRPr="00F63F22">
              <w:rPr>
                <w:noProof/>
              </w:rPr>
              <w:t xml:space="preserve">    ....</w:t>
            </w:r>
          </w:p>
        </w:tc>
        <w:tc>
          <w:tcPr>
            <w:tcW w:w="5040" w:type="dxa"/>
          </w:tcPr>
          <w:p w14:paraId="7342B012" w14:textId="77777777" w:rsidR="00953E39" w:rsidRPr="00F63F22" w:rsidRDefault="00953E39" w:rsidP="00EA2497">
            <w:pPr>
              <w:pStyle w:val="OtherTableBody"/>
              <w:rPr>
                <w:noProof/>
              </w:rPr>
            </w:pPr>
          </w:p>
        </w:tc>
      </w:tr>
      <w:tr w:rsidR="00953E39" w:rsidRPr="009928E9" w14:paraId="160246A4" w14:textId="77777777">
        <w:tc>
          <w:tcPr>
            <w:tcW w:w="2160" w:type="dxa"/>
          </w:tcPr>
          <w:p w14:paraId="4DA99ACF" w14:textId="77777777" w:rsidR="00953E39" w:rsidRPr="00F63F22" w:rsidRDefault="00953E39" w:rsidP="00EA2497">
            <w:pPr>
              <w:pStyle w:val="OtherTableBody"/>
              <w:rPr>
                <w:noProof/>
              </w:rPr>
            </w:pPr>
            <w:r w:rsidRPr="00F63F22">
              <w:rPr>
                <w:noProof/>
              </w:rPr>
              <w:t xml:space="preserve">    ....</w:t>
            </w:r>
          </w:p>
        </w:tc>
        <w:tc>
          <w:tcPr>
            <w:tcW w:w="5040" w:type="dxa"/>
          </w:tcPr>
          <w:p w14:paraId="7EA4DEBF" w14:textId="77777777" w:rsidR="00953E39" w:rsidRPr="00F63F22" w:rsidRDefault="00953E39" w:rsidP="00EA2497">
            <w:pPr>
              <w:pStyle w:val="OtherTableBody"/>
              <w:rPr>
                <w:noProof/>
              </w:rPr>
            </w:pPr>
          </w:p>
        </w:tc>
      </w:tr>
      <w:tr w:rsidR="00953E39" w:rsidRPr="009928E9" w14:paraId="167E5C48" w14:textId="77777777">
        <w:tc>
          <w:tcPr>
            <w:tcW w:w="2160" w:type="dxa"/>
          </w:tcPr>
          <w:p w14:paraId="705CC1CA" w14:textId="77777777" w:rsidR="00953E39" w:rsidRPr="00F63F22" w:rsidRDefault="00953E39" w:rsidP="00EA2497">
            <w:pPr>
              <w:pStyle w:val="OtherTableBody"/>
              <w:rPr>
                <w:noProof/>
              </w:rPr>
            </w:pPr>
            <w:r w:rsidRPr="00F63F22">
              <w:rPr>
                <w:noProof/>
              </w:rPr>
              <w:t xml:space="preserve">    ....</w:t>
            </w:r>
          </w:p>
        </w:tc>
        <w:tc>
          <w:tcPr>
            <w:tcW w:w="5040" w:type="dxa"/>
          </w:tcPr>
          <w:p w14:paraId="318355C6" w14:textId="77777777" w:rsidR="00953E39" w:rsidRPr="00F63F22" w:rsidRDefault="00953E39" w:rsidP="00EA2497">
            <w:pPr>
              <w:pStyle w:val="OtherTableBody"/>
              <w:rPr>
                <w:noProof/>
              </w:rPr>
            </w:pPr>
          </w:p>
        </w:tc>
      </w:tr>
      <w:tr w:rsidR="00953E39" w:rsidRPr="009928E9" w14:paraId="29924910" w14:textId="77777777">
        <w:tc>
          <w:tcPr>
            <w:tcW w:w="2160" w:type="dxa"/>
          </w:tcPr>
          <w:p w14:paraId="08A6F759" w14:textId="77777777" w:rsidR="00953E39" w:rsidRPr="00F63F22" w:rsidRDefault="00953E39" w:rsidP="00EA2497">
            <w:pPr>
              <w:pStyle w:val="OtherTableBody"/>
              <w:rPr>
                <w:noProof/>
              </w:rPr>
            </w:pPr>
            <w:r w:rsidRPr="00F63F22">
              <w:rPr>
                <w:noProof/>
              </w:rPr>
              <w:t xml:space="preserve"> ] }</w:t>
            </w:r>
          </w:p>
        </w:tc>
        <w:tc>
          <w:tcPr>
            <w:tcW w:w="5040" w:type="dxa"/>
          </w:tcPr>
          <w:p w14:paraId="086BC5DC" w14:textId="77777777" w:rsidR="00953E39" w:rsidRPr="00F63F22" w:rsidRDefault="00953E39" w:rsidP="00EA2497">
            <w:pPr>
              <w:pStyle w:val="OtherTableBody"/>
              <w:rPr>
                <w:noProof/>
              </w:rPr>
            </w:pPr>
            <w:r w:rsidRPr="00F63F22">
              <w:rPr>
                <w:noProof/>
              </w:rPr>
              <w:t>--- MESSAGE end</w:t>
            </w:r>
          </w:p>
        </w:tc>
      </w:tr>
      <w:tr w:rsidR="00953E39" w:rsidRPr="009928E9" w14:paraId="22AB0C03" w14:textId="77777777">
        <w:tc>
          <w:tcPr>
            <w:tcW w:w="2160" w:type="dxa"/>
          </w:tcPr>
          <w:p w14:paraId="6C09B0DE" w14:textId="77777777" w:rsidR="00953E39" w:rsidRPr="00F63F22" w:rsidRDefault="00953E39" w:rsidP="00EA2497">
            <w:pPr>
              <w:pStyle w:val="OtherTableBody"/>
              <w:rPr>
                <w:noProof/>
              </w:rPr>
            </w:pPr>
            <w:r w:rsidRPr="00F63F22">
              <w:rPr>
                <w:noProof/>
              </w:rPr>
              <w:t>[BTS]</w:t>
            </w:r>
          </w:p>
        </w:tc>
        <w:tc>
          <w:tcPr>
            <w:tcW w:w="5040" w:type="dxa"/>
          </w:tcPr>
          <w:p w14:paraId="4AD32E7B" w14:textId="77777777" w:rsidR="00953E39" w:rsidRPr="00F63F22" w:rsidRDefault="00953E39" w:rsidP="00EA2497">
            <w:pPr>
              <w:pStyle w:val="OtherTableBody"/>
              <w:rPr>
                <w:noProof/>
              </w:rPr>
            </w:pPr>
            <w:r w:rsidRPr="00F63F22">
              <w:rPr>
                <w:noProof/>
              </w:rPr>
              <w:t>(batch trailer segment)</w:t>
            </w:r>
          </w:p>
        </w:tc>
      </w:tr>
      <w:tr w:rsidR="00953E39" w:rsidRPr="009928E9" w14:paraId="7C7748B6" w14:textId="77777777">
        <w:tc>
          <w:tcPr>
            <w:tcW w:w="2160" w:type="dxa"/>
          </w:tcPr>
          <w:p w14:paraId="16F89513" w14:textId="77777777" w:rsidR="00953E39" w:rsidRPr="00F63F22" w:rsidRDefault="00953E39" w:rsidP="00EA2497">
            <w:pPr>
              <w:pStyle w:val="OtherTableBody"/>
              <w:rPr>
                <w:noProof/>
              </w:rPr>
            </w:pPr>
            <w:r w:rsidRPr="00F63F22">
              <w:rPr>
                <w:noProof/>
              </w:rPr>
              <w:t>}</w:t>
            </w:r>
          </w:p>
        </w:tc>
        <w:tc>
          <w:tcPr>
            <w:tcW w:w="5040" w:type="dxa"/>
          </w:tcPr>
          <w:p w14:paraId="597BC667" w14:textId="77777777" w:rsidR="00953E39" w:rsidRPr="00F63F22" w:rsidRDefault="00953E39" w:rsidP="00EA2497">
            <w:pPr>
              <w:pStyle w:val="OtherTableBody"/>
              <w:rPr>
                <w:noProof/>
              </w:rPr>
            </w:pPr>
            <w:r w:rsidRPr="00F63F22">
              <w:rPr>
                <w:noProof/>
              </w:rPr>
              <w:t>--- Batch end</w:t>
            </w:r>
          </w:p>
        </w:tc>
      </w:tr>
      <w:tr w:rsidR="00953E39" w:rsidRPr="009928E9" w14:paraId="0B8ABF02" w14:textId="77777777">
        <w:tc>
          <w:tcPr>
            <w:tcW w:w="2160" w:type="dxa"/>
          </w:tcPr>
          <w:p w14:paraId="072D7285" w14:textId="77777777" w:rsidR="00953E39" w:rsidRPr="00F63F22" w:rsidRDefault="00953E39" w:rsidP="00EA2497">
            <w:pPr>
              <w:pStyle w:val="OtherTableBody"/>
              <w:rPr>
                <w:noProof/>
              </w:rPr>
            </w:pPr>
            <w:r w:rsidRPr="00F63F22">
              <w:rPr>
                <w:noProof/>
              </w:rPr>
              <w:t>[FTS]</w:t>
            </w:r>
          </w:p>
        </w:tc>
        <w:tc>
          <w:tcPr>
            <w:tcW w:w="5040" w:type="dxa"/>
          </w:tcPr>
          <w:p w14:paraId="758F0A4A" w14:textId="77777777" w:rsidR="00953E39" w:rsidRPr="00F63F22" w:rsidRDefault="00953E39" w:rsidP="00EA2497">
            <w:pPr>
              <w:pStyle w:val="OtherTableBody"/>
              <w:rPr>
                <w:noProof/>
              </w:rPr>
            </w:pPr>
            <w:r w:rsidRPr="00F63F22">
              <w:rPr>
                <w:noProof/>
              </w:rPr>
              <w:t>(file trailer segment)</w:t>
            </w:r>
          </w:p>
        </w:tc>
      </w:tr>
    </w:tbl>
    <w:p w14:paraId="64CE6898" w14:textId="77777777" w:rsidR="00953E39" w:rsidRPr="00F63F22" w:rsidRDefault="00953E39" w:rsidP="00EA2497">
      <w:pPr>
        <w:pStyle w:val="NormalIndented"/>
        <w:rPr>
          <w:noProof/>
        </w:rPr>
      </w:pPr>
      <w:r w:rsidRPr="00F63F22">
        <w:rPr>
          <w:noProof/>
        </w:rPr>
        <w:t>Notes:</w:t>
      </w:r>
    </w:p>
    <w:p w14:paraId="5D8F8A40" w14:textId="77777777" w:rsidR="00953E39" w:rsidRPr="00F63F22" w:rsidRDefault="00953E39" w:rsidP="00EA2497">
      <w:pPr>
        <w:pStyle w:val="NormalIndented"/>
        <w:rPr>
          <w:noProof/>
        </w:rPr>
      </w:pPr>
      <w:r w:rsidRPr="00F63F22">
        <w:rPr>
          <w:noProof/>
        </w:rPr>
        <w:t>The sequence numbering protocol has a natural application in batch transfers. See the discussion of batch acknowledgments that follows.</w:t>
      </w:r>
    </w:p>
    <w:p w14:paraId="66B79CD4" w14:textId="77777777" w:rsidR="00953E39" w:rsidRPr="00F63F22" w:rsidRDefault="00953E39" w:rsidP="00EA2497">
      <w:pPr>
        <w:pStyle w:val="NormalIndented"/>
        <w:rPr>
          <w:noProof/>
        </w:rPr>
      </w:pPr>
      <w:r w:rsidRPr="00F63F22">
        <w:rPr>
          <w:noProof/>
        </w:rPr>
        <w:lastRenderedPageBreak/>
        <w:t>Although a batch will usually consist of a single type of message, there is nothing in the definition that restricts a batch to only one message type.</w:t>
      </w:r>
    </w:p>
    <w:p w14:paraId="2D085A37" w14:textId="77777777" w:rsidR="00953E39" w:rsidRPr="00F63F22" w:rsidRDefault="00953E39" w:rsidP="00EA2497">
      <w:pPr>
        <w:pStyle w:val="NormalIndented"/>
        <w:rPr>
          <w:noProof/>
        </w:rPr>
      </w:pPr>
      <w:r w:rsidRPr="00F63F22">
        <w:rPr>
          <w:noProof/>
        </w:rPr>
        <w:t xml:space="preserve">The HL7 file and batch header and trailer segments are defined in exactly the same manner as the HL7 message segments. Hence the HL7 message construction rules of Sections </w:t>
      </w:r>
      <w:r w:rsidR="00F96E77">
        <w:fldChar w:fldCharType="begin"/>
      </w:r>
      <w:r w:rsidR="00F96E77">
        <w:instrText xml:space="preserve"> REF _Ref495120021 \w \h  \* MERGEFORMAT </w:instrText>
      </w:r>
      <w:r w:rsidR="00F96E77">
        <w:fldChar w:fldCharType="separate"/>
      </w:r>
      <w:r w:rsidR="004177F8" w:rsidRPr="004177F8">
        <w:rPr>
          <w:rStyle w:val="HyperlinkText"/>
        </w:rPr>
        <w:t>2.5.5</w:t>
      </w:r>
      <w:r w:rsidR="00F96E77">
        <w:fldChar w:fldCharType="end"/>
      </w:r>
      <w:r w:rsidRPr="00F63F22">
        <w:rPr>
          <w:noProof/>
        </w:rPr>
        <w:t xml:space="preserve"> and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rPr>
          <w:noProof/>
        </w:rPr>
        <w:t>, can be used to encode and decode HL7 batch files.</w:t>
      </w:r>
    </w:p>
    <w:p w14:paraId="3479CAB8" w14:textId="77777777" w:rsidR="00953E39" w:rsidRPr="00F63F22" w:rsidRDefault="00953E39" w:rsidP="00EA2497">
      <w:pPr>
        <w:pStyle w:val="NormalIndented"/>
        <w:rPr>
          <w:noProof/>
        </w:rPr>
      </w:pPr>
      <w:r w:rsidRPr="00F63F22">
        <w:rPr>
          <w:noProof/>
        </w:rPr>
        <w:t xml:space="preserve">There are only two cases in which an HL7 batch file </w:t>
      </w:r>
      <w:r w:rsidR="00257ED7">
        <w:rPr>
          <w:noProof/>
        </w:rPr>
        <w:t>MAY</w:t>
      </w:r>
      <w:r w:rsidRPr="00F63F22">
        <w:rPr>
          <w:noProof/>
        </w:rPr>
        <w:t xml:space="preserve"> contain zero HL7 messages:</w:t>
      </w:r>
    </w:p>
    <w:p w14:paraId="3F62CD69" w14:textId="77777777" w:rsidR="00953E39" w:rsidRPr="00F63F22" w:rsidRDefault="00953E39" w:rsidP="00F20C2F">
      <w:pPr>
        <w:pStyle w:val="NormalListAlpha"/>
        <w:numPr>
          <w:ilvl w:val="0"/>
          <w:numId w:val="13"/>
        </w:numPr>
        <w:rPr>
          <w:noProof/>
        </w:rPr>
      </w:pPr>
      <w:r w:rsidRPr="00F63F22">
        <w:rPr>
          <w:noProof/>
        </w:rPr>
        <w:t xml:space="preserve">a batch containing zero HL7 messages </w:t>
      </w:r>
      <w:r w:rsidR="00257ED7">
        <w:rPr>
          <w:noProof/>
        </w:rPr>
        <w:t>MAY</w:t>
      </w:r>
      <w:r w:rsidRPr="00F63F22">
        <w:rPr>
          <w:noProof/>
        </w:rPr>
        <w:t xml:space="preserve"> be sent to meet a requirement for periodic submission of batches when there are no messages to send.</w:t>
      </w:r>
    </w:p>
    <w:p w14:paraId="4C6F0372" w14:textId="77777777" w:rsidR="00F511A5" w:rsidRDefault="00953E39" w:rsidP="00F511A5">
      <w:pPr>
        <w:pStyle w:val="NormalListAlpha"/>
        <w:numPr>
          <w:ilvl w:val="0"/>
          <w:numId w:val="13"/>
        </w:numPr>
        <w:rPr>
          <w:noProof/>
        </w:rPr>
      </w:pPr>
      <w:r w:rsidRPr="00F63F22">
        <w:rPr>
          <w:noProof/>
        </w:rPr>
        <w:t xml:space="preserve">a batch containing zero negative acknowledgment messages </w:t>
      </w:r>
      <w:r w:rsidR="00257ED7">
        <w:rPr>
          <w:noProof/>
        </w:rPr>
        <w:t>MAY</w:t>
      </w:r>
      <w:r w:rsidRPr="00F63F22">
        <w:rPr>
          <w:noProof/>
        </w:rPr>
        <w:t xml:space="preserve"> be sent to indicate that all the HL7 messages contained in the batch being acknowledged are implicitly acknowledged. See Section</w:t>
      </w:r>
      <w:r w:rsidRPr="00F63F22">
        <w:rPr>
          <w:rStyle w:val="HyperlinkText"/>
          <w:noProof/>
        </w:rPr>
        <w:t xml:space="preserve"> </w:t>
      </w:r>
      <w:r w:rsidR="00F96E77">
        <w:fldChar w:fldCharType="begin"/>
      </w:r>
      <w:r w:rsidR="00F96E77">
        <w:instrText xml:space="preserve"> REF _Ref358263391 \w \h  \* MERGEFORMAT </w:instrText>
      </w:r>
      <w:r w:rsidR="00F96E77">
        <w:fldChar w:fldCharType="separate"/>
      </w:r>
      <w:r w:rsidR="004177F8" w:rsidRPr="004177F8">
        <w:rPr>
          <w:rStyle w:val="HyperlinkText"/>
        </w:rPr>
        <w:t>2.10.3.2</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4177F8" w:rsidRPr="004177F8">
        <w:rPr>
          <w:rStyle w:val="HyperlinkText"/>
        </w:rPr>
        <w:t>Acknowledging batches</w:t>
      </w:r>
      <w:r w:rsidR="00F96E77">
        <w:fldChar w:fldCharType="end"/>
      </w:r>
      <w:r w:rsidRPr="00F63F22">
        <w:rPr>
          <w:noProof/>
        </w:rPr>
        <w:t>."</w:t>
      </w:r>
    </w:p>
    <w:p w14:paraId="59E3FF22" w14:textId="77777777" w:rsidR="00F511A5" w:rsidRPr="00F511A5" w:rsidRDefault="00F511A5" w:rsidP="00F511A5">
      <w:pPr>
        <w:pStyle w:val="NormalIndented"/>
        <w:rPr>
          <w:noProof/>
        </w:rPr>
      </w:pPr>
      <w:r w:rsidRPr="00F511A5">
        <w:rPr>
          <w:noProof/>
        </w:rPr>
        <w:t xml:space="preserve">To better understand, why security labels </w:t>
      </w:r>
      <w:r w:rsidR="00257ED7">
        <w:rPr>
          <w:noProof/>
        </w:rPr>
        <w:t>MAY</w:t>
      </w:r>
      <w:r w:rsidRPr="00F511A5">
        <w:rPr>
          <w:noProof/>
        </w:rPr>
        <w:t xml:space="preserve"> be applicable to batch files, we provide the following use case:</w:t>
      </w:r>
    </w:p>
    <w:p w14:paraId="1ABFA993" w14:textId="77777777" w:rsidR="00F511A5" w:rsidRPr="00F511A5" w:rsidRDefault="00F511A5" w:rsidP="00F511A5">
      <w:pPr>
        <w:pStyle w:val="NormalIndented"/>
        <w:rPr>
          <w:noProof/>
        </w:rPr>
      </w:pPr>
      <w:r w:rsidRPr="00F511A5">
        <w:rPr>
          <w:noProof/>
        </w:rPr>
        <w:t>Some HIEs (likely a majority of US HIEs) push ADTs to HIE participants authorized to receive these under HIPAA. Some consider payers to be authorized to receive ADTs under HIPAA (despite the fact that ADTs are for treatment purposes and should likely only be going to providers.)</w:t>
      </w:r>
    </w:p>
    <w:p w14:paraId="45D9274C" w14:textId="77777777" w:rsidR="00F511A5" w:rsidRPr="00F511A5" w:rsidRDefault="00F511A5" w:rsidP="00F511A5">
      <w:pPr>
        <w:pStyle w:val="NormalIndented"/>
        <w:rPr>
          <w:noProof/>
        </w:rPr>
      </w:pPr>
      <w:r w:rsidRPr="00F511A5">
        <w:rPr>
          <w:noProof/>
        </w:rPr>
        <w:t xml:space="preserve">If 1..*of the ADTs included in 1..* BSH within a FSH contains an ADT with security label indicating that this information  is not to be disclosed to payer X based on patient right under HIPAA to restrict because the patient paid for services in full out of pocket, then the HIE </w:t>
      </w:r>
      <w:r w:rsidR="00257ED7" w:rsidRPr="00F511A5">
        <w:rPr>
          <w:noProof/>
        </w:rPr>
        <w:t xml:space="preserve">SHOULD NOT </w:t>
      </w:r>
      <w:r w:rsidRPr="00F511A5">
        <w:rPr>
          <w:noProof/>
        </w:rPr>
        <w:t>automatically send the entire FSH to the payers it would otherwise send it to,</w:t>
      </w:r>
    </w:p>
    <w:p w14:paraId="36C55F9C" w14:textId="77777777" w:rsidR="00F511A5" w:rsidRPr="00F511A5" w:rsidRDefault="00F511A5" w:rsidP="00F511A5">
      <w:pPr>
        <w:pStyle w:val="NormalIndented"/>
        <w:rPr>
          <w:noProof/>
        </w:rPr>
      </w:pPr>
      <w:r w:rsidRPr="00F511A5">
        <w:rPr>
          <w:noProof/>
        </w:rPr>
        <w:t>The HIE would need to parse the FSH to find the 1..* BSH with security label = do not disclose to payer X.  It could then send any of the other BSH on to payers as usual.</w:t>
      </w:r>
    </w:p>
    <w:p w14:paraId="4CF1A4B6" w14:textId="77777777" w:rsidR="00F511A5" w:rsidRPr="00F511A5" w:rsidRDefault="00F511A5" w:rsidP="00F511A5">
      <w:pPr>
        <w:pStyle w:val="NormalIndented"/>
        <w:rPr>
          <w:noProof/>
        </w:rPr>
      </w:pPr>
      <w:r w:rsidRPr="00F511A5">
        <w:rPr>
          <w:noProof/>
        </w:rPr>
        <w:t>It would then parse the 1..* BSH with security label = do not disclose to payer X to find the 1..*MSH with the security label = do not disclose to payer X, and then send those MSH to the payers besides payer X.</w:t>
      </w:r>
    </w:p>
    <w:p w14:paraId="6D48A711" w14:textId="77777777" w:rsidR="00F511A5" w:rsidRPr="00F63F22" w:rsidRDefault="00F511A5" w:rsidP="00F511A5">
      <w:pPr>
        <w:pStyle w:val="NormalListAlpha"/>
        <w:numPr>
          <w:ilvl w:val="0"/>
          <w:numId w:val="0"/>
        </w:numPr>
        <w:ind w:left="1368"/>
        <w:rPr>
          <w:noProof/>
        </w:rPr>
      </w:pPr>
    </w:p>
    <w:p w14:paraId="173E25EC" w14:textId="77777777" w:rsidR="00953E39" w:rsidRPr="00F63F22" w:rsidRDefault="00953E39" w:rsidP="00EA2497">
      <w:pPr>
        <w:pStyle w:val="Heading4"/>
        <w:rPr>
          <w:noProof/>
        </w:rPr>
      </w:pPr>
      <w:bookmarkStart w:id="1426" w:name="_Ref372098565"/>
      <w:bookmarkStart w:id="1427" w:name="_Toc498146177"/>
      <w:bookmarkStart w:id="1428" w:name="_Toc527864746"/>
      <w:bookmarkStart w:id="1429" w:name="_Toc527866218"/>
      <w:r w:rsidRPr="00F63F22">
        <w:rPr>
          <w:noProof/>
        </w:rPr>
        <w:t>Related segments and data usage</w:t>
      </w:r>
      <w:bookmarkEnd w:id="1426"/>
      <w:bookmarkEnd w:id="1427"/>
      <w:bookmarkEnd w:id="1428"/>
      <w:bookmarkEnd w:id="1429"/>
      <w:r w:rsidR="004177F8" w:rsidRPr="00F63F22">
        <w:rPr>
          <w:noProof/>
        </w:rPr>
        <w:fldChar w:fldCharType="begin"/>
      </w:r>
      <w:r w:rsidRPr="00F63F22">
        <w:rPr>
          <w:noProof/>
        </w:rPr>
        <w:instrText xml:space="preserve"> XE "Protocols:related segments and data usage" </w:instrText>
      </w:r>
      <w:r w:rsidR="004177F8" w:rsidRPr="00F63F22">
        <w:rPr>
          <w:noProof/>
        </w:rPr>
        <w:fldChar w:fldCharType="end"/>
      </w:r>
    </w:p>
    <w:p w14:paraId="46419431" w14:textId="77777777" w:rsidR="00953E39" w:rsidRPr="00F63F22" w:rsidRDefault="00953E39" w:rsidP="00EA2497">
      <w:pPr>
        <w:pStyle w:val="NormalIndented"/>
        <w:rPr>
          <w:noProof/>
        </w:rPr>
      </w:pPr>
      <w:r w:rsidRPr="00F63F22">
        <w:rPr>
          <w:noProof/>
        </w:rPr>
        <w:t>The following segments relate to the HL7 Batch Protocol:</w:t>
      </w:r>
    </w:p>
    <w:p w14:paraId="5CDF0440" w14:textId="77777777" w:rsidR="00953E39" w:rsidRPr="00F63F22" w:rsidRDefault="00953E39" w:rsidP="00EA2497">
      <w:pPr>
        <w:pStyle w:val="NormalListBullets"/>
        <w:rPr>
          <w:noProof/>
        </w:rPr>
      </w:pPr>
      <w:r w:rsidRPr="00F63F22">
        <w:rPr>
          <w:noProof/>
        </w:rPr>
        <w:t>BHS</w:t>
      </w:r>
      <w:r w:rsidRPr="00F63F22">
        <w:rPr>
          <w:noProof/>
        </w:rPr>
        <w:tab/>
        <w:t xml:space="preserve">Batch Header (See section </w:t>
      </w:r>
      <w:r w:rsidR="00F96E77">
        <w:fldChar w:fldCharType="begin"/>
      </w:r>
      <w:r w:rsidR="00F96E77">
        <w:instrText xml:space="preserve"> REF _Ref129024 \r \h  \* MERGEFORMAT </w:instrText>
      </w:r>
      <w:r w:rsidR="00F96E77">
        <w:fldChar w:fldCharType="separate"/>
      </w:r>
      <w:r w:rsidR="004177F8" w:rsidRPr="004177F8">
        <w:rPr>
          <w:rStyle w:val="HyperlinkText"/>
        </w:rPr>
        <w:t>2.14.2</w:t>
      </w:r>
      <w:r w:rsidR="00F96E77">
        <w:fldChar w:fldCharType="end"/>
      </w:r>
      <w:r w:rsidRPr="00F63F22">
        <w:rPr>
          <w:noProof/>
        </w:rPr>
        <w:t>)</w:t>
      </w:r>
    </w:p>
    <w:p w14:paraId="72B2ED07" w14:textId="77777777" w:rsidR="00953E39" w:rsidRPr="00F63F22" w:rsidRDefault="00953E39" w:rsidP="00EA2497">
      <w:pPr>
        <w:pStyle w:val="NormalListBullets"/>
        <w:rPr>
          <w:noProof/>
        </w:rPr>
      </w:pPr>
      <w:r w:rsidRPr="00F63F22">
        <w:rPr>
          <w:noProof/>
        </w:rPr>
        <w:t>BTS</w:t>
      </w:r>
      <w:r w:rsidRPr="00F63F22">
        <w:rPr>
          <w:noProof/>
        </w:rPr>
        <w:tab/>
        <w:t xml:space="preserve">Batch Trailer (See section </w:t>
      </w:r>
      <w:r w:rsidR="00F96E77">
        <w:fldChar w:fldCharType="begin"/>
      </w:r>
      <w:r w:rsidR="00F96E77">
        <w:instrText xml:space="preserve"> REF _Ref129045 \r \h  \* MERGEFORMAT </w:instrText>
      </w:r>
      <w:r w:rsidR="00F96E77">
        <w:fldChar w:fldCharType="separate"/>
      </w:r>
      <w:r w:rsidR="004177F8" w:rsidRPr="004177F8">
        <w:rPr>
          <w:rStyle w:val="HyperlinkText"/>
        </w:rPr>
        <w:t>2.14.3</w:t>
      </w:r>
      <w:r w:rsidR="00F96E77">
        <w:fldChar w:fldCharType="end"/>
      </w:r>
      <w:r w:rsidRPr="00F63F22">
        <w:rPr>
          <w:noProof/>
        </w:rPr>
        <w:t>)</w:t>
      </w:r>
    </w:p>
    <w:p w14:paraId="553C2751" w14:textId="77777777" w:rsidR="00953E39" w:rsidRPr="00F63F22" w:rsidRDefault="00953E39" w:rsidP="00EA2497">
      <w:pPr>
        <w:pStyle w:val="NormalListBullets"/>
        <w:rPr>
          <w:noProof/>
        </w:rPr>
      </w:pPr>
      <w:r w:rsidRPr="00F63F22">
        <w:rPr>
          <w:noProof/>
        </w:rPr>
        <w:t>FHS</w:t>
      </w:r>
      <w:r w:rsidRPr="00F63F22">
        <w:rPr>
          <w:noProof/>
        </w:rPr>
        <w:tab/>
        <w:t xml:space="preserve">File Header (See section </w:t>
      </w:r>
      <w:r w:rsidR="00F96E77">
        <w:fldChar w:fldCharType="begin"/>
      </w:r>
      <w:r w:rsidR="00F96E77">
        <w:instrText xml:space="preserve"> REF _Ref129071 \r \h  \* MERGEFORMAT </w:instrText>
      </w:r>
      <w:r w:rsidR="00F96E77">
        <w:fldChar w:fldCharType="separate"/>
      </w:r>
      <w:r w:rsidR="004177F8" w:rsidRPr="004177F8">
        <w:rPr>
          <w:rStyle w:val="HyperlinkText"/>
        </w:rPr>
        <w:t>2.14.6</w:t>
      </w:r>
      <w:r w:rsidR="00F96E77">
        <w:fldChar w:fldCharType="end"/>
      </w:r>
      <w:r w:rsidRPr="00F63F22">
        <w:rPr>
          <w:noProof/>
        </w:rPr>
        <w:t>)</w:t>
      </w:r>
    </w:p>
    <w:p w14:paraId="7FBD3F57" w14:textId="77777777" w:rsidR="00953E39" w:rsidRPr="00F63F22" w:rsidRDefault="00953E39" w:rsidP="00EA2497">
      <w:pPr>
        <w:pStyle w:val="NormalListBullets"/>
        <w:rPr>
          <w:noProof/>
        </w:rPr>
      </w:pPr>
      <w:r w:rsidRPr="00F63F22">
        <w:rPr>
          <w:noProof/>
        </w:rPr>
        <w:t>FTS</w:t>
      </w:r>
      <w:r w:rsidRPr="00F63F22">
        <w:rPr>
          <w:noProof/>
        </w:rPr>
        <w:tab/>
        <w:t xml:space="preserve">File Trailer (See section </w:t>
      </w:r>
      <w:r w:rsidR="00F96E77">
        <w:fldChar w:fldCharType="begin"/>
      </w:r>
      <w:r w:rsidR="00F96E77">
        <w:instrText xml:space="preserve"> REF _Ref129110 \r \h  \* MERGEFORMAT </w:instrText>
      </w:r>
      <w:r w:rsidR="00F96E77">
        <w:fldChar w:fldCharType="separate"/>
      </w:r>
      <w:r w:rsidR="004177F8" w:rsidRPr="004177F8">
        <w:rPr>
          <w:rStyle w:val="HyperlinkText"/>
        </w:rPr>
        <w:t>2.14.7</w:t>
      </w:r>
      <w:r w:rsidR="00F96E77">
        <w:fldChar w:fldCharType="end"/>
      </w:r>
      <w:r w:rsidRPr="00F63F22">
        <w:rPr>
          <w:noProof/>
        </w:rPr>
        <w:t>)</w:t>
      </w:r>
    </w:p>
    <w:p w14:paraId="1A33E28C" w14:textId="77777777" w:rsidR="00953E39" w:rsidRPr="00F63F22" w:rsidRDefault="00953E39" w:rsidP="00EA2497">
      <w:pPr>
        <w:pStyle w:val="NormalIndented"/>
        <w:rPr>
          <w:noProof/>
        </w:rPr>
      </w:pPr>
      <w:r w:rsidRPr="00F63F22">
        <w:rPr>
          <w:noProof/>
        </w:rPr>
        <w:t xml:space="preserve">The BTS segment contains a field, </w:t>
      </w:r>
      <w:hyperlink w:anchor="_BTS-3___Batch Totals  (NM)   00095" w:history="1">
        <w:r w:rsidRPr="00F63F22">
          <w:rPr>
            <w:rStyle w:val="ReferenceAttribute"/>
          </w:rPr>
          <w:t>BTS-3 Batch Totals</w:t>
        </w:r>
      </w:hyperlink>
      <w:r w:rsidRPr="00F63F22">
        <w:rPr>
          <w:noProof/>
        </w:rPr>
        <w:t xml:space="preserve">, which </w:t>
      </w:r>
      <w:r w:rsidR="00257ED7">
        <w:rPr>
          <w:noProof/>
        </w:rPr>
        <w:t>MAY</w:t>
      </w:r>
      <w:r w:rsidRPr="00F63F22">
        <w:rPr>
          <w:noProof/>
        </w:rPr>
        <w:t xml:space="preserve"> have one or more totals drawn from fields within the individual messages. The method for computing such totals will be determined on a site or application basis unless explicitly stated in a functional chapter.</w:t>
      </w:r>
    </w:p>
    <w:p w14:paraId="5386C4BD" w14:textId="77777777" w:rsidR="00953E39" w:rsidRPr="00F63F22" w:rsidRDefault="00953E39" w:rsidP="00EA2497">
      <w:pPr>
        <w:pStyle w:val="Heading4"/>
        <w:rPr>
          <w:noProof/>
        </w:rPr>
      </w:pPr>
      <w:bookmarkStart w:id="1430" w:name="_Ref358263391"/>
      <w:bookmarkStart w:id="1431" w:name="_Toc498146178"/>
      <w:bookmarkStart w:id="1432" w:name="_Toc527864747"/>
      <w:bookmarkStart w:id="1433" w:name="_Toc527866219"/>
      <w:r w:rsidRPr="00F63F22">
        <w:rPr>
          <w:noProof/>
        </w:rPr>
        <w:t>Acknowledging batches</w:t>
      </w:r>
      <w:bookmarkEnd w:id="1430"/>
      <w:bookmarkEnd w:id="1431"/>
      <w:bookmarkEnd w:id="1432"/>
      <w:bookmarkEnd w:id="1433"/>
      <w:r w:rsidR="004177F8" w:rsidRPr="00F63F22">
        <w:rPr>
          <w:noProof/>
        </w:rPr>
        <w:fldChar w:fldCharType="begin"/>
      </w:r>
      <w:r w:rsidRPr="00F63F22">
        <w:rPr>
          <w:noProof/>
        </w:rPr>
        <w:instrText xml:space="preserve"> XE "Protocols:acknowledging batches" </w:instrText>
      </w:r>
      <w:r w:rsidR="004177F8" w:rsidRPr="00F63F22">
        <w:rPr>
          <w:noProof/>
        </w:rPr>
        <w:fldChar w:fldCharType="end"/>
      </w:r>
    </w:p>
    <w:p w14:paraId="7436631E" w14:textId="77777777" w:rsidR="00953E39" w:rsidRPr="00F63F22" w:rsidRDefault="00953E39" w:rsidP="00EA2497">
      <w:pPr>
        <w:pStyle w:val="NormalIndented"/>
        <w:rPr>
          <w:noProof/>
        </w:rPr>
      </w:pPr>
      <w:r w:rsidRPr="00F63F22">
        <w:rPr>
          <w:noProof/>
        </w:rPr>
        <w:t>In general, the utility of sending batches of data is that the data is accepted all at once, with errors processed on an exception basis. However, it is a permissible application of HL7 to acknowledge all messages. Several options for acknowledgment are given and will be chosen on an application basis. In these cases, the sequence numbering protocol can be useful to the applications processing the batch.</w:t>
      </w:r>
    </w:p>
    <w:p w14:paraId="65857BA5" w14:textId="77777777" w:rsidR="00953E39" w:rsidRPr="00F63F22" w:rsidRDefault="00953E39" w:rsidP="00EA2497">
      <w:pPr>
        <w:pStyle w:val="NormalIndented"/>
        <w:rPr>
          <w:noProof/>
        </w:rPr>
      </w:pPr>
      <w:r w:rsidRPr="00F63F22">
        <w:rPr>
          <w:noProof/>
        </w:rPr>
        <w:t>The options are:</w:t>
      </w:r>
    </w:p>
    <w:p w14:paraId="4CE54B9F" w14:textId="77777777" w:rsidR="00953E39" w:rsidRPr="00F63F22" w:rsidRDefault="00953E39" w:rsidP="00F20C2F">
      <w:pPr>
        <w:pStyle w:val="NormalListAlpha"/>
        <w:numPr>
          <w:ilvl w:val="0"/>
          <w:numId w:val="14"/>
        </w:numPr>
        <w:rPr>
          <w:noProof/>
        </w:rPr>
      </w:pPr>
      <w:r w:rsidRPr="00F63F22">
        <w:rPr>
          <w:noProof/>
        </w:rPr>
        <w:t>all messages are acknowledged in the response batch.</w:t>
      </w:r>
    </w:p>
    <w:p w14:paraId="1392F512" w14:textId="77777777" w:rsidR="00953E39" w:rsidRPr="00F63F22" w:rsidRDefault="00953E39" w:rsidP="00F20C2F">
      <w:pPr>
        <w:pStyle w:val="NormalListAlpha"/>
        <w:numPr>
          <w:ilvl w:val="0"/>
          <w:numId w:val="14"/>
        </w:numPr>
        <w:rPr>
          <w:noProof/>
        </w:rPr>
      </w:pPr>
      <w:r w:rsidRPr="00F63F22">
        <w:rPr>
          <w:noProof/>
        </w:rPr>
        <w:t>the receiving system prints some form of batch control report, which is then dealt with manually by personnel at the sending system. No acknowledgments are performed by the protocol software.</w:t>
      </w:r>
    </w:p>
    <w:p w14:paraId="07D07302" w14:textId="77777777" w:rsidR="00953E39" w:rsidRPr="00F63F22" w:rsidRDefault="00953E39" w:rsidP="00F20C2F">
      <w:pPr>
        <w:pStyle w:val="NormalListAlpha"/>
        <w:numPr>
          <w:ilvl w:val="0"/>
          <w:numId w:val="14"/>
        </w:numPr>
        <w:rPr>
          <w:noProof/>
        </w:rPr>
      </w:pPr>
      <w:r w:rsidRPr="00F63F22">
        <w:rPr>
          <w:noProof/>
        </w:rPr>
        <w:t xml:space="preserve">an automated acknowledgment batch is created containing acknowledgment messages only for those messages containing errors. In this mode an empty acknowledgment batch </w:t>
      </w:r>
      <w:r w:rsidR="00257ED7">
        <w:rPr>
          <w:noProof/>
        </w:rPr>
        <w:t>MAY</w:t>
      </w:r>
      <w:r w:rsidRPr="00F63F22">
        <w:rPr>
          <w:noProof/>
        </w:rPr>
        <w:t xml:space="preserve"> be created </w:t>
      </w:r>
      <w:r w:rsidRPr="00F63F22">
        <w:rPr>
          <w:noProof/>
        </w:rPr>
        <w:lastRenderedPageBreak/>
        <w:t>(i.e., an HL7 batch file without any HL7 acknowledgment messages).</w:t>
      </w:r>
    </w:p>
    <w:p w14:paraId="62D8C16E" w14:textId="77777777" w:rsidR="00953E39" w:rsidRPr="00F63F22" w:rsidRDefault="00953E39" w:rsidP="00EA2497">
      <w:pPr>
        <w:pStyle w:val="NormalIndented"/>
        <w:rPr>
          <w:noProof/>
        </w:rPr>
      </w:pPr>
      <w:r w:rsidRPr="00F63F22">
        <w:rPr>
          <w:noProof/>
        </w:rPr>
        <w:t>In each case where there is a response batch, its format is a batch of individual messages. Each individual message is in the format defined for an online response in the chapters. Consider, for example, a batch that might be constructed to respond to a batch of Detailed Financial Transactions (Chapter 6). The messages in the response batch would consist entirely of ACK messages, since ACK is the response shown in Chapter 6.</w:t>
      </w:r>
    </w:p>
    <w:p w14:paraId="30819186" w14:textId="77777777" w:rsidR="00953E39" w:rsidRPr="00F63F22" w:rsidRDefault="00953E39" w:rsidP="00EA2497">
      <w:pPr>
        <w:pStyle w:val="NormalIndented"/>
        <w:rPr>
          <w:noProof/>
        </w:rPr>
      </w:pPr>
      <w:r w:rsidRPr="00F63F22">
        <w:rPr>
          <w:noProof/>
        </w:rPr>
        <w:t xml:space="preserve">When batches are retransmitted after the correction of errors, </w:t>
      </w:r>
      <w:hyperlink w:anchor="_BHS-12___Reference Batch Control ID" w:history="1">
        <w:r w:rsidRPr="00F63F22">
          <w:rPr>
            <w:rStyle w:val="ReferenceAttribute"/>
          </w:rPr>
          <w:t>BHS-12 Reference Batch Control ID</w:t>
        </w:r>
      </w:hyperlink>
      <w:r w:rsidRPr="00F63F22">
        <w:rPr>
          <w:noProof/>
        </w:rPr>
        <w:t xml:space="preserve"> </w:t>
      </w:r>
      <w:r w:rsidR="00257ED7">
        <w:rPr>
          <w:noProof/>
        </w:rPr>
        <w:t>SHOULD</w:t>
      </w:r>
      <w:r w:rsidRPr="00F63F22">
        <w:rPr>
          <w:noProof/>
        </w:rPr>
        <w:t xml:space="preserve"> contain the batch control ID of the original batch.</w:t>
      </w:r>
    </w:p>
    <w:p w14:paraId="75B87F1E" w14:textId="77777777" w:rsidR="00953E39" w:rsidRPr="00F63F22" w:rsidRDefault="00953E39" w:rsidP="00EA2497">
      <w:pPr>
        <w:pStyle w:val="Heading4"/>
        <w:rPr>
          <w:noProof/>
        </w:rPr>
      </w:pPr>
      <w:bookmarkStart w:id="1434" w:name="_Toc498146179"/>
      <w:bookmarkStart w:id="1435" w:name="_Toc527864748"/>
      <w:bookmarkStart w:id="1436" w:name="_Toc527866220"/>
      <w:r w:rsidRPr="00F63F22">
        <w:rPr>
          <w:noProof/>
        </w:rPr>
        <w:t>Batch message as a query response</w:t>
      </w:r>
      <w:bookmarkEnd w:id="1434"/>
      <w:bookmarkEnd w:id="1435"/>
      <w:bookmarkEnd w:id="1436"/>
      <w:r w:rsidR="004177F8" w:rsidRPr="00F63F22">
        <w:rPr>
          <w:noProof/>
        </w:rPr>
        <w:fldChar w:fldCharType="begin"/>
      </w:r>
      <w:r w:rsidRPr="00F63F22">
        <w:rPr>
          <w:noProof/>
        </w:rPr>
        <w:instrText xml:space="preserve"> XE "Protocols:batch message as a query response" </w:instrText>
      </w:r>
      <w:r w:rsidR="004177F8" w:rsidRPr="00F63F22">
        <w:rPr>
          <w:noProof/>
        </w:rPr>
        <w:fldChar w:fldCharType="end"/>
      </w:r>
    </w:p>
    <w:p w14:paraId="41F1A001" w14:textId="77777777" w:rsidR="00953E39" w:rsidRPr="00F63F22" w:rsidRDefault="00BB397F" w:rsidP="00EA2497">
      <w:pPr>
        <w:pStyle w:val="Note"/>
        <w:rPr>
          <w:noProof/>
        </w:rPr>
      </w:pPr>
      <w:r w:rsidRPr="00BB397F">
        <w:rPr>
          <w:b/>
          <w:bCs/>
          <w:noProof/>
        </w:rPr>
        <w:t>Note</w:t>
      </w:r>
      <w:r w:rsidR="00953E39" w:rsidRPr="00BB397F">
        <w:rPr>
          <w:b/>
          <w:bCs/>
          <w:noProof/>
        </w:rPr>
        <w:t>:</w:t>
      </w:r>
      <w:r w:rsidR="00953E39" w:rsidRPr="00F63F22">
        <w:rPr>
          <w:noProof/>
        </w:rPr>
        <w:t xml:space="preserve"> The QRD and QRF segments were retained for backward compatibility only as of v 2.4. The reader is referred to chapter 5, section 5.4, for the current query/response message structure.</w:t>
      </w:r>
    </w:p>
    <w:p w14:paraId="6D9414D0" w14:textId="77777777" w:rsidR="00953E39" w:rsidRPr="00F63F22" w:rsidRDefault="00953E39" w:rsidP="00EA2497">
      <w:pPr>
        <w:pStyle w:val="NormalIndented"/>
        <w:rPr>
          <w:noProof/>
        </w:rPr>
      </w:pPr>
      <w:r w:rsidRPr="00F63F22">
        <w:rPr>
          <w:noProof/>
        </w:rPr>
        <w:t>The HL7 query also can be used to query for a batch in the following manner:</w:t>
      </w:r>
    </w:p>
    <w:p w14:paraId="64EF5038" w14:textId="77777777" w:rsidR="00953E39" w:rsidRPr="00F63F22" w:rsidRDefault="00953E39" w:rsidP="00F20C2F">
      <w:pPr>
        <w:pStyle w:val="NormalListAlpha"/>
        <w:numPr>
          <w:ilvl w:val="0"/>
          <w:numId w:val="15"/>
        </w:numPr>
        <w:rPr>
          <w:noProof/>
        </w:rPr>
      </w:pPr>
      <w:r w:rsidRPr="00F63F22">
        <w:rPr>
          <w:noProof/>
        </w:rPr>
        <w:t>use the B in ResponseModality field of the RCP segment. The query will be acknowledged with a general acknowledgment as in the Deferred Access example above (see chapter 5)</w:t>
      </w:r>
    </w:p>
    <w:p w14:paraId="4BE55A78" w14:textId="77777777" w:rsidR="00953E39" w:rsidRPr="00F63F22" w:rsidRDefault="00953E39" w:rsidP="00F20C2F">
      <w:pPr>
        <w:pStyle w:val="NormalListAlpha"/>
        <w:numPr>
          <w:ilvl w:val="0"/>
          <w:numId w:val="15"/>
        </w:numPr>
        <w:rPr>
          <w:noProof/>
        </w:rPr>
      </w:pPr>
      <w:r w:rsidRPr="00F63F22">
        <w:rPr>
          <w:noProof/>
        </w:rPr>
        <w:t>in addition, insert into the batch file the QRD and QRF segments as follows:</w:t>
      </w:r>
    </w:p>
    <w:tbl>
      <w:tblPr>
        <w:tblW w:w="0" w:type="auto"/>
        <w:tblInd w:w="1440" w:type="dxa"/>
        <w:tblLayout w:type="fixed"/>
        <w:tblLook w:val="0000" w:firstRow="0" w:lastRow="0" w:firstColumn="0" w:lastColumn="0" w:noHBand="0" w:noVBand="0"/>
      </w:tblPr>
      <w:tblGrid>
        <w:gridCol w:w="2160"/>
        <w:gridCol w:w="5040"/>
      </w:tblGrid>
      <w:tr w:rsidR="00953E39" w:rsidRPr="009928E9" w14:paraId="385CDBC6" w14:textId="77777777">
        <w:tc>
          <w:tcPr>
            <w:tcW w:w="2160" w:type="dxa"/>
          </w:tcPr>
          <w:p w14:paraId="38CC9D8A" w14:textId="77777777" w:rsidR="00953E39" w:rsidRPr="00F63F22" w:rsidRDefault="00953E39" w:rsidP="00EA2497">
            <w:pPr>
              <w:pStyle w:val="OtherTableBody"/>
              <w:rPr>
                <w:noProof/>
              </w:rPr>
            </w:pPr>
            <w:r w:rsidRPr="00F63F22">
              <w:rPr>
                <w:noProof/>
              </w:rPr>
              <w:t>[FHS]</w:t>
            </w:r>
          </w:p>
        </w:tc>
        <w:tc>
          <w:tcPr>
            <w:tcW w:w="5040" w:type="dxa"/>
          </w:tcPr>
          <w:p w14:paraId="1CC478D9" w14:textId="77777777" w:rsidR="00953E39" w:rsidRPr="00F63F22" w:rsidRDefault="00953E39" w:rsidP="00EA2497">
            <w:pPr>
              <w:pStyle w:val="OtherTableBody"/>
              <w:rPr>
                <w:noProof/>
              </w:rPr>
            </w:pPr>
            <w:r w:rsidRPr="00F63F22">
              <w:rPr>
                <w:noProof/>
              </w:rPr>
              <w:t>(file header segment)</w:t>
            </w:r>
          </w:p>
        </w:tc>
      </w:tr>
      <w:tr w:rsidR="00953E39" w:rsidRPr="009928E9" w14:paraId="5073F42A" w14:textId="77777777">
        <w:tc>
          <w:tcPr>
            <w:tcW w:w="2160" w:type="dxa"/>
          </w:tcPr>
          <w:p w14:paraId="5D680495" w14:textId="77777777" w:rsidR="00953E39" w:rsidRPr="00F63F22" w:rsidRDefault="00953E39" w:rsidP="00EA2497">
            <w:pPr>
              <w:pStyle w:val="OtherTableBody"/>
              <w:rPr>
                <w:noProof/>
              </w:rPr>
            </w:pPr>
            <w:r w:rsidRPr="00F63F22">
              <w:rPr>
                <w:noProof/>
              </w:rPr>
              <w:t>{ [BHS]</w:t>
            </w:r>
          </w:p>
        </w:tc>
        <w:tc>
          <w:tcPr>
            <w:tcW w:w="5040" w:type="dxa"/>
          </w:tcPr>
          <w:p w14:paraId="7A84B72B" w14:textId="77777777" w:rsidR="00953E39" w:rsidRPr="00F63F22" w:rsidRDefault="00953E39" w:rsidP="00EA2497">
            <w:pPr>
              <w:pStyle w:val="OtherTableBody"/>
              <w:rPr>
                <w:noProof/>
              </w:rPr>
            </w:pPr>
            <w:r w:rsidRPr="00F63F22">
              <w:rPr>
                <w:noProof/>
              </w:rPr>
              <w:t>(batch header segment)</w:t>
            </w:r>
          </w:p>
        </w:tc>
      </w:tr>
      <w:tr w:rsidR="00953E39" w:rsidRPr="009928E9" w14:paraId="40DBD17C" w14:textId="77777777">
        <w:tc>
          <w:tcPr>
            <w:tcW w:w="2160" w:type="dxa"/>
          </w:tcPr>
          <w:p w14:paraId="0B6ADFBB" w14:textId="77777777" w:rsidR="00953E39" w:rsidRPr="00F63F22" w:rsidRDefault="00953E39" w:rsidP="00EA2497">
            <w:pPr>
              <w:pStyle w:val="OtherTableBody"/>
              <w:rPr>
                <w:noProof/>
              </w:rPr>
            </w:pPr>
            <w:r w:rsidRPr="00F63F22">
              <w:rPr>
                <w:noProof/>
              </w:rPr>
              <w:t xml:space="preserve">  [QPD]</w:t>
            </w:r>
          </w:p>
        </w:tc>
        <w:tc>
          <w:tcPr>
            <w:tcW w:w="5040" w:type="dxa"/>
          </w:tcPr>
          <w:p w14:paraId="1E15AEB3" w14:textId="77777777" w:rsidR="00953E39" w:rsidRPr="00F63F22" w:rsidRDefault="00953E39" w:rsidP="00EA2497">
            <w:pPr>
              <w:pStyle w:val="OtherTableBody"/>
              <w:rPr>
                <w:noProof/>
              </w:rPr>
            </w:pPr>
            <w:r w:rsidRPr="00F63F22">
              <w:rPr>
                <w:noProof/>
              </w:rPr>
              <w:t>(the QRD and QRF define the</w:t>
            </w:r>
          </w:p>
        </w:tc>
      </w:tr>
      <w:tr w:rsidR="00953E39" w:rsidRPr="009928E9" w14:paraId="4B876AE5" w14:textId="77777777">
        <w:tc>
          <w:tcPr>
            <w:tcW w:w="2160" w:type="dxa"/>
          </w:tcPr>
          <w:p w14:paraId="4C004E53" w14:textId="77777777" w:rsidR="00953E39" w:rsidRPr="00F63F22" w:rsidRDefault="00953E39" w:rsidP="00EA2497">
            <w:pPr>
              <w:pStyle w:val="OtherTableBody"/>
              <w:rPr>
                <w:noProof/>
              </w:rPr>
            </w:pPr>
            <w:r w:rsidRPr="00F63F22">
              <w:rPr>
                <w:noProof/>
              </w:rPr>
              <w:t xml:space="preserve">  [RCP]</w:t>
            </w:r>
          </w:p>
        </w:tc>
        <w:tc>
          <w:tcPr>
            <w:tcW w:w="5040" w:type="dxa"/>
          </w:tcPr>
          <w:p w14:paraId="42C99C8B" w14:textId="77777777" w:rsidR="00953E39" w:rsidRPr="00F63F22" w:rsidRDefault="00953E39" w:rsidP="00EA2497">
            <w:pPr>
              <w:pStyle w:val="OtherTableBody"/>
              <w:rPr>
                <w:noProof/>
              </w:rPr>
            </w:pPr>
            <w:r w:rsidRPr="00F63F22">
              <w:rPr>
                <w:noProof/>
              </w:rPr>
              <w:t>query that this batch is a response to)</w:t>
            </w:r>
          </w:p>
        </w:tc>
      </w:tr>
      <w:tr w:rsidR="00953E39" w:rsidRPr="009928E9" w14:paraId="64286C17" w14:textId="77777777">
        <w:tc>
          <w:tcPr>
            <w:tcW w:w="2160" w:type="dxa"/>
          </w:tcPr>
          <w:p w14:paraId="251CAA56" w14:textId="77777777" w:rsidR="00953E39" w:rsidRPr="00F63F22" w:rsidRDefault="00953E39" w:rsidP="00EA2497">
            <w:pPr>
              <w:pStyle w:val="OtherTableBody"/>
              <w:rPr>
                <w:noProof/>
              </w:rPr>
            </w:pPr>
            <w:r w:rsidRPr="00F63F22">
              <w:rPr>
                <w:noProof/>
              </w:rPr>
              <w:t xml:space="preserve">  { MSH</w:t>
            </w:r>
          </w:p>
        </w:tc>
        <w:tc>
          <w:tcPr>
            <w:tcW w:w="5040" w:type="dxa"/>
          </w:tcPr>
          <w:p w14:paraId="57BF623C" w14:textId="77777777" w:rsidR="00953E39" w:rsidRPr="00F63F22" w:rsidRDefault="00953E39" w:rsidP="00EA2497">
            <w:pPr>
              <w:pStyle w:val="OtherTableBody"/>
              <w:rPr>
                <w:noProof/>
              </w:rPr>
            </w:pPr>
            <w:r w:rsidRPr="00F63F22">
              <w:rPr>
                <w:noProof/>
              </w:rPr>
              <w:t>(one or more HL7 messages)</w:t>
            </w:r>
          </w:p>
        </w:tc>
      </w:tr>
      <w:tr w:rsidR="00953E39" w:rsidRPr="009928E9" w14:paraId="3D089CDB" w14:textId="77777777">
        <w:tc>
          <w:tcPr>
            <w:tcW w:w="2160" w:type="dxa"/>
          </w:tcPr>
          <w:p w14:paraId="7DC79574" w14:textId="77777777" w:rsidR="00953E39" w:rsidRPr="00F63F22" w:rsidRDefault="00953E39" w:rsidP="00EA2497">
            <w:pPr>
              <w:pStyle w:val="OtherTableBody"/>
              <w:rPr>
                <w:noProof/>
              </w:rPr>
            </w:pPr>
            <w:r w:rsidRPr="00F63F22">
              <w:rPr>
                <w:noProof/>
              </w:rPr>
              <w:t xml:space="preserve">    ....</w:t>
            </w:r>
          </w:p>
        </w:tc>
        <w:tc>
          <w:tcPr>
            <w:tcW w:w="5040" w:type="dxa"/>
          </w:tcPr>
          <w:p w14:paraId="6CBD80F1" w14:textId="77777777" w:rsidR="00953E39" w:rsidRPr="00F63F22" w:rsidRDefault="00953E39" w:rsidP="00EA2497">
            <w:pPr>
              <w:pStyle w:val="OtherTableBody"/>
              <w:rPr>
                <w:noProof/>
              </w:rPr>
            </w:pPr>
          </w:p>
        </w:tc>
      </w:tr>
      <w:tr w:rsidR="00953E39" w:rsidRPr="009928E9" w14:paraId="1B5CBFD4" w14:textId="77777777">
        <w:tc>
          <w:tcPr>
            <w:tcW w:w="2160" w:type="dxa"/>
          </w:tcPr>
          <w:p w14:paraId="0E76486A" w14:textId="77777777" w:rsidR="00953E39" w:rsidRPr="00F63F22" w:rsidRDefault="00953E39" w:rsidP="00EA2497">
            <w:pPr>
              <w:pStyle w:val="OtherTableBody"/>
              <w:rPr>
                <w:noProof/>
              </w:rPr>
            </w:pPr>
            <w:r w:rsidRPr="00F63F22">
              <w:rPr>
                <w:noProof/>
              </w:rPr>
              <w:t xml:space="preserve">    ....</w:t>
            </w:r>
          </w:p>
        </w:tc>
        <w:tc>
          <w:tcPr>
            <w:tcW w:w="5040" w:type="dxa"/>
          </w:tcPr>
          <w:p w14:paraId="6AC4CF97" w14:textId="77777777" w:rsidR="00953E39" w:rsidRPr="00F63F22" w:rsidRDefault="00953E39" w:rsidP="00EA2497">
            <w:pPr>
              <w:pStyle w:val="OtherTableBody"/>
              <w:rPr>
                <w:noProof/>
              </w:rPr>
            </w:pPr>
          </w:p>
        </w:tc>
      </w:tr>
      <w:tr w:rsidR="00953E39" w:rsidRPr="009928E9" w14:paraId="54CFEB09" w14:textId="77777777">
        <w:tc>
          <w:tcPr>
            <w:tcW w:w="2160" w:type="dxa"/>
          </w:tcPr>
          <w:p w14:paraId="5037F81D" w14:textId="77777777" w:rsidR="00953E39" w:rsidRPr="00F63F22" w:rsidRDefault="00953E39" w:rsidP="00EA2497">
            <w:pPr>
              <w:pStyle w:val="OtherTableBody"/>
              <w:rPr>
                <w:noProof/>
              </w:rPr>
            </w:pPr>
            <w:r w:rsidRPr="00F63F22">
              <w:rPr>
                <w:noProof/>
              </w:rPr>
              <w:t xml:space="preserve">    ....</w:t>
            </w:r>
          </w:p>
        </w:tc>
        <w:tc>
          <w:tcPr>
            <w:tcW w:w="5040" w:type="dxa"/>
          </w:tcPr>
          <w:p w14:paraId="0E36510C" w14:textId="77777777" w:rsidR="00953E39" w:rsidRPr="00F63F22" w:rsidRDefault="00953E39" w:rsidP="00EA2497">
            <w:pPr>
              <w:pStyle w:val="OtherTableBody"/>
              <w:rPr>
                <w:noProof/>
              </w:rPr>
            </w:pPr>
          </w:p>
        </w:tc>
      </w:tr>
      <w:tr w:rsidR="00953E39" w:rsidRPr="009928E9" w14:paraId="5C7E86E9" w14:textId="77777777">
        <w:tc>
          <w:tcPr>
            <w:tcW w:w="2160" w:type="dxa"/>
          </w:tcPr>
          <w:p w14:paraId="4778A285" w14:textId="77777777" w:rsidR="00953E39" w:rsidRPr="00F63F22" w:rsidRDefault="00953E39" w:rsidP="00EA2497">
            <w:pPr>
              <w:pStyle w:val="OtherTableBody"/>
              <w:rPr>
                <w:noProof/>
              </w:rPr>
            </w:pPr>
            <w:r w:rsidRPr="00F63F22">
              <w:rPr>
                <w:noProof/>
              </w:rPr>
              <w:t xml:space="preserve">   }</w:t>
            </w:r>
          </w:p>
        </w:tc>
        <w:tc>
          <w:tcPr>
            <w:tcW w:w="5040" w:type="dxa"/>
          </w:tcPr>
          <w:p w14:paraId="79FF9185" w14:textId="77777777" w:rsidR="00953E39" w:rsidRPr="00F63F22" w:rsidRDefault="00953E39" w:rsidP="00EA2497">
            <w:pPr>
              <w:pStyle w:val="OtherTableBody"/>
              <w:rPr>
                <w:noProof/>
              </w:rPr>
            </w:pPr>
          </w:p>
        </w:tc>
      </w:tr>
      <w:tr w:rsidR="00953E39" w:rsidRPr="009928E9" w14:paraId="6DCB0596" w14:textId="77777777">
        <w:tc>
          <w:tcPr>
            <w:tcW w:w="2160" w:type="dxa"/>
          </w:tcPr>
          <w:p w14:paraId="7D0A928D" w14:textId="77777777" w:rsidR="00953E39" w:rsidRPr="00F63F22" w:rsidRDefault="00953E39" w:rsidP="00EA2497">
            <w:pPr>
              <w:pStyle w:val="OtherTableBody"/>
              <w:rPr>
                <w:noProof/>
              </w:rPr>
            </w:pPr>
            <w:r w:rsidRPr="00F63F22">
              <w:rPr>
                <w:noProof/>
              </w:rPr>
              <w:t xml:space="preserve">   [BTS]</w:t>
            </w:r>
          </w:p>
        </w:tc>
        <w:tc>
          <w:tcPr>
            <w:tcW w:w="5040" w:type="dxa"/>
          </w:tcPr>
          <w:p w14:paraId="19A5195F" w14:textId="77777777" w:rsidR="00953E39" w:rsidRPr="00F63F22" w:rsidRDefault="00953E39" w:rsidP="00EA2497">
            <w:pPr>
              <w:pStyle w:val="OtherTableBody"/>
              <w:rPr>
                <w:noProof/>
              </w:rPr>
            </w:pPr>
            <w:r w:rsidRPr="00F63F22">
              <w:rPr>
                <w:noProof/>
              </w:rPr>
              <w:t>(batch trailer segment)</w:t>
            </w:r>
          </w:p>
        </w:tc>
      </w:tr>
      <w:tr w:rsidR="00953E39" w:rsidRPr="009928E9" w14:paraId="29F93DE8" w14:textId="77777777">
        <w:tc>
          <w:tcPr>
            <w:tcW w:w="2160" w:type="dxa"/>
          </w:tcPr>
          <w:p w14:paraId="20A22E8D" w14:textId="77777777" w:rsidR="00953E39" w:rsidRPr="00F63F22" w:rsidRDefault="00953E39" w:rsidP="00EA2497">
            <w:pPr>
              <w:pStyle w:val="OtherTableBody"/>
              <w:rPr>
                <w:noProof/>
              </w:rPr>
            </w:pPr>
            <w:r w:rsidRPr="00F63F22">
              <w:rPr>
                <w:noProof/>
              </w:rPr>
              <w:t xml:space="preserve">   }</w:t>
            </w:r>
          </w:p>
        </w:tc>
        <w:tc>
          <w:tcPr>
            <w:tcW w:w="5040" w:type="dxa"/>
          </w:tcPr>
          <w:p w14:paraId="08E08FCC" w14:textId="77777777" w:rsidR="00953E39" w:rsidRPr="00F63F22" w:rsidRDefault="00953E39" w:rsidP="00EA2497">
            <w:pPr>
              <w:pStyle w:val="OtherTableBody"/>
              <w:rPr>
                <w:noProof/>
              </w:rPr>
            </w:pPr>
          </w:p>
        </w:tc>
      </w:tr>
      <w:tr w:rsidR="00953E39" w:rsidRPr="009928E9" w14:paraId="720CC4EC" w14:textId="77777777">
        <w:tc>
          <w:tcPr>
            <w:tcW w:w="2160" w:type="dxa"/>
          </w:tcPr>
          <w:p w14:paraId="59C8BAFB" w14:textId="77777777" w:rsidR="00953E39" w:rsidRPr="00F63F22" w:rsidRDefault="00953E39" w:rsidP="00EA2497">
            <w:pPr>
              <w:pStyle w:val="OtherTableBody"/>
              <w:rPr>
                <w:noProof/>
              </w:rPr>
            </w:pPr>
            <w:r w:rsidRPr="00F63F22">
              <w:rPr>
                <w:noProof/>
              </w:rPr>
              <w:t>[FTS]</w:t>
            </w:r>
          </w:p>
        </w:tc>
        <w:tc>
          <w:tcPr>
            <w:tcW w:w="5040" w:type="dxa"/>
          </w:tcPr>
          <w:p w14:paraId="04BA16E3" w14:textId="77777777" w:rsidR="00953E39" w:rsidRPr="00F63F22" w:rsidRDefault="00953E39" w:rsidP="00EA2497">
            <w:pPr>
              <w:pStyle w:val="OtherTableBody"/>
              <w:rPr>
                <w:noProof/>
              </w:rPr>
            </w:pPr>
            <w:r w:rsidRPr="00F63F22">
              <w:rPr>
                <w:noProof/>
              </w:rPr>
              <w:t>(file trailer segment)</w:t>
            </w:r>
          </w:p>
        </w:tc>
      </w:tr>
    </w:tbl>
    <w:p w14:paraId="6EEB965B" w14:textId="77777777" w:rsidR="00953E39" w:rsidRPr="00F63F22" w:rsidRDefault="00953E39" w:rsidP="00F20C2F">
      <w:pPr>
        <w:pStyle w:val="NormalListAlpha"/>
        <w:numPr>
          <w:ilvl w:val="0"/>
          <w:numId w:val="15"/>
        </w:numPr>
        <w:rPr>
          <w:noProof/>
        </w:rPr>
      </w:pPr>
      <w:r w:rsidRPr="00F63F22">
        <w:rPr>
          <w:noProof/>
        </w:rPr>
        <w:t xml:space="preserve">the acknowledgment of a batch is described in this chapter (see Section </w:t>
      </w:r>
      <w:r w:rsidR="00F96E77">
        <w:fldChar w:fldCharType="begin"/>
      </w:r>
      <w:r w:rsidR="00F96E77">
        <w:instrText xml:space="preserve"> REF _Ref358263391 \w \h  \* MERGEFORMAT </w:instrText>
      </w:r>
      <w:r w:rsidR="00F96E77">
        <w:fldChar w:fldCharType="separate"/>
      </w:r>
      <w:r w:rsidR="004177F8" w:rsidRPr="004177F8">
        <w:rPr>
          <w:rStyle w:val="HyperlinkText"/>
        </w:rPr>
        <w:t>2.10.3.2</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4177F8" w:rsidRPr="004177F8">
        <w:rPr>
          <w:rStyle w:val="HyperlinkText"/>
        </w:rPr>
        <w:t>Acknowledging batches</w:t>
      </w:r>
      <w:r w:rsidR="00F96E77">
        <w:fldChar w:fldCharType="end"/>
      </w:r>
      <w:r w:rsidRPr="00F63F22">
        <w:rPr>
          <w:noProof/>
        </w:rPr>
        <w:t>").</w:t>
      </w:r>
    </w:p>
    <w:p w14:paraId="5EF40E61" w14:textId="77777777" w:rsidR="00953E39" w:rsidRPr="00F63F22" w:rsidRDefault="00953E39" w:rsidP="00EA2497">
      <w:pPr>
        <w:pStyle w:val="Heading3"/>
        <w:rPr>
          <w:noProof/>
        </w:rPr>
      </w:pPr>
      <w:bookmarkStart w:id="1437" w:name="_Toc234219585"/>
      <w:bookmarkStart w:id="1438" w:name="_Toc17269994"/>
      <w:bookmarkStart w:id="1439" w:name="_Toc348257268"/>
      <w:bookmarkStart w:id="1440" w:name="_Toc348257604"/>
      <w:bookmarkStart w:id="1441" w:name="_Toc348263226"/>
      <w:bookmarkStart w:id="1442" w:name="_Toc348336555"/>
      <w:bookmarkStart w:id="1443" w:name="_Toc348770043"/>
      <w:bookmarkStart w:id="1444" w:name="_Toc348856185"/>
      <w:bookmarkStart w:id="1445" w:name="_Toc348866606"/>
      <w:bookmarkStart w:id="1446" w:name="_Toc348947836"/>
      <w:bookmarkStart w:id="1447" w:name="_Toc349735417"/>
      <w:bookmarkStart w:id="1448" w:name="_Toc349735860"/>
      <w:bookmarkStart w:id="1449" w:name="_Toc349736014"/>
      <w:bookmarkStart w:id="1450" w:name="_Toc349803746"/>
      <w:bookmarkStart w:id="1451" w:name="_Toc359236084"/>
      <w:bookmarkStart w:id="1452" w:name="_Toc498146180"/>
      <w:bookmarkStart w:id="1453" w:name="_Toc527864749"/>
      <w:bookmarkStart w:id="1454" w:name="_Toc527866221"/>
      <w:bookmarkStart w:id="1455" w:name="_Toc528481947"/>
      <w:bookmarkStart w:id="1456" w:name="_Toc528482452"/>
      <w:bookmarkStart w:id="1457" w:name="_Toc528482751"/>
      <w:bookmarkStart w:id="1458" w:name="_Toc528482876"/>
      <w:bookmarkStart w:id="1459" w:name="_Toc528486184"/>
      <w:bookmarkStart w:id="1460" w:name="_Toc536689684"/>
      <w:bookmarkStart w:id="1461" w:name="_Toc496412"/>
      <w:bookmarkStart w:id="1462" w:name="_Toc524760"/>
      <w:bookmarkStart w:id="1463" w:name="_Toc22443793"/>
      <w:bookmarkStart w:id="1464" w:name="_Toc22444145"/>
      <w:bookmarkStart w:id="1465" w:name="_Toc36358091"/>
      <w:bookmarkStart w:id="1466" w:name="_Toc42232521"/>
      <w:bookmarkStart w:id="1467" w:name="_Toc43275043"/>
      <w:bookmarkStart w:id="1468" w:name="_Toc43275215"/>
      <w:bookmarkStart w:id="1469" w:name="_Toc43275922"/>
      <w:bookmarkStart w:id="1470" w:name="_Toc43276242"/>
      <w:bookmarkStart w:id="1471" w:name="_Toc43276767"/>
      <w:bookmarkStart w:id="1472" w:name="_Toc43276865"/>
      <w:bookmarkStart w:id="1473" w:name="_Toc43277005"/>
      <w:r w:rsidRPr="00F63F22">
        <w:rPr>
          <w:noProof/>
        </w:rPr>
        <w:t>Protocol for interpreting repeating segments or segment groups in an update Message</w:t>
      </w:r>
      <w:bookmarkEnd w:id="1437"/>
      <w:bookmarkEnd w:id="1438"/>
      <w:r w:rsidRPr="00F63F22">
        <w:rPr>
          <w:noProof/>
        </w:rPr>
        <w:t xml:space="preserve"> </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r w:rsidR="004177F8" w:rsidRPr="00F63F22">
        <w:rPr>
          <w:noProof/>
        </w:rPr>
        <w:fldChar w:fldCharType="begin"/>
      </w:r>
      <w:r w:rsidRPr="00F63F22">
        <w:rPr>
          <w:noProof/>
        </w:rPr>
        <w:instrText xml:space="preserve"> XE " Protocol for interpreting repeating segments or segment groups in an update Message " </w:instrText>
      </w:r>
      <w:r w:rsidR="004177F8" w:rsidRPr="00F63F22">
        <w:rPr>
          <w:noProof/>
        </w:rPr>
        <w:fldChar w:fldCharType="end"/>
      </w:r>
    </w:p>
    <w:p w14:paraId="53D879AD" w14:textId="77777777" w:rsidR="00953E39" w:rsidRPr="00F63F22" w:rsidRDefault="00953E39" w:rsidP="00EA2497">
      <w:pPr>
        <w:pStyle w:val="NormalIndented"/>
        <w:rPr>
          <w:noProof/>
        </w:rPr>
      </w:pPr>
      <w:r w:rsidRPr="00F63F22">
        <w:rPr>
          <w:noProof/>
        </w:rPr>
        <w:t xml:space="preserve">This section describes the protocol for interpreting repeating segments or segment groups in an update message. Common examples of repeating segments are NK1 and OBX shown as [{NK1}] and [{OBX}] in the abstract message syntax. Common examples of segment groups are displayed as {ORC RXO [{RXC}]} or [{IN1 [IN2] [{IN3}]}] in the abstract message syntax </w:t>
      </w:r>
    </w:p>
    <w:p w14:paraId="32C0C4E7" w14:textId="77777777" w:rsidR="00953E39" w:rsidRPr="00F63F22" w:rsidRDefault="00953E39" w:rsidP="00EA2497">
      <w:pPr>
        <w:pStyle w:val="NormalIndented"/>
        <w:rPr>
          <w:noProof/>
        </w:rPr>
      </w:pPr>
      <w:r w:rsidRPr="00F63F22">
        <w:rPr>
          <w:noProof/>
        </w:rPr>
        <w:t>There are 2 methods of update: the "snapshot" and the "action code/unique identifier" modes. These are defined in sections 2.10.4.1 and 2.10.4.2 below.</w:t>
      </w:r>
    </w:p>
    <w:p w14:paraId="284EB0B4" w14:textId="77777777" w:rsidR="00953E39" w:rsidRPr="00F63F22" w:rsidRDefault="00953E39" w:rsidP="00EA2497">
      <w:pPr>
        <w:pStyle w:val="NormalIndented"/>
        <w:rPr>
          <w:noProof/>
        </w:rPr>
      </w:pPr>
      <w:r w:rsidRPr="00F63F22">
        <w:rPr>
          <w:noProof/>
        </w:rPr>
        <w:t>If a particular repeating segment can be updated by either of these two modes, the parties concerned will determine by agreement among messaging partners whether an interface will use the "snapshot" mode or the "action code/unique identifier" mode.</w:t>
      </w:r>
    </w:p>
    <w:p w14:paraId="6DDDBA9C" w14:textId="77777777" w:rsidR="00953E39" w:rsidRPr="00F63F22" w:rsidRDefault="00953E39" w:rsidP="00EA2497">
      <w:pPr>
        <w:pStyle w:val="NormalIndented"/>
        <w:rPr>
          <w:noProof/>
        </w:rPr>
      </w:pPr>
      <w:r w:rsidRPr="00F63F22">
        <w:rPr>
          <w:noProof/>
        </w:rPr>
        <w:t xml:space="preserve">Both the sender and receiver of the data must have predictable rules for how they will process the data in repeating segments or segment groups regardless of which mode is used. This </w:t>
      </w:r>
      <w:r w:rsidR="00257ED7">
        <w:rPr>
          <w:noProof/>
        </w:rPr>
        <w:t>SHOULD</w:t>
      </w:r>
      <w:r w:rsidRPr="00F63F22">
        <w:rPr>
          <w:noProof/>
        </w:rPr>
        <w:t xml:space="preserve"> be documented in the Conformance Profile. It is critical to know, for instance, if the Sender is the System of Record.</w:t>
      </w:r>
    </w:p>
    <w:p w14:paraId="6E4CEEFA" w14:textId="77777777" w:rsidR="00953E39" w:rsidRPr="00E647FC" w:rsidRDefault="00953E39" w:rsidP="00EA2497">
      <w:pPr>
        <w:pStyle w:val="Heading4"/>
        <w:rPr>
          <w:noProof/>
          <w:vanish/>
        </w:rPr>
      </w:pPr>
      <w:r w:rsidRPr="00E647FC">
        <w:rPr>
          <w:noProof/>
          <w:vanish/>
        </w:rPr>
        <w:lastRenderedPageBreak/>
        <w:t>hiddentext</w:t>
      </w:r>
    </w:p>
    <w:p w14:paraId="1878D3D9" w14:textId="77777777" w:rsidR="00953E39" w:rsidRPr="00F63F22" w:rsidRDefault="00953E39" w:rsidP="00EA2497">
      <w:pPr>
        <w:pStyle w:val="Heading4"/>
        <w:rPr>
          <w:noProof/>
        </w:rPr>
      </w:pPr>
      <w:bookmarkStart w:id="1474" w:name="_Toc498146181"/>
      <w:bookmarkStart w:id="1475" w:name="_Toc527864750"/>
      <w:bookmarkStart w:id="1476" w:name="_Toc527866222"/>
      <w:r w:rsidRPr="00F63F22">
        <w:rPr>
          <w:noProof/>
        </w:rPr>
        <w:t>Snapshot mode update definition</w:t>
      </w:r>
      <w:bookmarkEnd w:id="1474"/>
      <w:bookmarkEnd w:id="1475"/>
      <w:bookmarkEnd w:id="1476"/>
      <w:r w:rsidRPr="00F63F22">
        <w:rPr>
          <w:noProof/>
        </w:rPr>
        <w:t xml:space="preserve"> </w:t>
      </w:r>
    </w:p>
    <w:p w14:paraId="6E63FC61" w14:textId="77777777" w:rsidR="00953E39" w:rsidRPr="00F63F22" w:rsidRDefault="00953E39" w:rsidP="00EA2497">
      <w:pPr>
        <w:pStyle w:val="NormalIndented"/>
        <w:rPr>
          <w:noProof/>
        </w:rPr>
      </w:pPr>
      <w:r w:rsidRPr="00F63F22">
        <w:rPr>
          <w:noProof/>
        </w:rPr>
        <w:t>For segments that do not contain unique identifiers and action codes (mainly NTE and patient administration segments), the only option is to treat the information in the repeating segments and segment groups as a whole.</w:t>
      </w:r>
    </w:p>
    <w:p w14:paraId="0CD5F932" w14:textId="77777777" w:rsidR="00953E39" w:rsidRPr="00F63F22" w:rsidRDefault="00953E39" w:rsidP="00EA2497">
      <w:pPr>
        <w:pStyle w:val="NormalIndented"/>
        <w:rPr>
          <w:noProof/>
        </w:rPr>
      </w:pPr>
      <w:r w:rsidRPr="00F63F22">
        <w:rPr>
          <w:noProof/>
        </w:rPr>
        <w:t>When an HL7 abstract message syntax includes these repeating units or sets, there is no implicit indication of how they interact with a similar set in a prior or subsequent message. Interpretation is not obvious from the message syntax particularly if the requirement is to update only part of the information previously sent.</w:t>
      </w:r>
    </w:p>
    <w:p w14:paraId="07C5B2A2" w14:textId="77777777" w:rsidR="00953E39" w:rsidRPr="00F63F22" w:rsidRDefault="00953E39" w:rsidP="00EA2497">
      <w:pPr>
        <w:pStyle w:val="NormalIndented"/>
        <w:rPr>
          <w:noProof/>
        </w:rPr>
      </w:pPr>
      <w:r w:rsidRPr="00F63F22">
        <w:rPr>
          <w:noProof/>
        </w:rPr>
        <w:t xml:space="preserve">The existence of a segment, and possibly the lack of existence of a segment, </w:t>
      </w:r>
      <w:r w:rsidR="00257ED7">
        <w:rPr>
          <w:noProof/>
        </w:rPr>
        <w:t>might</w:t>
      </w:r>
      <w:r w:rsidRPr="00F63F22">
        <w:rPr>
          <w:noProof/>
        </w:rPr>
        <w:t xml:space="preserve"> serve to add, update, replace, or delete information passed in similar segments in prior messages.  Special consideration is warranted in the case where multiple instances of a segment exist in a message.</w:t>
      </w:r>
    </w:p>
    <w:p w14:paraId="46629E8F" w14:textId="77777777" w:rsidR="00953E39" w:rsidRPr="00BA258D" w:rsidRDefault="00953E39" w:rsidP="00BA258D">
      <w:pPr>
        <w:pStyle w:val="NormalIndented"/>
        <w:rPr>
          <w:noProof/>
        </w:rPr>
      </w:pPr>
      <w:r w:rsidRPr="00BA258D">
        <w:rPr>
          <w:noProof/>
        </w:rPr>
        <w:t>In the “snapshot” mode, a group of repeating segments from the incoming message replaces the prior group of repeating segments on the receiving system. This is equivalent to a deletion of the prior group followed by the addition of the new group.</w:t>
      </w:r>
    </w:p>
    <w:p w14:paraId="5069A625" w14:textId="77777777" w:rsidR="00953E39" w:rsidRPr="00BA258D" w:rsidRDefault="00953E39" w:rsidP="00BA258D">
      <w:pPr>
        <w:pStyle w:val="NormalIndented"/>
        <w:rPr>
          <w:noProof/>
        </w:rPr>
      </w:pPr>
      <w:r w:rsidRPr="00BA258D">
        <w:rPr>
          <w:noProof/>
        </w:rPr>
        <w:t xml:space="preserve">To avoid confusion when all of the segments in a repeating group are to be deleted, one must send a single segment with “delete data” indicated for the first field (or all fields) of the segment to indicate that all information related to the segment is to be deleted.  In this scenario, snapshot mode provides for deleting the prior group of repeating segment data on the receiving system.  Otherwise, sending no segment(s) at all without such explicit indication </w:t>
      </w:r>
      <w:r w:rsidR="00257ED7">
        <w:rPr>
          <w:noProof/>
        </w:rPr>
        <w:t>could</w:t>
      </w:r>
      <w:r w:rsidRPr="00BA258D">
        <w:rPr>
          <w:noProof/>
        </w:rPr>
        <w:t xml:space="preserve"> lead the receiver to assume nothing was changed, thus not sent.  I.e., if no segment is sent, this equates to "no information." No information </w:t>
      </w:r>
      <w:r w:rsidR="00257ED7" w:rsidRPr="00BA258D">
        <w:rPr>
          <w:noProof/>
        </w:rPr>
        <w:t>SHOULD NOT</w:t>
      </w:r>
      <w:r w:rsidRPr="00BA258D">
        <w:rPr>
          <w:noProof/>
        </w:rPr>
        <w:t xml:space="preserve"> signal the receiver to take an action, i.e. no action </w:t>
      </w:r>
      <w:r w:rsidR="00257ED7">
        <w:rPr>
          <w:noProof/>
        </w:rPr>
        <w:t>SHOULD</w:t>
      </w:r>
      <w:r w:rsidRPr="00BA258D">
        <w:rPr>
          <w:noProof/>
        </w:rPr>
        <w:t xml:space="preserve"> be taken on any of the data related to the prior group of repeating segments.</w:t>
      </w:r>
    </w:p>
    <w:p w14:paraId="0017BD40" w14:textId="77777777" w:rsidR="00953E39" w:rsidRPr="00BA258D" w:rsidRDefault="00953E39" w:rsidP="00BA258D">
      <w:pPr>
        <w:pStyle w:val="NormalIndented"/>
        <w:rPr>
          <w:noProof/>
        </w:rPr>
      </w:pPr>
      <w:r w:rsidRPr="00BA258D">
        <w:rPr>
          <w:noProof/>
        </w:rPr>
        <w:t xml:space="preserve">Since messages </w:t>
      </w:r>
      <w:r w:rsidR="00257ED7">
        <w:rPr>
          <w:noProof/>
        </w:rPr>
        <w:t>MAY</w:t>
      </w:r>
      <w:r w:rsidRPr="00BA258D">
        <w:rPr>
          <w:noProof/>
        </w:rPr>
        <w:t xml:space="preserve"> contain multiple, possibly nested, groups, it is critically important to understand the level at which group(s) are subject to snapshot mode, especially the delete functionality outlined above. For example, a results message </w:t>
      </w:r>
      <w:r w:rsidR="00257ED7">
        <w:rPr>
          <w:noProof/>
        </w:rPr>
        <w:t>MAY</w:t>
      </w:r>
      <w:r w:rsidRPr="00BA258D">
        <w:rPr>
          <w:noProof/>
        </w:rPr>
        <w:t xml:space="preserve"> include results for multiple patients, or a charge batch </w:t>
      </w:r>
      <w:r w:rsidR="00257ED7">
        <w:rPr>
          <w:noProof/>
        </w:rPr>
        <w:t>MAY</w:t>
      </w:r>
      <w:r w:rsidRPr="00BA258D">
        <w:rPr>
          <w:noProof/>
        </w:rPr>
        <w:t xml:space="preserve"> include charges for multiple patients. Whether snapshot, and especially delete, applies to all the patients in the entire message, all the order-observations within one patient, or all the observations within one order-observation group must be agreed to by the trading partners, or otherwise specified in a conformance profile and/or the section-specific chapters of the HL7 Standard.</w:t>
      </w:r>
    </w:p>
    <w:p w14:paraId="29C3F1A1" w14:textId="77777777" w:rsidR="00953E39" w:rsidRPr="00F63F22" w:rsidRDefault="00953E39" w:rsidP="00EA2497">
      <w:pPr>
        <w:pStyle w:val="NormalIndented"/>
        <w:rPr>
          <w:noProof/>
        </w:rPr>
      </w:pPr>
      <w:r w:rsidRPr="00F63F22">
        <w:rPr>
          <w:noProof/>
        </w:rPr>
        <w:t xml:space="preserve">To support assertions made in some chapters, e.g., chapter 6, and common practice at implementation sites, as of v2.6, the signal methods have been extended. By agreement among messaging partners or Conformance Profile, a sender </w:t>
      </w:r>
      <w:r w:rsidR="00257ED7">
        <w:rPr>
          <w:noProof/>
        </w:rPr>
        <w:t>might</w:t>
      </w:r>
      <w:r w:rsidRPr="00F63F22">
        <w:rPr>
          <w:noProof/>
        </w:rPr>
        <w:t xml:space="preserve"> opt to signal deletion of data in the following manner:</w:t>
      </w:r>
    </w:p>
    <w:p w14:paraId="5D197BDD" w14:textId="77777777" w:rsidR="00953E39" w:rsidRPr="00F63F22" w:rsidRDefault="00953E39" w:rsidP="00EA2497">
      <w:pPr>
        <w:pStyle w:val="NormalIndented"/>
        <w:rPr>
          <w:noProof/>
        </w:rPr>
      </w:pPr>
      <w:r w:rsidRPr="00F63F22">
        <w:rPr>
          <w:noProof/>
        </w:rPr>
        <w:t xml:space="preserve"> Transmit the </w:t>
      </w:r>
      <w:r w:rsidR="006C509D">
        <w:rPr>
          <w:noProof/>
        </w:rPr>
        <w:t>delete indicator</w:t>
      </w:r>
      <w:r w:rsidRPr="00F63F22">
        <w:rPr>
          <w:noProof/>
        </w:rPr>
        <w:t xml:space="preserve"> only: </w:t>
      </w:r>
    </w:p>
    <w:p w14:paraId="35B1B49D" w14:textId="77777777" w:rsidR="00953E39" w:rsidRPr="00F63F22" w:rsidRDefault="00953E39" w:rsidP="00F20C2F">
      <w:pPr>
        <w:pStyle w:val="NormalListBullets"/>
        <w:numPr>
          <w:ilvl w:val="0"/>
          <w:numId w:val="51"/>
        </w:numPr>
        <w:rPr>
          <w:noProof/>
        </w:rPr>
      </w:pPr>
      <w:r w:rsidRPr="00F63F22">
        <w:rPr>
          <w:noProof/>
        </w:rPr>
        <w:t xml:space="preserve">in the key identifier field if the segment has an explicit one – all other fields have no data </w:t>
      </w:r>
    </w:p>
    <w:p w14:paraId="7D6AB104" w14:textId="77777777" w:rsidR="00953E39" w:rsidRPr="00F63F22" w:rsidRDefault="00953E39" w:rsidP="00F20C2F">
      <w:pPr>
        <w:pStyle w:val="NormalListBullets"/>
        <w:numPr>
          <w:ilvl w:val="0"/>
          <w:numId w:val="51"/>
        </w:numPr>
        <w:rPr>
          <w:noProof/>
        </w:rPr>
      </w:pPr>
      <w:r w:rsidRPr="00F63F22">
        <w:rPr>
          <w:noProof/>
        </w:rPr>
        <w:t xml:space="preserve">in the first field of the segment to indicate that all are to be deleted </w:t>
      </w:r>
    </w:p>
    <w:p w14:paraId="0115D953" w14:textId="77777777" w:rsidR="00953E39" w:rsidRPr="00F63F22" w:rsidRDefault="00953E39" w:rsidP="00F20C2F">
      <w:pPr>
        <w:pStyle w:val="NormalListBullets"/>
        <w:numPr>
          <w:ilvl w:val="0"/>
          <w:numId w:val="51"/>
        </w:numPr>
        <w:rPr>
          <w:noProof/>
        </w:rPr>
      </w:pPr>
      <w:r w:rsidRPr="00F63F22">
        <w:rPr>
          <w:noProof/>
        </w:rPr>
        <w:t>in any combination of fields that the Sender customarily sends to the recipient - all other fields have no data</w:t>
      </w:r>
    </w:p>
    <w:p w14:paraId="3E3EE3CC" w14:textId="77777777" w:rsidR="00953E39" w:rsidRPr="00F63F22" w:rsidRDefault="00953E39" w:rsidP="00F20C2F">
      <w:pPr>
        <w:pStyle w:val="NormalListBullets"/>
        <w:numPr>
          <w:ilvl w:val="0"/>
          <w:numId w:val="51"/>
        </w:numPr>
        <w:rPr>
          <w:noProof/>
        </w:rPr>
      </w:pPr>
      <w:r w:rsidRPr="00F63F22">
        <w:rPr>
          <w:noProof/>
        </w:rPr>
        <w:t xml:space="preserve">in all required fields all </w:t>
      </w:r>
      <w:r>
        <w:rPr>
          <w:noProof/>
        </w:rPr>
        <w:t>–</w:t>
      </w:r>
      <w:r w:rsidRPr="00F63F22">
        <w:rPr>
          <w:noProof/>
        </w:rPr>
        <w:t xml:space="preserve"> </w:t>
      </w:r>
      <w:r>
        <w:rPr>
          <w:noProof/>
        </w:rPr>
        <w:t xml:space="preserve">all </w:t>
      </w:r>
      <w:r w:rsidRPr="00F63F22">
        <w:rPr>
          <w:noProof/>
        </w:rPr>
        <w:t>other fields have no data</w:t>
      </w:r>
    </w:p>
    <w:p w14:paraId="0DB5EE1E" w14:textId="77777777" w:rsidR="00953E39" w:rsidRDefault="00953E39" w:rsidP="00EA2497">
      <w:pPr>
        <w:pStyle w:val="NormalIndented"/>
        <w:rPr>
          <w:noProof/>
        </w:rPr>
      </w:pPr>
    </w:p>
    <w:p w14:paraId="177CAE25" w14:textId="77777777" w:rsidR="00953E39" w:rsidRPr="00F63F22" w:rsidRDefault="00953E39" w:rsidP="00EA2497">
      <w:pPr>
        <w:pStyle w:val="NormalIndented"/>
        <w:rPr>
          <w:noProof/>
        </w:rPr>
      </w:pPr>
      <w:r w:rsidRPr="00F63F22">
        <w:rPr>
          <w:noProof/>
        </w:rPr>
        <w:t>This obviates the need for the Sender to populate fields ordinarily not sent and not expected by the receiver.</w:t>
      </w:r>
    </w:p>
    <w:p w14:paraId="25319297" w14:textId="77777777" w:rsidR="00953E39" w:rsidRPr="00F63F22" w:rsidRDefault="00953E39" w:rsidP="00EA2497">
      <w:pPr>
        <w:pStyle w:val="Heading5"/>
        <w:rPr>
          <w:noProof/>
        </w:rPr>
      </w:pPr>
      <w:r w:rsidRPr="00F63F22">
        <w:rPr>
          <w:noProof/>
        </w:rPr>
        <w:t>Snapshot Mode and Repeating Segments - Example</w:t>
      </w:r>
    </w:p>
    <w:p w14:paraId="79D179D4" w14:textId="77777777" w:rsidR="00953E39" w:rsidRPr="00F63F22" w:rsidRDefault="00953E39" w:rsidP="00EA2497">
      <w:pPr>
        <w:pStyle w:val="NormalIndented"/>
        <w:rPr>
          <w:noProof/>
        </w:rPr>
      </w:pPr>
      <w:r w:rsidRPr="00F63F22">
        <w:rPr>
          <w:noProof/>
        </w:rPr>
        <w:t>Example A: if a patient record indicated a 2 sisters and a brother as next of kin, this would be represented as follows in the add person/patient information message:</w:t>
      </w:r>
    </w:p>
    <w:p w14:paraId="743BA516" w14:textId="77777777" w:rsidR="00953E39" w:rsidRPr="00776D1C" w:rsidRDefault="00953E39" w:rsidP="00EA2497">
      <w:pPr>
        <w:pStyle w:val="Example"/>
        <w:rPr>
          <w:lang w:val="pt-BR"/>
        </w:rPr>
      </w:pPr>
      <w:r w:rsidRPr="00776D1C">
        <w:rPr>
          <w:lang w:val="pt-BR"/>
        </w:rPr>
        <w:lastRenderedPageBreak/>
        <w:t>MSH||||||||ADT^A28^ADT_A05|...&lt;cr&gt;</w:t>
      </w:r>
    </w:p>
    <w:p w14:paraId="2F392C90" w14:textId="77777777" w:rsidR="00953E39" w:rsidRPr="00776D1C" w:rsidRDefault="00953E39" w:rsidP="00EA2497">
      <w:pPr>
        <w:pStyle w:val="Example"/>
        <w:rPr>
          <w:lang w:val="pt-BR"/>
        </w:rPr>
      </w:pPr>
      <w:r w:rsidRPr="00776D1C">
        <w:rPr>
          <w:lang w:val="pt-BR"/>
        </w:rPr>
        <w:t>EVN|...&lt;cr&gt;</w:t>
      </w:r>
    </w:p>
    <w:p w14:paraId="3F6F559F" w14:textId="77777777" w:rsidR="00953E39" w:rsidRPr="00776D1C" w:rsidRDefault="00953E39" w:rsidP="00EA2497">
      <w:pPr>
        <w:pStyle w:val="Example"/>
        <w:rPr>
          <w:lang w:val="pt-BR"/>
        </w:rPr>
      </w:pPr>
      <w:r w:rsidRPr="00776D1C">
        <w:rPr>
          <w:lang w:val="pt-BR"/>
        </w:rPr>
        <w:t>PID|...&lt;cr&gt;</w:t>
      </w:r>
    </w:p>
    <w:p w14:paraId="2D348F47" w14:textId="77777777" w:rsidR="00953E39" w:rsidRPr="00776D1C" w:rsidRDefault="00953E39" w:rsidP="00EA2497">
      <w:pPr>
        <w:pStyle w:val="Example"/>
        <w:rPr>
          <w:lang w:val="pt-BR"/>
        </w:rPr>
      </w:pPr>
      <w:r w:rsidRPr="00776D1C">
        <w:rPr>
          <w:lang w:val="pt-BR"/>
        </w:rPr>
        <w:t>NK1|1|Nuclear^Nancy^D|SIS^Sister^HL70063|...&lt;cr&gt;</w:t>
      </w:r>
    </w:p>
    <w:p w14:paraId="54695A74" w14:textId="77777777" w:rsidR="00953E39" w:rsidRPr="00776D1C" w:rsidRDefault="00953E39" w:rsidP="00EA2497">
      <w:pPr>
        <w:pStyle w:val="Example"/>
        <w:rPr>
          <w:lang w:val="pt-BR"/>
        </w:rPr>
      </w:pPr>
      <w:r w:rsidRPr="00776D1C">
        <w:rPr>
          <w:lang w:val="pt-BR"/>
        </w:rPr>
        <w:t>NK1|2|Nuclear^Nelda^W|SIS^Sister^HL70063|...&lt;cr&gt;</w:t>
      </w:r>
    </w:p>
    <w:p w14:paraId="68BFEECD" w14:textId="77777777" w:rsidR="00953E39" w:rsidRPr="00F63F22" w:rsidRDefault="00953E39" w:rsidP="00EA2497">
      <w:pPr>
        <w:pStyle w:val="Example"/>
      </w:pPr>
      <w:r w:rsidRPr="00F63F22">
        <w:t xml:space="preserve">NK1|3|Nuclear^Neville^S|BRO^Brother^HL70063|...&lt;cr&gt; </w:t>
      </w:r>
    </w:p>
    <w:p w14:paraId="2639266F" w14:textId="77777777" w:rsidR="00953E39" w:rsidRPr="00F63F22" w:rsidRDefault="00953E39" w:rsidP="00EA2497">
      <w:pPr>
        <w:pStyle w:val="Example"/>
      </w:pPr>
      <w:r w:rsidRPr="00F63F22">
        <w:t>PV1|...&lt;cr&gt;</w:t>
      </w:r>
    </w:p>
    <w:p w14:paraId="798442BE" w14:textId="77777777" w:rsidR="00953E39" w:rsidRPr="00F63F22" w:rsidRDefault="00953E39" w:rsidP="00EA2497">
      <w:pPr>
        <w:pStyle w:val="NormalIndented"/>
        <w:rPr>
          <w:noProof/>
        </w:rPr>
      </w:pPr>
      <w:r w:rsidRPr="00F63F22">
        <w:rPr>
          <w:noProof/>
        </w:rPr>
        <w:t>If, subsequently, the one of the sisters was delisted as next of kin, it would be necessary to send both the remaining "brother" and "sister" records in order to form a complete replacement set in an update person information message:</w:t>
      </w:r>
    </w:p>
    <w:p w14:paraId="62016BBB" w14:textId="77777777" w:rsidR="00953E39" w:rsidRPr="00776D1C" w:rsidRDefault="00953E39" w:rsidP="00EA2497">
      <w:pPr>
        <w:pStyle w:val="Example"/>
        <w:rPr>
          <w:lang w:val="pt-BR"/>
        </w:rPr>
      </w:pPr>
      <w:r w:rsidRPr="00776D1C">
        <w:rPr>
          <w:lang w:val="pt-BR"/>
        </w:rPr>
        <w:t>MSH|||||||||ADT^A31^ADT_A05|...&lt;cr&gt;</w:t>
      </w:r>
    </w:p>
    <w:p w14:paraId="6B8ED6BF" w14:textId="77777777" w:rsidR="00953E39" w:rsidRPr="00776D1C" w:rsidRDefault="00953E39" w:rsidP="00EA2497">
      <w:pPr>
        <w:pStyle w:val="Example"/>
        <w:rPr>
          <w:lang w:val="pt-BR"/>
        </w:rPr>
      </w:pPr>
      <w:r w:rsidRPr="00776D1C">
        <w:rPr>
          <w:lang w:val="pt-BR"/>
        </w:rPr>
        <w:t>EVN|...&lt;cr&gt;</w:t>
      </w:r>
    </w:p>
    <w:p w14:paraId="61D15A37" w14:textId="77777777" w:rsidR="00953E39" w:rsidRPr="00776D1C" w:rsidRDefault="00953E39" w:rsidP="00EA2497">
      <w:pPr>
        <w:pStyle w:val="Example"/>
        <w:rPr>
          <w:lang w:val="pt-BR"/>
        </w:rPr>
      </w:pPr>
      <w:r w:rsidRPr="00776D1C">
        <w:rPr>
          <w:lang w:val="pt-BR"/>
        </w:rPr>
        <w:t>PID|...&lt;cr&gt;</w:t>
      </w:r>
    </w:p>
    <w:p w14:paraId="377EE17F" w14:textId="77777777" w:rsidR="00953E39" w:rsidRPr="00776D1C" w:rsidRDefault="00953E39" w:rsidP="00EA2497">
      <w:pPr>
        <w:pStyle w:val="Example"/>
        <w:rPr>
          <w:lang w:val="pt-BR"/>
        </w:rPr>
      </w:pPr>
      <w:r w:rsidRPr="00776D1C">
        <w:rPr>
          <w:lang w:val="pt-BR"/>
        </w:rPr>
        <w:t>NK1|1|Nuclear^Nancy^D|SIS^Sister^HL70063|...&lt;cr&gt;</w:t>
      </w:r>
    </w:p>
    <w:p w14:paraId="199DA619" w14:textId="77777777" w:rsidR="00953E39" w:rsidRPr="00F63F22" w:rsidRDefault="00953E39" w:rsidP="00EA2497">
      <w:pPr>
        <w:pStyle w:val="Example"/>
      </w:pPr>
      <w:r w:rsidRPr="00F63F22">
        <w:t xml:space="preserve">NK1|2|Nuclear^Neville^S|BRO^Brother^HL70063|...&lt;cr&gt; </w:t>
      </w:r>
    </w:p>
    <w:p w14:paraId="4FF9C235" w14:textId="77777777" w:rsidR="00953E39" w:rsidRPr="00F63F22" w:rsidRDefault="00953E39" w:rsidP="00EA2497">
      <w:pPr>
        <w:pStyle w:val="Example"/>
      </w:pPr>
      <w:r w:rsidRPr="00F63F22">
        <w:t>PV1|...&lt;cr&gt;</w:t>
      </w:r>
    </w:p>
    <w:p w14:paraId="3B9C3CC7" w14:textId="77777777" w:rsidR="00953E39" w:rsidRPr="00F63F22" w:rsidRDefault="00953E39" w:rsidP="00EA2497">
      <w:pPr>
        <w:pStyle w:val="NormalIndented"/>
        <w:rPr>
          <w:noProof/>
        </w:rPr>
      </w:pPr>
      <w:r w:rsidRPr="00F63F22">
        <w:rPr>
          <w:noProof/>
        </w:rPr>
        <w:t xml:space="preserve">If all next of kin were to be subsequently delisted, an update message with a single </w:t>
      </w:r>
      <w:r w:rsidR="009162D1">
        <w:rPr>
          <w:noProof/>
        </w:rPr>
        <w:t>delete indicator</w:t>
      </w:r>
      <w:r w:rsidR="009162D1" w:rsidRPr="00F63F22">
        <w:rPr>
          <w:noProof/>
        </w:rPr>
        <w:t xml:space="preserve"> </w:t>
      </w:r>
      <w:r w:rsidRPr="00F63F22">
        <w:rPr>
          <w:noProof/>
        </w:rPr>
        <w:t xml:space="preserve">populated segment would instruct the receiving system to delete information represented by any prior set: </w:t>
      </w:r>
    </w:p>
    <w:p w14:paraId="73D469BE" w14:textId="77777777" w:rsidR="00953E39" w:rsidRPr="00776D1C" w:rsidRDefault="00953E39" w:rsidP="00EA2497">
      <w:pPr>
        <w:pStyle w:val="Example"/>
        <w:rPr>
          <w:lang w:val="pt-BR"/>
        </w:rPr>
      </w:pPr>
      <w:r w:rsidRPr="00776D1C">
        <w:rPr>
          <w:lang w:val="pt-BR"/>
        </w:rPr>
        <w:t>MSH||||||||ADT^A31^ADT_A05|...&lt;cr&gt;</w:t>
      </w:r>
    </w:p>
    <w:p w14:paraId="36E99ADB" w14:textId="77777777" w:rsidR="00953E39" w:rsidRPr="00776D1C" w:rsidRDefault="00953E39" w:rsidP="00EA2497">
      <w:pPr>
        <w:pStyle w:val="Example"/>
        <w:rPr>
          <w:lang w:val="pt-BR"/>
        </w:rPr>
      </w:pPr>
      <w:r w:rsidRPr="00776D1C">
        <w:rPr>
          <w:lang w:val="pt-BR"/>
        </w:rPr>
        <w:t>EVN|...</w:t>
      </w:r>
    </w:p>
    <w:p w14:paraId="3AE68EB6" w14:textId="77777777" w:rsidR="00953E39" w:rsidRPr="00776D1C" w:rsidRDefault="00953E39" w:rsidP="00EA2497">
      <w:pPr>
        <w:pStyle w:val="Example"/>
        <w:rPr>
          <w:lang w:val="pt-BR"/>
        </w:rPr>
      </w:pPr>
      <w:r w:rsidRPr="00776D1C">
        <w:rPr>
          <w:lang w:val="pt-BR"/>
        </w:rPr>
        <w:t>PID|...</w:t>
      </w:r>
    </w:p>
    <w:p w14:paraId="39FDBD13" w14:textId="77777777" w:rsidR="00953E39" w:rsidRPr="00776D1C" w:rsidRDefault="00953E39" w:rsidP="00EA2497">
      <w:pPr>
        <w:pStyle w:val="Example"/>
        <w:rPr>
          <w:lang w:val="pt-BR"/>
        </w:rPr>
      </w:pPr>
      <w:r w:rsidRPr="00776D1C">
        <w:rPr>
          <w:lang w:val="pt-BR"/>
        </w:rPr>
        <w:t xml:space="preserve">NK1|""|""|""|""|&lt;cr&gt; </w:t>
      </w:r>
    </w:p>
    <w:p w14:paraId="564B5D64" w14:textId="77777777" w:rsidR="00953E39" w:rsidRPr="00776D1C" w:rsidRDefault="00953E39" w:rsidP="00EA2497">
      <w:pPr>
        <w:pStyle w:val="Example"/>
        <w:rPr>
          <w:lang w:val="pt-BR"/>
        </w:rPr>
      </w:pPr>
      <w:r w:rsidRPr="00776D1C">
        <w:rPr>
          <w:lang w:val="pt-BR"/>
        </w:rPr>
        <w:t>PV1|...&lt;cr&gt;</w:t>
      </w:r>
    </w:p>
    <w:p w14:paraId="244A96DA" w14:textId="77777777" w:rsidR="00953E39" w:rsidRPr="00F63F22" w:rsidRDefault="00953E39" w:rsidP="00EA2497">
      <w:pPr>
        <w:pStyle w:val="NormalIndented"/>
        <w:rPr>
          <w:noProof/>
        </w:rPr>
      </w:pPr>
      <w:r w:rsidRPr="00F63F22">
        <w:rPr>
          <w:noProof/>
        </w:rPr>
        <w:t xml:space="preserve">Alternatively, as of v2.6, the deletion could be signaled by sending a </w:t>
      </w:r>
      <w:r w:rsidR="009162D1">
        <w:rPr>
          <w:noProof/>
        </w:rPr>
        <w:t>delete indicator</w:t>
      </w:r>
      <w:r w:rsidRPr="00F63F22">
        <w:rPr>
          <w:noProof/>
        </w:rPr>
        <w:t>in the first field of the NK1 segment. This is its only required field.</w:t>
      </w:r>
    </w:p>
    <w:p w14:paraId="5C89F4A6" w14:textId="77777777" w:rsidR="00953E39" w:rsidRPr="00F63F22" w:rsidRDefault="00953E39" w:rsidP="00EA2497">
      <w:pPr>
        <w:pStyle w:val="Example"/>
      </w:pPr>
      <w:r w:rsidRPr="00F63F22">
        <w:t>MSH||||||||ADT^A31^ADT_A05|...&lt;cr&gt;</w:t>
      </w:r>
    </w:p>
    <w:p w14:paraId="337B5AC6" w14:textId="77777777" w:rsidR="00953E39" w:rsidRPr="00F63F22" w:rsidRDefault="00953E39" w:rsidP="00EA2497">
      <w:pPr>
        <w:pStyle w:val="Example"/>
      </w:pPr>
      <w:r w:rsidRPr="00F63F22">
        <w:t>EVN|...</w:t>
      </w:r>
    </w:p>
    <w:p w14:paraId="1E5628EF" w14:textId="77777777" w:rsidR="00953E39" w:rsidRPr="00F63F22" w:rsidRDefault="00953E39" w:rsidP="00EA2497">
      <w:pPr>
        <w:pStyle w:val="Example"/>
      </w:pPr>
      <w:r w:rsidRPr="00F63F22">
        <w:t>PID|...</w:t>
      </w:r>
    </w:p>
    <w:p w14:paraId="6A6D2BD8" w14:textId="77777777" w:rsidR="00953E39" w:rsidRPr="00F63F22" w:rsidRDefault="00953E39" w:rsidP="00EA2497">
      <w:pPr>
        <w:pStyle w:val="Example"/>
      </w:pPr>
      <w:r w:rsidRPr="00F63F22">
        <w:t xml:space="preserve">NK1|""|&lt;cr&gt; </w:t>
      </w:r>
    </w:p>
    <w:p w14:paraId="7937E132" w14:textId="77777777" w:rsidR="00953E39" w:rsidRPr="00F63F22" w:rsidRDefault="00953E39" w:rsidP="00EA2497">
      <w:pPr>
        <w:pStyle w:val="Example"/>
      </w:pPr>
      <w:r w:rsidRPr="00F63F22">
        <w:t>PV1|...&lt;cr&gt;</w:t>
      </w:r>
    </w:p>
    <w:p w14:paraId="6FC7324C" w14:textId="77777777" w:rsidR="00953E39" w:rsidRPr="00F63F22" w:rsidRDefault="00953E39" w:rsidP="00EA2497">
      <w:pPr>
        <w:pStyle w:val="Heading5"/>
        <w:rPr>
          <w:noProof/>
        </w:rPr>
      </w:pPr>
      <w:bookmarkStart w:id="1477" w:name="OLE_LINK1"/>
      <w:r w:rsidRPr="00F63F22">
        <w:rPr>
          <w:noProof/>
        </w:rPr>
        <w:t>Snapshot Mode and Repeating Segment Groups</w:t>
      </w:r>
    </w:p>
    <w:bookmarkEnd w:id="1477"/>
    <w:p w14:paraId="47E1869E" w14:textId="77777777" w:rsidR="00953E39" w:rsidRPr="00F63F22" w:rsidRDefault="00953E39" w:rsidP="00EA2497">
      <w:pPr>
        <w:pStyle w:val="NormalIndented"/>
        <w:rPr>
          <w:noProof/>
        </w:rPr>
      </w:pPr>
      <w:r w:rsidRPr="00F63F22">
        <w:rPr>
          <w:noProof/>
        </w:rPr>
        <w:t xml:space="preserve">Treatment of the repeating segment group is analogous to the handling of the repeating segment described above. To indicate deletion of all of the information in a repeating segment group, it is only necessary to delete the anchoring segment of the segment group. This is accomplished just as described above for deleting a repeating segment. This pertains to segments governed by snapshot mode, not action code. </w:t>
      </w:r>
    </w:p>
    <w:p w14:paraId="31F642BA" w14:textId="77777777" w:rsidR="00953E39" w:rsidRPr="00F63F22" w:rsidRDefault="00953E39" w:rsidP="00EA2497">
      <w:pPr>
        <w:pStyle w:val="NormalIndented"/>
        <w:rPr>
          <w:noProof/>
        </w:rPr>
      </w:pPr>
      <w:r w:rsidRPr="00F63F22">
        <w:rPr>
          <w:noProof/>
        </w:rPr>
        <w:t>Example: An account is created for Adam Everyman. He is insured under plan ID A357 with an insurance company known to both systems as BCMD, with a company ID of 1234. He is also covered by his wife's insurance under plan ID A789 with an insurance company known to both systems as VGMC, with a company ID of 6789.</w:t>
      </w:r>
    </w:p>
    <w:p w14:paraId="4F6A9F8D" w14:textId="77777777" w:rsidR="00953E39" w:rsidRPr="00F63F22" w:rsidRDefault="00953E39" w:rsidP="00EA2497">
      <w:pPr>
        <w:pStyle w:val="Example"/>
      </w:pPr>
      <w:r w:rsidRPr="00F63F22">
        <w:t>MSH||||||||BAR^P01^BAR_P01|...&lt;cr&gt;</w:t>
      </w:r>
    </w:p>
    <w:p w14:paraId="4877D716" w14:textId="77777777" w:rsidR="00953E39" w:rsidRPr="00F63F22" w:rsidRDefault="00953E39" w:rsidP="00EA2497">
      <w:pPr>
        <w:pStyle w:val="Example"/>
      </w:pPr>
      <w:r w:rsidRPr="00F63F22">
        <w:t>EVN|</w:t>
      </w:r>
    </w:p>
    <w:p w14:paraId="3883524A" w14:textId="77777777" w:rsidR="00953E39" w:rsidRPr="00F63F22" w:rsidRDefault="00953E39" w:rsidP="00EA2497">
      <w:pPr>
        <w:pStyle w:val="Example"/>
      </w:pPr>
      <w:r w:rsidRPr="00F63F22">
        <w:t>PID|</w:t>
      </w:r>
    </w:p>
    <w:p w14:paraId="20F8BEEC" w14:textId="77777777" w:rsidR="00953E39" w:rsidRPr="00F63F22" w:rsidRDefault="00953E39" w:rsidP="00EA2497">
      <w:pPr>
        <w:pStyle w:val="Example"/>
      </w:pPr>
      <w:r w:rsidRPr="00F63F22">
        <w:t>IN1|1|A357|1234|BCMD</w:t>
      </w:r>
    </w:p>
    <w:p w14:paraId="01C115A4" w14:textId="77777777" w:rsidR="00953E39" w:rsidRPr="00F63F22" w:rsidRDefault="00953E39" w:rsidP="00EA2497">
      <w:pPr>
        <w:pStyle w:val="Example"/>
      </w:pPr>
      <w:r w:rsidRPr="00F63F22">
        <w:t>IN2|</w:t>
      </w:r>
    </w:p>
    <w:p w14:paraId="6767E701" w14:textId="77777777" w:rsidR="00953E39" w:rsidRPr="00F63F22" w:rsidRDefault="00953E39" w:rsidP="00EA2497">
      <w:pPr>
        <w:pStyle w:val="Example"/>
      </w:pPr>
      <w:r w:rsidRPr="00F63F22">
        <w:t>IN3|</w:t>
      </w:r>
    </w:p>
    <w:p w14:paraId="1815F493" w14:textId="77777777" w:rsidR="00953E39" w:rsidRPr="00F63F22" w:rsidRDefault="00953E39" w:rsidP="00EA2497">
      <w:pPr>
        <w:pStyle w:val="Example"/>
      </w:pPr>
      <w:r w:rsidRPr="00F63F22">
        <w:t>IN1|2|A789|6789|VGMC</w:t>
      </w:r>
    </w:p>
    <w:p w14:paraId="1D546267" w14:textId="77777777" w:rsidR="00953E39" w:rsidRPr="00F63F22" w:rsidRDefault="00953E39" w:rsidP="00EA2497">
      <w:pPr>
        <w:pStyle w:val="Example"/>
      </w:pPr>
      <w:r w:rsidRPr="00F63F22">
        <w:t>IN2|</w:t>
      </w:r>
    </w:p>
    <w:p w14:paraId="494FC955" w14:textId="77777777" w:rsidR="00953E39" w:rsidRPr="00F63F22" w:rsidRDefault="00953E39" w:rsidP="00EA2497">
      <w:pPr>
        <w:pStyle w:val="Example"/>
      </w:pPr>
      <w:r w:rsidRPr="00F63F22">
        <w:t>IN3|</w:t>
      </w:r>
    </w:p>
    <w:p w14:paraId="14EB9966" w14:textId="77777777" w:rsidR="00953E39" w:rsidRPr="00F63F22" w:rsidRDefault="00953E39" w:rsidP="00EA2497">
      <w:pPr>
        <w:pStyle w:val="NormalIndented"/>
        <w:rPr>
          <w:noProof/>
        </w:rPr>
      </w:pPr>
      <w:r w:rsidRPr="00F63F22">
        <w:rPr>
          <w:noProof/>
        </w:rPr>
        <w:t xml:space="preserve">Subsequently it is learned that his wife has changed insurance plans. Her new plan is now C45. The insurance company and company ID have remained the same.  A BAR^P05 might be sent. </w:t>
      </w:r>
    </w:p>
    <w:p w14:paraId="2D689787" w14:textId="77777777" w:rsidR="00953E39" w:rsidRPr="00F63F22" w:rsidRDefault="00953E39" w:rsidP="00EA2497">
      <w:pPr>
        <w:pStyle w:val="Example"/>
      </w:pPr>
      <w:r w:rsidRPr="00F63F22">
        <w:lastRenderedPageBreak/>
        <w:t>MSH||||||||BAR^P05^BAR_P05|...&lt;cr&gt;</w:t>
      </w:r>
    </w:p>
    <w:p w14:paraId="2089D5BC" w14:textId="77777777" w:rsidR="00953E39" w:rsidRPr="00F63F22" w:rsidRDefault="00953E39" w:rsidP="00EA2497">
      <w:pPr>
        <w:pStyle w:val="Example"/>
      </w:pPr>
      <w:r w:rsidRPr="00F63F22">
        <w:t>EVN|</w:t>
      </w:r>
    </w:p>
    <w:p w14:paraId="62D94FE8" w14:textId="77777777" w:rsidR="00953E39" w:rsidRPr="00F63F22" w:rsidRDefault="00953E39" w:rsidP="00EA2497">
      <w:pPr>
        <w:pStyle w:val="Example"/>
      </w:pPr>
      <w:r w:rsidRPr="00F63F22">
        <w:t>PID|</w:t>
      </w:r>
    </w:p>
    <w:p w14:paraId="45DB637A" w14:textId="77777777" w:rsidR="00953E39" w:rsidRPr="00F63F22" w:rsidRDefault="00953E39" w:rsidP="00EA2497">
      <w:pPr>
        <w:pStyle w:val="Example"/>
      </w:pPr>
      <w:r w:rsidRPr="00F63F22">
        <w:t>IN1|1|A357|1234|BCMD</w:t>
      </w:r>
    </w:p>
    <w:p w14:paraId="0C842441" w14:textId="77777777" w:rsidR="00953E39" w:rsidRPr="00F63F22" w:rsidRDefault="00953E39" w:rsidP="00EA2497">
      <w:pPr>
        <w:pStyle w:val="Example"/>
      </w:pPr>
      <w:r w:rsidRPr="00F63F22">
        <w:t>IN2|</w:t>
      </w:r>
    </w:p>
    <w:p w14:paraId="446F786D" w14:textId="77777777" w:rsidR="00953E39" w:rsidRPr="00F63F22" w:rsidRDefault="00953E39" w:rsidP="00EA2497">
      <w:pPr>
        <w:pStyle w:val="Example"/>
      </w:pPr>
      <w:r w:rsidRPr="00F63F22">
        <w:t>IN3|</w:t>
      </w:r>
    </w:p>
    <w:p w14:paraId="036BCAE3" w14:textId="77777777" w:rsidR="00953E39" w:rsidRPr="00F63F22" w:rsidRDefault="00953E39" w:rsidP="00EA2497">
      <w:pPr>
        <w:pStyle w:val="Example"/>
      </w:pPr>
      <w:r w:rsidRPr="00F63F22">
        <w:t>IN1|2|C45|6789|VGMC</w:t>
      </w:r>
    </w:p>
    <w:p w14:paraId="59531F69" w14:textId="77777777" w:rsidR="00953E39" w:rsidRPr="00F63F22" w:rsidRDefault="00953E39" w:rsidP="00EA2497">
      <w:pPr>
        <w:pStyle w:val="Example"/>
      </w:pPr>
      <w:r w:rsidRPr="00F63F22">
        <w:t>IN2|</w:t>
      </w:r>
    </w:p>
    <w:p w14:paraId="64E8DAC8" w14:textId="77777777" w:rsidR="00953E39" w:rsidRPr="00F63F22" w:rsidRDefault="00953E39" w:rsidP="00EA2497">
      <w:pPr>
        <w:pStyle w:val="Example"/>
      </w:pPr>
      <w:r w:rsidRPr="00F63F22">
        <w:t>IN3|</w:t>
      </w:r>
    </w:p>
    <w:p w14:paraId="541E0A1D" w14:textId="77777777" w:rsidR="00953E39" w:rsidRPr="00F63F22" w:rsidRDefault="00953E39" w:rsidP="00EA2497">
      <w:pPr>
        <w:pStyle w:val="NormalIndented"/>
        <w:rPr>
          <w:noProof/>
        </w:rPr>
      </w:pPr>
      <w:r w:rsidRPr="00F63F22">
        <w:rPr>
          <w:noProof/>
        </w:rPr>
        <w:t xml:space="preserve">It is later discovered that the patient is not covered by either plan and now has no insurance at all. A BAR^P05 is again sent. In accordance with chapter 6, this can be signaled by showing </w:t>
      </w:r>
      <w:r w:rsidR="009162D1">
        <w:rPr>
          <w:noProof/>
        </w:rPr>
        <w:t>delete indicator</w:t>
      </w:r>
      <w:r w:rsidR="009162D1" w:rsidRPr="00F63F22">
        <w:rPr>
          <w:noProof/>
        </w:rPr>
        <w:t xml:space="preserve"> </w:t>
      </w:r>
      <w:r w:rsidRPr="00F63F22">
        <w:rPr>
          <w:noProof/>
        </w:rPr>
        <w:t xml:space="preserve">in the plan field. </w:t>
      </w:r>
    </w:p>
    <w:p w14:paraId="1F76E41D" w14:textId="77777777" w:rsidR="00953E39" w:rsidRPr="00F63F22" w:rsidRDefault="00953E39" w:rsidP="00EA2497">
      <w:pPr>
        <w:pStyle w:val="Example"/>
      </w:pPr>
      <w:r w:rsidRPr="00F63F22">
        <w:t>MSH||||||||BAR^P05^BAR_P05|...&lt;cr&gt;</w:t>
      </w:r>
    </w:p>
    <w:p w14:paraId="2F19DD64" w14:textId="77777777" w:rsidR="00953E39" w:rsidRPr="00F63F22" w:rsidRDefault="00953E39" w:rsidP="00EA2497">
      <w:pPr>
        <w:pStyle w:val="Example"/>
      </w:pPr>
      <w:r w:rsidRPr="00F63F22">
        <w:t>EVN|</w:t>
      </w:r>
    </w:p>
    <w:p w14:paraId="0E4F094B" w14:textId="77777777" w:rsidR="00953E39" w:rsidRPr="00F63F22" w:rsidRDefault="00953E39" w:rsidP="00EA2497">
      <w:pPr>
        <w:pStyle w:val="Example"/>
      </w:pPr>
      <w:r w:rsidRPr="00F63F22">
        <w:t>PID|</w:t>
      </w:r>
    </w:p>
    <w:p w14:paraId="09242C0F" w14:textId="77777777" w:rsidR="00953E39" w:rsidRPr="00F63F22" w:rsidRDefault="00953E39" w:rsidP="00EA2497">
      <w:pPr>
        <w:pStyle w:val="Example"/>
      </w:pPr>
      <w:r w:rsidRPr="00F63F22">
        <w:t>IN1|""|""</w:t>
      </w:r>
    </w:p>
    <w:p w14:paraId="4BBAFC90" w14:textId="77777777" w:rsidR="00953E39" w:rsidRPr="00F63F22" w:rsidRDefault="00953E39" w:rsidP="00EA2497">
      <w:pPr>
        <w:pStyle w:val="NormalIndented"/>
        <w:rPr>
          <w:noProof/>
        </w:rPr>
      </w:pPr>
      <w:r w:rsidRPr="00F63F22">
        <w:rPr>
          <w:noProof/>
        </w:rPr>
        <w:t>If, on the other hand, the patient still had his coverage, and only the wife's insurance had been dropped, a fully populated IN1 segment group would be transmitted. The presence of only one IN1 in a subsequent message conveys the "full group replacement" notion.  The BAR^P05 would be transmitted and would be interpreted to mean "retain plan A357; delete and other plans":</w:t>
      </w:r>
    </w:p>
    <w:p w14:paraId="5F77F43B" w14:textId="77777777" w:rsidR="00953E39" w:rsidRPr="00F63F22" w:rsidRDefault="00953E39" w:rsidP="00EA2497">
      <w:pPr>
        <w:pStyle w:val="Example"/>
      </w:pPr>
      <w:r w:rsidRPr="00F63F22">
        <w:t>MSH||||||||BAR^P05^BAR_P05|...&lt;cr&gt;</w:t>
      </w:r>
    </w:p>
    <w:p w14:paraId="17E1660F" w14:textId="77777777" w:rsidR="00953E39" w:rsidRPr="00F63F22" w:rsidRDefault="00953E39" w:rsidP="00EA2497">
      <w:pPr>
        <w:pStyle w:val="Example"/>
      </w:pPr>
      <w:r w:rsidRPr="00F63F22">
        <w:t>EVN|</w:t>
      </w:r>
    </w:p>
    <w:p w14:paraId="3D151322" w14:textId="77777777" w:rsidR="00953E39" w:rsidRPr="00F63F22" w:rsidRDefault="00953E39" w:rsidP="00EA2497">
      <w:pPr>
        <w:pStyle w:val="Example"/>
      </w:pPr>
      <w:r w:rsidRPr="00F63F22">
        <w:t>PID|</w:t>
      </w:r>
    </w:p>
    <w:p w14:paraId="6C8BD657" w14:textId="77777777" w:rsidR="00953E39" w:rsidRPr="00F63F22" w:rsidRDefault="00953E39" w:rsidP="00EA2497">
      <w:pPr>
        <w:pStyle w:val="Example"/>
      </w:pPr>
      <w:r w:rsidRPr="00F63F22">
        <w:t>IN1|1|A357|1234|BCMD</w:t>
      </w:r>
    </w:p>
    <w:p w14:paraId="4BAAC363" w14:textId="77777777" w:rsidR="00953E39" w:rsidRPr="00F63F22" w:rsidRDefault="00953E39" w:rsidP="00EA2497">
      <w:pPr>
        <w:pStyle w:val="Example"/>
      </w:pPr>
      <w:r w:rsidRPr="00F63F22">
        <w:t>IN2|</w:t>
      </w:r>
    </w:p>
    <w:p w14:paraId="71168980" w14:textId="77777777" w:rsidR="00953E39" w:rsidRPr="00F63F22" w:rsidRDefault="00953E39" w:rsidP="00EA2497">
      <w:pPr>
        <w:pStyle w:val="Example"/>
      </w:pPr>
      <w:r w:rsidRPr="00F63F22">
        <w:t>IN3|</w:t>
      </w:r>
    </w:p>
    <w:p w14:paraId="08A5D9DB" w14:textId="77777777" w:rsidR="00953E39" w:rsidRPr="00776D1C" w:rsidRDefault="00953E39" w:rsidP="00EA2497">
      <w:pPr>
        <w:pStyle w:val="Heading4"/>
        <w:rPr>
          <w:noProof/>
          <w:lang w:val="fr-FR"/>
        </w:rPr>
      </w:pPr>
      <w:bookmarkStart w:id="1478" w:name="_Toc498146182"/>
      <w:bookmarkStart w:id="1479" w:name="_Toc527864751"/>
      <w:bookmarkStart w:id="1480" w:name="_Toc527866223"/>
      <w:r w:rsidRPr="00776D1C">
        <w:rPr>
          <w:noProof/>
          <w:lang w:val="fr-FR"/>
        </w:rPr>
        <w:t>Action code/unique identifier mode update definition</w:t>
      </w:r>
      <w:bookmarkEnd w:id="1478"/>
      <w:bookmarkEnd w:id="1479"/>
      <w:bookmarkEnd w:id="1480"/>
    </w:p>
    <w:p w14:paraId="5DA35ED4" w14:textId="77777777" w:rsidR="00953E39" w:rsidRPr="00F63F22" w:rsidRDefault="00953E39" w:rsidP="00EA2497">
      <w:pPr>
        <w:pStyle w:val="NormalIndented"/>
        <w:rPr>
          <w:noProof/>
        </w:rPr>
      </w:pPr>
      <w:r w:rsidRPr="00F63F22">
        <w:rPr>
          <w:noProof/>
        </w:rPr>
        <w:t xml:space="preserve">In the "action code/unique identifier" mode (action code mode), each member of a segment or segment group can be acted upon independently of the other members.  Thus, it is possible to delete or update a member of the set without including the other members of the set. The choice of delete/update/insert is determined by the action code (or an equivalent such as result status in an ORU Observation Report message). Refer to </w:t>
      </w:r>
      <w:hyperlink r:id="rId18" w:anchor="HL70206" w:history="1">
        <w:r w:rsidRPr="00F63F22">
          <w:rPr>
            <w:rStyle w:val="ReferenceHL7Table"/>
          </w:rPr>
          <w:t>HL7 Table 0206 - Segment Action Code</w:t>
        </w:r>
      </w:hyperlink>
      <w:r w:rsidRPr="00F63F22">
        <w:rPr>
          <w:noProof/>
        </w:rPr>
        <w:t xml:space="preserve"> </w:t>
      </w:r>
      <w:r w:rsidRPr="00A36C5A">
        <w:rPr>
          <w:noProof/>
        </w:rPr>
        <w:t xml:space="preserve">in Chapter 2C, Code Tables, </w:t>
      </w:r>
      <w:r w:rsidRPr="00F63F22">
        <w:rPr>
          <w:noProof/>
        </w:rPr>
        <w:t xml:space="preserve">for valid values. </w:t>
      </w:r>
    </w:p>
    <w:p w14:paraId="5F79D4AA" w14:textId="77777777" w:rsidR="00953E39" w:rsidRPr="00F63F22" w:rsidRDefault="00953E39" w:rsidP="00EA2497">
      <w:pPr>
        <w:pStyle w:val="NormalIndented"/>
        <w:rPr>
          <w:noProof/>
        </w:rPr>
      </w:pPr>
      <w:r w:rsidRPr="00F63F22">
        <w:rPr>
          <w:noProof/>
        </w:rPr>
        <w:t xml:space="preserve">The </w:t>
      </w:r>
      <w:r w:rsidRPr="00F63F22">
        <w:rPr>
          <w:i/>
          <w:noProof/>
        </w:rPr>
        <w:t>unique identifier</w:t>
      </w:r>
      <w:r w:rsidRPr="00F63F22">
        <w:rPr>
          <w:noProof/>
        </w:rPr>
        <w:t xml:space="preserve"> unambiguously identifies one of multiple repetitions of the repeating segment or segment group in a way that does not change over time. It is not dependent on any particular message identifier level (MSH) fields; it functions across messages, not just within a message.  For a single segment repetition, the </w:t>
      </w:r>
      <w:r w:rsidRPr="00F63F22">
        <w:rPr>
          <w:i/>
          <w:noProof/>
        </w:rPr>
        <w:t>unique identifier</w:t>
      </w:r>
      <w:r w:rsidRPr="00F63F22">
        <w:rPr>
          <w:noProof/>
        </w:rPr>
        <w:t xml:space="preserve"> </w:t>
      </w:r>
      <w:r w:rsidR="00257ED7">
        <w:rPr>
          <w:noProof/>
        </w:rPr>
        <w:t>MAY</w:t>
      </w:r>
      <w:r w:rsidRPr="00F63F22">
        <w:rPr>
          <w:noProof/>
        </w:rPr>
        <w:t xml:space="preserve"> be an explicit field (e.g.,</w:t>
      </w:r>
      <w:r w:rsidRPr="00F63F22">
        <w:rPr>
          <w:rStyle w:val="ReferenceAttribute"/>
        </w:rPr>
        <w:t xml:space="preserve"> IAM-7 Allergy Unique Identifier</w:t>
      </w:r>
      <w:r w:rsidRPr="00F63F22">
        <w:rPr>
          <w:noProof/>
        </w:rPr>
        <w:t>) or a combination of fields (IAM suggests</w:t>
      </w:r>
      <w:r w:rsidRPr="00F63F22">
        <w:rPr>
          <w:rStyle w:val="ReferenceAttribute"/>
        </w:rPr>
        <w:t xml:space="preserve"> IAM-3 Allergen Identifier</w:t>
      </w:r>
      <w:r w:rsidRPr="00F63F22">
        <w:rPr>
          <w:noProof/>
        </w:rPr>
        <w:t xml:space="preserve"> in the context of the particular patient).  For a repeating segment group, an identifier in the anchoring segment would identify the repeating set.  For MFN messages, </w:t>
      </w:r>
      <w:r w:rsidRPr="00F63F22">
        <w:rPr>
          <w:rStyle w:val="ReferenceAttribute"/>
        </w:rPr>
        <w:t>MFI-1 Master File Identifier</w:t>
      </w:r>
      <w:r w:rsidRPr="00F63F22">
        <w:rPr>
          <w:noProof/>
        </w:rPr>
        <w:t xml:space="preserve"> and </w:t>
      </w:r>
      <w:r w:rsidRPr="00F63F22">
        <w:rPr>
          <w:rStyle w:val="ReferenceAttribute"/>
        </w:rPr>
        <w:t>MFE-4 Primary Key Value</w:t>
      </w:r>
      <w:r w:rsidRPr="00F63F22">
        <w:rPr>
          <w:noProof/>
        </w:rPr>
        <w:t xml:space="preserve"> identify the particular table and record.</w:t>
      </w:r>
    </w:p>
    <w:p w14:paraId="5FE05BF1" w14:textId="77777777" w:rsidR="00953E39" w:rsidRPr="00F63F22" w:rsidRDefault="00953E39" w:rsidP="00EA2497">
      <w:pPr>
        <w:pStyle w:val="NormalIndented"/>
        <w:rPr>
          <w:noProof/>
        </w:rPr>
      </w:pPr>
      <w:r w:rsidRPr="00F63F22">
        <w:rPr>
          <w:noProof/>
        </w:rPr>
        <w:t>Example 1: If a patient is allergic to penicillin and shellfish, the following message would be sent showing an Action code of "A(dd) in IAM-6:</w:t>
      </w:r>
    </w:p>
    <w:p w14:paraId="3D3412C1" w14:textId="77777777" w:rsidR="00953E39" w:rsidRPr="00776D1C" w:rsidRDefault="00953E39" w:rsidP="00EA2497">
      <w:pPr>
        <w:pStyle w:val="Example"/>
        <w:rPr>
          <w:lang w:val="pt-BR"/>
        </w:rPr>
      </w:pPr>
      <w:r w:rsidRPr="00776D1C">
        <w:rPr>
          <w:lang w:val="pt-BR"/>
        </w:rPr>
        <w:t>MSH|||||||||ADT^A60^ADT_A60|...&lt;cr&gt;</w:t>
      </w:r>
    </w:p>
    <w:p w14:paraId="11C046AA" w14:textId="77777777" w:rsidR="00953E39" w:rsidRPr="00776D1C" w:rsidRDefault="00953E39" w:rsidP="00EA2497">
      <w:pPr>
        <w:pStyle w:val="Example"/>
        <w:rPr>
          <w:lang w:val="pt-BR"/>
        </w:rPr>
      </w:pPr>
      <w:r w:rsidRPr="00776D1C">
        <w:rPr>
          <w:lang w:val="pt-BR"/>
        </w:rPr>
        <w:t>EVN|...&lt;cr&gt;</w:t>
      </w:r>
    </w:p>
    <w:p w14:paraId="1863A55A" w14:textId="77777777" w:rsidR="00953E39" w:rsidRPr="00776D1C" w:rsidRDefault="00953E39" w:rsidP="00EA2497">
      <w:pPr>
        <w:pStyle w:val="Example"/>
        <w:rPr>
          <w:lang w:val="pt-BR"/>
        </w:rPr>
      </w:pPr>
      <w:r w:rsidRPr="00776D1C">
        <w:rPr>
          <w:lang w:val="pt-BR"/>
        </w:rPr>
        <w:t>PID|...&lt;cr&gt;</w:t>
      </w:r>
    </w:p>
    <w:p w14:paraId="41CB2D03" w14:textId="77777777" w:rsidR="00953E39" w:rsidRPr="00776D1C" w:rsidRDefault="00953E39" w:rsidP="00EA2497">
      <w:pPr>
        <w:pStyle w:val="Example"/>
        <w:rPr>
          <w:lang w:val="pt-BR"/>
        </w:rPr>
      </w:pPr>
      <w:r w:rsidRPr="00776D1C">
        <w:rPr>
          <w:lang w:val="pt-BR"/>
        </w:rPr>
        <w:t>IAM|1||peni|||A&lt;cr&gt;</w:t>
      </w:r>
    </w:p>
    <w:p w14:paraId="2A8A9239" w14:textId="77777777" w:rsidR="00953E39" w:rsidRPr="00F63F22" w:rsidRDefault="00953E39" w:rsidP="00EA2497">
      <w:pPr>
        <w:pStyle w:val="Example"/>
      </w:pPr>
      <w:r w:rsidRPr="00F63F22">
        <w:t>IAM|2||shell||A&lt;cr&gt;</w:t>
      </w:r>
    </w:p>
    <w:p w14:paraId="21186F26" w14:textId="77777777" w:rsidR="00953E39" w:rsidRPr="00F63F22" w:rsidRDefault="00953E39" w:rsidP="00EA2497">
      <w:pPr>
        <w:pStyle w:val="NormalIndented"/>
        <w:rPr>
          <w:noProof/>
        </w:rPr>
      </w:pPr>
      <w:r w:rsidRPr="00F63F22">
        <w:rPr>
          <w:noProof/>
        </w:rPr>
        <w:t>Subsequently, if it is learned that the patient is not allergic to shellfish, the following message would be sent showing an Action code of "D(elete) in IAM-6:</w:t>
      </w:r>
    </w:p>
    <w:p w14:paraId="416CC17F" w14:textId="77777777" w:rsidR="00953E39" w:rsidRPr="00776D1C" w:rsidRDefault="00953E39" w:rsidP="00EA2497">
      <w:pPr>
        <w:pStyle w:val="Example"/>
        <w:rPr>
          <w:lang w:val="pt-BR"/>
        </w:rPr>
      </w:pPr>
      <w:r w:rsidRPr="00776D1C">
        <w:rPr>
          <w:lang w:val="pt-BR"/>
        </w:rPr>
        <w:t>MSH|||||||||ADT^A60^ADT_A60|...&lt;cr&gt;</w:t>
      </w:r>
    </w:p>
    <w:p w14:paraId="044803ED" w14:textId="77777777" w:rsidR="00953E39" w:rsidRPr="00776D1C" w:rsidRDefault="00953E39" w:rsidP="00EA2497">
      <w:pPr>
        <w:pStyle w:val="Example"/>
        <w:rPr>
          <w:lang w:val="pt-BR"/>
        </w:rPr>
      </w:pPr>
      <w:r w:rsidRPr="00776D1C">
        <w:rPr>
          <w:lang w:val="pt-BR"/>
        </w:rPr>
        <w:t>EVN|...&lt;cr&gt;</w:t>
      </w:r>
    </w:p>
    <w:p w14:paraId="59CB45F5" w14:textId="77777777" w:rsidR="00953E39" w:rsidRPr="00776D1C" w:rsidRDefault="00953E39" w:rsidP="00EA2497">
      <w:pPr>
        <w:pStyle w:val="Example"/>
        <w:rPr>
          <w:lang w:val="pt-BR"/>
        </w:rPr>
      </w:pPr>
      <w:r w:rsidRPr="00776D1C">
        <w:rPr>
          <w:lang w:val="pt-BR"/>
        </w:rPr>
        <w:t>PID|...&lt;cr&gt;</w:t>
      </w:r>
    </w:p>
    <w:p w14:paraId="66479DF2" w14:textId="77777777" w:rsidR="00953E39" w:rsidRPr="00776D1C" w:rsidRDefault="00953E39" w:rsidP="00EA2497">
      <w:pPr>
        <w:pStyle w:val="Example"/>
        <w:rPr>
          <w:lang w:val="pt-BR"/>
        </w:rPr>
      </w:pPr>
      <w:r w:rsidRPr="00776D1C">
        <w:rPr>
          <w:lang w:val="pt-BR"/>
        </w:rPr>
        <w:t>IAM|1||shell||D&lt;cr&gt;</w:t>
      </w:r>
    </w:p>
    <w:p w14:paraId="648333DD" w14:textId="77777777" w:rsidR="00953E39" w:rsidRPr="00F63F22" w:rsidRDefault="00953E39" w:rsidP="00EA2497">
      <w:pPr>
        <w:pStyle w:val="NormalIndented"/>
        <w:rPr>
          <w:strike/>
          <w:noProof/>
        </w:rPr>
      </w:pPr>
      <w:r w:rsidRPr="00F63F22">
        <w:rPr>
          <w:noProof/>
        </w:rPr>
        <w:t>Some messages, Orders and Observations, in particular, do not use table 0206. Order control codes are used to unambiguously specify the action to be taken.</w:t>
      </w:r>
      <w:r w:rsidRPr="00F63F22">
        <w:rPr>
          <w:strike/>
          <w:noProof/>
        </w:rPr>
        <w:t xml:space="preserve"> </w:t>
      </w:r>
    </w:p>
    <w:p w14:paraId="18699528" w14:textId="77777777" w:rsidR="00953E39" w:rsidRPr="00F63F22" w:rsidRDefault="00953E39" w:rsidP="00EA2497">
      <w:pPr>
        <w:pStyle w:val="NormalIndented"/>
        <w:rPr>
          <w:noProof/>
        </w:rPr>
      </w:pPr>
      <w:r w:rsidRPr="00F63F22">
        <w:rPr>
          <w:noProof/>
        </w:rPr>
        <w:t>Example 2: if a set of orders had been sent as</w:t>
      </w:r>
    </w:p>
    <w:p w14:paraId="258BDA47" w14:textId="77777777" w:rsidR="00953E39" w:rsidRPr="00776D1C" w:rsidRDefault="00953E39" w:rsidP="00EA2497">
      <w:pPr>
        <w:pStyle w:val="Example"/>
        <w:rPr>
          <w:lang w:val="pt-BR"/>
        </w:rPr>
      </w:pPr>
      <w:r w:rsidRPr="00776D1C">
        <w:rPr>
          <w:lang w:val="pt-BR"/>
        </w:rPr>
        <w:lastRenderedPageBreak/>
        <w:t>MSH|||||||||OML^O21^OML_O21|...&lt;cr&gt;</w:t>
      </w:r>
    </w:p>
    <w:p w14:paraId="014198DC" w14:textId="77777777" w:rsidR="00953E39" w:rsidRPr="00776D1C" w:rsidRDefault="00953E39" w:rsidP="00EA2497">
      <w:pPr>
        <w:pStyle w:val="Example"/>
        <w:rPr>
          <w:lang w:val="pt-BR"/>
        </w:rPr>
      </w:pPr>
      <w:r w:rsidRPr="00776D1C">
        <w:rPr>
          <w:lang w:val="pt-BR"/>
        </w:rPr>
        <w:t>PID|...</w:t>
      </w:r>
    </w:p>
    <w:p w14:paraId="4C91D2D7" w14:textId="77777777" w:rsidR="00953E39" w:rsidRPr="00776D1C" w:rsidRDefault="00953E39" w:rsidP="00EA2497">
      <w:pPr>
        <w:pStyle w:val="Example"/>
        <w:rPr>
          <w:lang w:val="pt-BR"/>
        </w:rPr>
      </w:pPr>
      <w:r w:rsidRPr="00776D1C">
        <w:rPr>
          <w:lang w:val="pt-BR"/>
        </w:rPr>
        <w:t>ORC|NW|987654^CIS|...&lt;cr&gt;</w:t>
      </w:r>
    </w:p>
    <w:p w14:paraId="11524E50" w14:textId="77777777" w:rsidR="00953E39" w:rsidRPr="00776D1C" w:rsidRDefault="00953E39" w:rsidP="00EA2497">
      <w:pPr>
        <w:pStyle w:val="Example"/>
        <w:rPr>
          <w:lang w:val="pt-BR"/>
        </w:rPr>
      </w:pPr>
      <w:r w:rsidRPr="00776D1C">
        <w:rPr>
          <w:lang w:val="pt-BR"/>
        </w:rPr>
        <w:t>ORC|NW|876543^CIS|...&lt;cr&gt;</w:t>
      </w:r>
    </w:p>
    <w:p w14:paraId="1D930797" w14:textId="77777777" w:rsidR="00953E39" w:rsidRPr="00776D1C" w:rsidRDefault="00953E39" w:rsidP="00EA2497">
      <w:pPr>
        <w:pStyle w:val="Example"/>
        <w:rPr>
          <w:lang w:val="pt-BR"/>
        </w:rPr>
      </w:pPr>
      <w:r w:rsidRPr="00776D1C">
        <w:rPr>
          <w:lang w:val="pt-BR"/>
        </w:rPr>
        <w:t>ORC|NW|765432^CIS|...&lt;cr&gt;</w:t>
      </w:r>
    </w:p>
    <w:p w14:paraId="2C96EBFF" w14:textId="77777777" w:rsidR="00953E39" w:rsidRPr="00F63F22" w:rsidRDefault="00953E39" w:rsidP="00EA2497">
      <w:pPr>
        <w:pStyle w:val="NormalIndented"/>
        <w:rPr>
          <w:noProof/>
        </w:rPr>
      </w:pPr>
      <w:r w:rsidRPr="00F63F22">
        <w:rPr>
          <w:noProof/>
        </w:rPr>
        <w:t>and subsequently order 876543 was cancelled, the following message would target that specific segment instance without affecting the other orders. ORC-1 contains order control code "CA" for cancel. ORC-2 identifies the specific order number.</w:t>
      </w:r>
    </w:p>
    <w:p w14:paraId="34E85BB2" w14:textId="77777777" w:rsidR="00953E39" w:rsidRPr="00776D1C" w:rsidRDefault="00953E39" w:rsidP="00EA2497">
      <w:pPr>
        <w:pStyle w:val="Example"/>
        <w:rPr>
          <w:lang w:val="pt-BR"/>
        </w:rPr>
      </w:pPr>
      <w:r w:rsidRPr="00776D1C">
        <w:rPr>
          <w:lang w:val="pt-BR"/>
        </w:rPr>
        <w:t>MSH|||||||||OML^O21^ OML_O21|...&lt;cr&gt;</w:t>
      </w:r>
    </w:p>
    <w:p w14:paraId="51128F22" w14:textId="77777777" w:rsidR="00953E39" w:rsidRPr="00776D1C" w:rsidRDefault="00953E39" w:rsidP="00EA2497">
      <w:pPr>
        <w:pStyle w:val="Example"/>
        <w:rPr>
          <w:lang w:val="pt-BR"/>
        </w:rPr>
      </w:pPr>
      <w:r w:rsidRPr="00776D1C">
        <w:rPr>
          <w:lang w:val="pt-BR"/>
        </w:rPr>
        <w:t>PID|</w:t>
      </w:r>
    </w:p>
    <w:p w14:paraId="5009F287" w14:textId="77777777" w:rsidR="00953E39" w:rsidRPr="00776D1C" w:rsidRDefault="00953E39" w:rsidP="00EA2497">
      <w:pPr>
        <w:pStyle w:val="Example"/>
        <w:rPr>
          <w:lang w:val="pt-BR"/>
        </w:rPr>
      </w:pPr>
      <w:r w:rsidRPr="00776D1C">
        <w:rPr>
          <w:lang w:val="pt-BR"/>
        </w:rPr>
        <w:t>ORC|CA|876543^CIS|...&lt;cr&gt;</w:t>
      </w:r>
    </w:p>
    <w:p w14:paraId="28AA0374" w14:textId="77777777" w:rsidR="00953E39" w:rsidRPr="00F63F22" w:rsidRDefault="00953E39" w:rsidP="00EA2497">
      <w:pPr>
        <w:pStyle w:val="NormalIndented"/>
        <w:rPr>
          <w:noProof/>
        </w:rPr>
      </w:pPr>
      <w:r w:rsidRPr="00F63F22">
        <w:rPr>
          <w:noProof/>
        </w:rPr>
        <w:t>Example 3: Add staff person to Provider master:</w:t>
      </w:r>
    </w:p>
    <w:p w14:paraId="1D534DE3" w14:textId="77777777" w:rsidR="00953E39" w:rsidRPr="00F63F22" w:rsidRDefault="00953E39" w:rsidP="00EA2497">
      <w:pPr>
        <w:pStyle w:val="Example"/>
      </w:pPr>
      <w:r w:rsidRPr="00F63F22">
        <w:t>MSH|^~\&amp;|HL7REG|UH|HL7LAB|CH|200102280700||MFN^M02^MFN_M02|MSGID002|P|2.7|||AL|NE</w:t>
      </w:r>
    </w:p>
    <w:p w14:paraId="1FDFC1A7" w14:textId="77777777" w:rsidR="00953E39" w:rsidRPr="00F63F22" w:rsidRDefault="00953E39" w:rsidP="00EA2497">
      <w:pPr>
        <w:pStyle w:val="Example"/>
      </w:pPr>
      <w:r w:rsidRPr="00F63F22">
        <w:t>MFI|PRA^Practitioner Master File^HL70175||UPD|||AL</w:t>
      </w:r>
    </w:p>
    <w:p w14:paraId="6614E262" w14:textId="77777777" w:rsidR="00953E39" w:rsidRPr="00F63F22" w:rsidRDefault="00953E39" w:rsidP="00EA2497">
      <w:pPr>
        <w:pStyle w:val="Example"/>
      </w:pPr>
      <w:r w:rsidRPr="00F63F22">
        <w:t>MFE|MAD|U2246|200102280700|PMF98123789182^^PLW|CWE</w:t>
      </w:r>
    </w:p>
    <w:p w14:paraId="4A3DA4B7" w14:textId="77777777" w:rsidR="00953E39" w:rsidRPr="00F63F22" w:rsidRDefault="00953E39" w:rsidP="00EA2497">
      <w:pPr>
        <w:pStyle w:val="Example"/>
      </w:pPr>
      <w:r w:rsidRPr="00F63F22">
        <w:t xml:space="preserve">STF|PMF98123789182^^PLW|U2246^^^PLW |SEVEN^HENRY^L^JR^DR^M.D.|P|M|19511004|A|^ICU|^MED|(555)555-1002X345CO~(955)555-1002CH(206)689-1345X789CB|1002 Healthcare Drive^SUITE 227^AnnArbor^MI^48104^US~1012 Healthcare Drive^^AnnArbor, MI^48104^O |19890125^GHH&amp;Good Health </w:t>
      </w:r>
      <w:r w:rsidRPr="00F63F22">
        <w:rPr>
          <w:rFonts w:cs="Courier New"/>
        </w:rPr>
        <w:t>Hospital&amp;L01||PMF88123453334|74160.2326@COMPUSERV.COM|B</w:t>
      </w:r>
    </w:p>
    <w:p w14:paraId="39E4D586" w14:textId="77777777" w:rsidR="00953E39" w:rsidRPr="00F63F22" w:rsidRDefault="00953E39" w:rsidP="00EA2497">
      <w:pPr>
        <w:pStyle w:val="NormalIndented"/>
        <w:rPr>
          <w:noProof/>
        </w:rPr>
      </w:pPr>
      <w:r w:rsidRPr="00F63F22">
        <w:rPr>
          <w:noProof/>
        </w:rPr>
        <w:t>The birth date was discovered to be in error. An MFN^M02 message is sent with the MFE-1 having a value of MUP for Update Record for master File. The corrected birth date (19521004) appears in STF-6:</w:t>
      </w:r>
    </w:p>
    <w:p w14:paraId="1AE055BE" w14:textId="77777777" w:rsidR="00953E39" w:rsidRPr="00F63F22" w:rsidRDefault="00953E39" w:rsidP="00EA2497">
      <w:pPr>
        <w:pStyle w:val="Example"/>
      </w:pPr>
      <w:r w:rsidRPr="00F63F22">
        <w:t>MSH|^~\&amp;|HL7REG|UH|HL7LAB|CH|200102280700||MFN^M02^MFN_M02|MSGID002|P|2.7|||AL|NE</w:t>
      </w:r>
    </w:p>
    <w:p w14:paraId="2B460841" w14:textId="77777777" w:rsidR="00953E39" w:rsidRPr="00F63F22" w:rsidRDefault="00953E39" w:rsidP="00EA2497">
      <w:pPr>
        <w:pStyle w:val="Example"/>
      </w:pPr>
      <w:r w:rsidRPr="00F63F22">
        <w:t>MFI|PRA^Practitioner Master File^HL70175||UPD|||AL</w:t>
      </w:r>
    </w:p>
    <w:p w14:paraId="38B7823A" w14:textId="77777777" w:rsidR="00953E39" w:rsidRPr="00F63F22" w:rsidRDefault="00953E39" w:rsidP="00EA2497">
      <w:pPr>
        <w:pStyle w:val="Example"/>
      </w:pPr>
      <w:r w:rsidRPr="00F63F22">
        <w:t>MFE|MUP|U2246|200102280700|PMF98123789182^^PLW|CWE</w:t>
      </w:r>
    </w:p>
    <w:p w14:paraId="730BB206" w14:textId="77777777" w:rsidR="00953E39" w:rsidRPr="00F63F22" w:rsidRDefault="00953E39" w:rsidP="00EA2497">
      <w:pPr>
        <w:pStyle w:val="Example"/>
      </w:pPr>
      <w:r w:rsidRPr="00F63F22">
        <w:t>STF|PMF98123789182^^PLW|U2246^^^PLW |SEVEN^HENRY^L^JR^DR^M.D.|P|M|19521004|A|^ICU|^MED|(555)555-1002X345CO~(955)555-1002CH(206)689-1345X789CB|1002 Healthcare Drive^SUITE 227^AnnArbor^MI^48104^US~1012 Healthcare Drive^^AnnArbor, MI^48104^O |19890125^GHH&amp;Good Health Hospital&amp;L01||PMF88123453334|74160.2326@COMPUSERV.COM|B</w:t>
      </w:r>
    </w:p>
    <w:p w14:paraId="22B990E9" w14:textId="77777777" w:rsidR="00953E39" w:rsidRPr="00F63F22" w:rsidRDefault="00953E39" w:rsidP="00EA2497">
      <w:pPr>
        <w:pStyle w:val="Heading3"/>
        <w:rPr>
          <w:noProof/>
        </w:rPr>
      </w:pPr>
      <w:bookmarkStart w:id="1481" w:name="_Protocol_for_interpreting_repeating"/>
      <w:bookmarkStart w:id="1482" w:name="_Toc234219586"/>
      <w:bookmarkStart w:id="1483" w:name="_Toc17269995"/>
      <w:bookmarkEnd w:id="1481"/>
      <w:r w:rsidRPr="00F63F22">
        <w:rPr>
          <w:noProof/>
        </w:rPr>
        <w:t>Protocol for interpreting repeating fields in an update message</w:t>
      </w:r>
      <w:bookmarkEnd w:id="1482"/>
      <w:bookmarkEnd w:id="1483"/>
      <w:r w:rsidRPr="00F63F22">
        <w:rPr>
          <w:noProof/>
        </w:rPr>
        <w:t xml:space="preserve"> </w:t>
      </w:r>
      <w:r w:rsidR="004177F8" w:rsidRPr="00F63F22">
        <w:rPr>
          <w:noProof/>
        </w:rPr>
        <w:fldChar w:fldCharType="begin"/>
      </w:r>
      <w:r w:rsidRPr="00F63F22">
        <w:rPr>
          <w:noProof/>
        </w:rPr>
        <w:instrText xml:space="preserve"> XE "Protocol for interpreting repeating fields in an update message" </w:instrText>
      </w:r>
      <w:r w:rsidR="004177F8" w:rsidRPr="00F63F22">
        <w:rPr>
          <w:noProof/>
        </w:rPr>
        <w:fldChar w:fldCharType="end"/>
      </w:r>
    </w:p>
    <w:p w14:paraId="43F8F085" w14:textId="77777777" w:rsidR="00953E39" w:rsidRPr="00F63F22" w:rsidRDefault="00953E39" w:rsidP="00EA2497">
      <w:pPr>
        <w:pStyle w:val="NormalIndented"/>
        <w:rPr>
          <w:noProof/>
        </w:rPr>
      </w:pPr>
      <w:r w:rsidRPr="00F63F22">
        <w:rPr>
          <w:noProof/>
        </w:rPr>
        <w:t xml:space="preserve"> With repeating fields, the segment action codes are not relevant. Action codes cannot be applied to individual field repetitions, because they cannot be uniquely identified. Therefore, they must all be there, i.e., send a full list for each transaction. If the intent is to delete an element, it is left off the list. This is analogous to the snapshot mode for repeating segments and segment groups. If the intent is to delete the whole list, the field is transmitted once with a </w:t>
      </w:r>
      <w:r w:rsidR="009162D1">
        <w:rPr>
          <w:noProof/>
        </w:rPr>
        <w:t>delete indicator</w:t>
      </w:r>
      <w:r w:rsidR="009162D1" w:rsidRPr="00F63F22">
        <w:rPr>
          <w:noProof/>
        </w:rPr>
        <w:t xml:space="preserve"> </w:t>
      </w:r>
      <w:r w:rsidRPr="00F63F22">
        <w:rPr>
          <w:noProof/>
        </w:rPr>
        <w:t xml:space="preserve">in the first component. In effect, the Sender must make a statement about what action the receiver is expected to take: omitting, or not populating, the field is not a clear signal according to field state definition as described in section 2.5.3. </w:t>
      </w:r>
    </w:p>
    <w:p w14:paraId="402FE8CC" w14:textId="77777777" w:rsidR="00953E39" w:rsidRPr="00F63F22" w:rsidRDefault="00953E39" w:rsidP="00EA2497">
      <w:pPr>
        <w:pStyle w:val="NormalIndented"/>
        <w:rPr>
          <w:noProof/>
        </w:rPr>
      </w:pPr>
      <w:r w:rsidRPr="00F63F22">
        <w:rPr>
          <w:noProof/>
        </w:rPr>
        <w:t xml:space="preserve">At the same time, it is not incorrect to be precise about specific information that is to be deleted if the data type supports this capability. Note, however, that data types without components, e.g., ID or ST do not support this capability. There is no way to tie the </w:t>
      </w:r>
      <w:r w:rsidR="009162D1">
        <w:rPr>
          <w:noProof/>
        </w:rPr>
        <w:t xml:space="preserve">delete indicator </w:t>
      </w:r>
      <w:r w:rsidRPr="00F63F22">
        <w:rPr>
          <w:noProof/>
        </w:rPr>
        <w:t>to an actual element instance in the persistent data store. See the example below.</w:t>
      </w:r>
    </w:p>
    <w:p w14:paraId="0902A2B8" w14:textId="77777777" w:rsidR="00953E39" w:rsidRPr="00F63F22" w:rsidRDefault="00953E39" w:rsidP="00EA2497">
      <w:pPr>
        <w:pStyle w:val="NormalIndented"/>
        <w:rPr>
          <w:noProof/>
        </w:rPr>
      </w:pPr>
      <w:r w:rsidRPr="00F63F22">
        <w:rPr>
          <w:noProof/>
        </w:rPr>
        <w:t>Special consideration is warranted when implementing multiple interfaces. While the same processing rules (snapshot or update) can be applied to multiple systems and interfaces, desynchronization can occur if any one system is receiving similar information from multiple sources. Business rules and processes need to be considered in these cases to determine if there is a single authoritative source for the information (a "System of Record"), or if other business logic exists to resolve the possibility that information from the two (or more) sources are not in agreement.</w:t>
      </w:r>
    </w:p>
    <w:p w14:paraId="452920B2" w14:textId="77777777" w:rsidR="00953E39" w:rsidRPr="00F63F22" w:rsidRDefault="00953E39" w:rsidP="00EA2497">
      <w:pPr>
        <w:pStyle w:val="NormalIndented"/>
        <w:rPr>
          <w:noProof/>
        </w:rPr>
      </w:pPr>
      <w:r w:rsidRPr="00F63F22">
        <w:rPr>
          <w:noProof/>
        </w:rPr>
        <w:t>Example: Repeating field of data type ID: A patient is added to the Master Patient Index. The patient has two specific living conditions: "spouse dependent" and "medical supervision required". This is transmitted as:</w:t>
      </w:r>
    </w:p>
    <w:p w14:paraId="55D81AD0" w14:textId="77777777" w:rsidR="00953E39" w:rsidRPr="00F63F22" w:rsidRDefault="00953E39" w:rsidP="00EA2497">
      <w:pPr>
        <w:pStyle w:val="Example"/>
      </w:pPr>
      <w:r w:rsidRPr="00F63F22">
        <w:lastRenderedPageBreak/>
        <w:t>MSH|^~\&amp;||||||||ADT^A28^ADT_A05|1|P|2.7...&lt;cr&gt;</w:t>
      </w:r>
    </w:p>
    <w:p w14:paraId="5E8988B5" w14:textId="77777777" w:rsidR="00953E39" w:rsidRPr="00F63F22" w:rsidRDefault="00953E39" w:rsidP="00EA2497">
      <w:pPr>
        <w:pStyle w:val="Example"/>
      </w:pPr>
      <w:r w:rsidRPr="00F63F22">
        <w:t>EVN|...&lt;cr&gt;</w:t>
      </w:r>
    </w:p>
    <w:p w14:paraId="5D4E7E37" w14:textId="77777777" w:rsidR="00953E39" w:rsidRPr="00F63F22" w:rsidRDefault="00953E39" w:rsidP="00EA2497">
      <w:pPr>
        <w:pStyle w:val="Example"/>
      </w:pPr>
      <w:r w:rsidRPr="00F63F22">
        <w:t>PID|||1234567^^^^MRN| &lt;cr&gt;</w:t>
      </w:r>
    </w:p>
    <w:p w14:paraId="274CE47D" w14:textId="77777777" w:rsidR="00953E39" w:rsidRPr="00F63F22" w:rsidRDefault="00953E39" w:rsidP="00EA2497">
      <w:pPr>
        <w:pStyle w:val="Example"/>
      </w:pPr>
      <w:r w:rsidRPr="00F63F22">
        <w:t>PV1|...&lt;cr&gt;</w:t>
      </w:r>
    </w:p>
    <w:p w14:paraId="4BE66773" w14:textId="77777777" w:rsidR="00953E39" w:rsidRPr="00F63F22" w:rsidRDefault="00953E39" w:rsidP="00EA2497">
      <w:pPr>
        <w:pStyle w:val="Example"/>
      </w:pPr>
      <w:r w:rsidRPr="00F63F22">
        <w:t>PD1|S~M|</w:t>
      </w:r>
    </w:p>
    <w:p w14:paraId="611B9106" w14:textId="77777777" w:rsidR="00953E39" w:rsidRPr="00F63F22" w:rsidRDefault="00953E39" w:rsidP="00EA2497">
      <w:pPr>
        <w:pStyle w:val="NormalIndented"/>
        <w:rPr>
          <w:noProof/>
        </w:rPr>
      </w:pPr>
      <w:r w:rsidRPr="00F63F22">
        <w:rPr>
          <w:noProof/>
        </w:rPr>
        <w:t xml:space="preserve">Subsequently, the "medical supervision required" living condition is dropped. </w:t>
      </w:r>
    </w:p>
    <w:p w14:paraId="799782BF" w14:textId="77777777" w:rsidR="00953E39" w:rsidRPr="00F63F22" w:rsidRDefault="00953E39" w:rsidP="00EA2497">
      <w:pPr>
        <w:pStyle w:val="Example"/>
      </w:pPr>
      <w:r w:rsidRPr="00F63F22">
        <w:t>MSH|^~\&amp;||||||||ADT^A31^ADT_A31|1|P|2.7...&lt;cr&gt;</w:t>
      </w:r>
    </w:p>
    <w:p w14:paraId="447FC4FC" w14:textId="77777777" w:rsidR="00953E39" w:rsidRPr="00F63F22" w:rsidRDefault="00953E39" w:rsidP="00EA2497">
      <w:pPr>
        <w:pStyle w:val="Example"/>
      </w:pPr>
      <w:r w:rsidRPr="00F63F22">
        <w:t>EVN|...&lt;cr&gt;</w:t>
      </w:r>
    </w:p>
    <w:p w14:paraId="74B4CB17" w14:textId="77777777" w:rsidR="00953E39" w:rsidRPr="00F63F22" w:rsidRDefault="00953E39" w:rsidP="00EA2497">
      <w:pPr>
        <w:pStyle w:val="Example"/>
      </w:pPr>
      <w:r w:rsidRPr="00F63F22">
        <w:t>PID|||1234567^^^^MRN|&lt;cr&gt;</w:t>
      </w:r>
    </w:p>
    <w:p w14:paraId="56E01F80" w14:textId="77777777" w:rsidR="00953E39" w:rsidRPr="00F63F22" w:rsidRDefault="00953E39" w:rsidP="00EA2497">
      <w:pPr>
        <w:pStyle w:val="Example"/>
      </w:pPr>
      <w:r w:rsidRPr="00F63F22">
        <w:t>PV1|...&lt;cr&gt;</w:t>
      </w:r>
    </w:p>
    <w:p w14:paraId="6F254BF0" w14:textId="77777777" w:rsidR="00953E39" w:rsidRPr="00F63F22" w:rsidRDefault="00953E39" w:rsidP="00EA2497">
      <w:pPr>
        <w:pStyle w:val="Example"/>
      </w:pPr>
      <w:r w:rsidRPr="00F63F22">
        <w:t>PD1|S||||||||||||||||||||||</w:t>
      </w:r>
    </w:p>
    <w:p w14:paraId="04DF193F" w14:textId="77777777" w:rsidR="00953E39" w:rsidRPr="00F63F22" w:rsidRDefault="00953E39" w:rsidP="00EA2497">
      <w:pPr>
        <w:pStyle w:val="NormalIndented"/>
        <w:rPr>
          <w:noProof/>
        </w:rPr>
      </w:pPr>
      <w:r w:rsidRPr="00F63F22">
        <w:rPr>
          <w:noProof/>
        </w:rPr>
        <w:t xml:space="preserve">The data type for PD1-1 is a data types without components. There is no way to tie the </w:t>
      </w:r>
      <w:r w:rsidR="009162D1">
        <w:rPr>
          <w:noProof/>
        </w:rPr>
        <w:t>delete indicator</w:t>
      </w:r>
      <w:r w:rsidRPr="00F63F22">
        <w:rPr>
          <w:noProof/>
        </w:rPr>
        <w:t xml:space="preserve"> to an actual element instance in the persistent data store. Therefore the following is ambiguous and not good practice.</w:t>
      </w:r>
    </w:p>
    <w:p w14:paraId="7DD83E74" w14:textId="77777777" w:rsidR="00953E39" w:rsidRPr="00F63F22" w:rsidRDefault="00953E39" w:rsidP="00EA2497">
      <w:pPr>
        <w:pStyle w:val="Example"/>
      </w:pPr>
      <w:r w:rsidRPr="00F63F22">
        <w:t>MSH|^~\&amp;||||||||ADT^A31^ADT_A31|1|P|2.7...&lt;cr&gt;</w:t>
      </w:r>
    </w:p>
    <w:p w14:paraId="6BE0EDA9" w14:textId="77777777" w:rsidR="00953E39" w:rsidRPr="00F63F22" w:rsidRDefault="00953E39" w:rsidP="00EA2497">
      <w:pPr>
        <w:pStyle w:val="Example"/>
      </w:pPr>
      <w:r w:rsidRPr="00F63F22">
        <w:t>EVN|...&lt;cr&gt;</w:t>
      </w:r>
    </w:p>
    <w:p w14:paraId="2F0A609C" w14:textId="77777777" w:rsidR="00953E39" w:rsidRPr="00F63F22" w:rsidRDefault="00953E39" w:rsidP="00EA2497">
      <w:pPr>
        <w:pStyle w:val="Example"/>
      </w:pPr>
      <w:r w:rsidRPr="00F63F22">
        <w:t>PID|||1234567^^^^MRN|&lt;cr&gt;</w:t>
      </w:r>
    </w:p>
    <w:p w14:paraId="3C291006" w14:textId="77777777" w:rsidR="00953E39" w:rsidRPr="00F63F22" w:rsidRDefault="00953E39" w:rsidP="00EA2497">
      <w:pPr>
        <w:pStyle w:val="Example"/>
      </w:pPr>
      <w:r w:rsidRPr="00F63F22">
        <w:t>PV1|...&lt;cr&gt;</w:t>
      </w:r>
    </w:p>
    <w:p w14:paraId="0E58775F" w14:textId="77777777" w:rsidR="00953E39" w:rsidRPr="00F63F22" w:rsidRDefault="00953E39" w:rsidP="00EA2497">
      <w:pPr>
        <w:pStyle w:val="Example"/>
      </w:pPr>
      <w:r w:rsidRPr="00F63F22">
        <w:t>PD1|S~""||||||||||||||||||||||</w:t>
      </w:r>
    </w:p>
    <w:p w14:paraId="72E82C09" w14:textId="77777777" w:rsidR="00953E39" w:rsidRPr="00F63F22" w:rsidRDefault="00953E39" w:rsidP="00EA2497">
      <w:pPr>
        <w:pStyle w:val="Heading2"/>
        <w:rPr>
          <w:noProof/>
        </w:rPr>
      </w:pPr>
      <w:bookmarkStart w:id="1484" w:name="_Ref536693900"/>
      <w:bookmarkStart w:id="1485" w:name="_Toc496413"/>
      <w:bookmarkStart w:id="1486" w:name="_Toc524761"/>
      <w:bookmarkStart w:id="1487" w:name="_Toc22443794"/>
      <w:bookmarkStart w:id="1488" w:name="_Toc22444146"/>
      <w:bookmarkStart w:id="1489" w:name="_Toc36358092"/>
      <w:bookmarkStart w:id="1490" w:name="_Toc42232522"/>
      <w:bookmarkStart w:id="1491" w:name="_Toc43275044"/>
      <w:bookmarkStart w:id="1492" w:name="_Toc43275216"/>
      <w:bookmarkStart w:id="1493" w:name="_Toc43275923"/>
      <w:bookmarkStart w:id="1494" w:name="_Toc43276243"/>
      <w:bookmarkStart w:id="1495" w:name="_Toc43276768"/>
      <w:bookmarkStart w:id="1496" w:name="_Toc43276866"/>
      <w:bookmarkStart w:id="1497" w:name="_Toc43277006"/>
      <w:bookmarkStart w:id="1498" w:name="_Toc234219587"/>
      <w:bookmarkStart w:id="1499" w:name="_Toc17269996"/>
      <w:r w:rsidRPr="00F63F22">
        <w:rPr>
          <w:noProof/>
        </w:rPr>
        <w:t>Local Extension</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r w:rsidR="004177F8" w:rsidRPr="00F63F22">
        <w:rPr>
          <w:noProof/>
        </w:rPr>
        <w:fldChar w:fldCharType="begin"/>
      </w:r>
      <w:r w:rsidRPr="00F63F22">
        <w:rPr>
          <w:noProof/>
        </w:rPr>
        <w:instrText xml:space="preserve"> XE "LOCAL EXTENSION" </w:instrText>
      </w:r>
      <w:r w:rsidR="004177F8" w:rsidRPr="00F63F22">
        <w:rPr>
          <w:noProof/>
        </w:rPr>
        <w:fldChar w:fldCharType="end"/>
      </w:r>
    </w:p>
    <w:p w14:paraId="4FEE3BC5" w14:textId="77777777" w:rsidR="00953E39" w:rsidRPr="00F63F22" w:rsidRDefault="00953E39" w:rsidP="00EA2497">
      <w:pPr>
        <w:rPr>
          <w:noProof/>
        </w:rPr>
      </w:pPr>
      <w:bookmarkStart w:id="1500" w:name="_Ref530457000"/>
      <w:r w:rsidRPr="00F63F22">
        <w:rPr>
          <w:noProof/>
        </w:rPr>
        <w:t xml:space="preserve">The following section specifies where local extensions to a message and its constituent parts are allowed, where they are not, and where they are ill-advised. Inter-version compatibility rules must be followed plus there are certain restrictions and prohibitions outlined in the sections that follow. In general, basic structures </w:t>
      </w:r>
      <w:r w:rsidR="00257ED7" w:rsidRPr="00F63F22">
        <w:rPr>
          <w:noProof/>
        </w:rPr>
        <w:t>SHOULD NOT</w:t>
      </w:r>
      <w:r w:rsidRPr="00F63F22">
        <w:rPr>
          <w:noProof/>
        </w:rPr>
        <w:t xml:space="preserve"> be altered.</w:t>
      </w:r>
      <w:bookmarkEnd w:id="1500"/>
    </w:p>
    <w:p w14:paraId="0177E0FE" w14:textId="77777777" w:rsidR="00953E39" w:rsidRPr="00F63F22" w:rsidRDefault="00953E39" w:rsidP="00EA2497">
      <w:pPr>
        <w:rPr>
          <w:noProof/>
        </w:rPr>
      </w:pPr>
      <w:r w:rsidRPr="00F63F22">
        <w:rPr>
          <w:noProof/>
        </w:rPr>
        <w:t>The reader is advised to review the Conformance mechanism defined in section 2B</w:t>
      </w:r>
      <w:r w:rsidRPr="00F63F22">
        <w:rPr>
          <w:rStyle w:val="HyperlinkText"/>
          <w:noProof/>
        </w:rPr>
        <w:t xml:space="preserve">, </w:t>
      </w:r>
      <w:r w:rsidRPr="00F63F22">
        <w:rPr>
          <w:noProof/>
        </w:rPr>
        <w:t>"Conformance Using Message Profiles" before applying local extensions. Using the conformance mechanis</w:t>
      </w:r>
      <w:r w:rsidR="00257ED7">
        <w:rPr>
          <w:noProof/>
        </w:rPr>
        <w:t>might</w:t>
      </w:r>
      <w:r w:rsidRPr="00F63F22">
        <w:rPr>
          <w:noProof/>
        </w:rPr>
        <w:t>eliminate the need for local extension.</w:t>
      </w:r>
    </w:p>
    <w:p w14:paraId="6EFF1D61" w14:textId="77777777" w:rsidR="00953E39" w:rsidRPr="00F63F22" w:rsidRDefault="00953E39" w:rsidP="00EA2497">
      <w:pPr>
        <w:pStyle w:val="Heading3"/>
        <w:rPr>
          <w:noProof/>
        </w:rPr>
      </w:pPr>
      <w:bookmarkStart w:id="1501" w:name="_Toc496414"/>
      <w:bookmarkStart w:id="1502" w:name="_Toc524762"/>
      <w:bookmarkStart w:id="1503" w:name="_Toc22443795"/>
      <w:bookmarkStart w:id="1504" w:name="_Toc22444147"/>
      <w:bookmarkStart w:id="1505" w:name="_Toc36358093"/>
      <w:bookmarkStart w:id="1506" w:name="_Toc42232523"/>
      <w:bookmarkStart w:id="1507" w:name="_Toc43275045"/>
      <w:bookmarkStart w:id="1508" w:name="_Toc43275217"/>
      <w:bookmarkStart w:id="1509" w:name="_Toc43275924"/>
      <w:bookmarkStart w:id="1510" w:name="_Toc43276244"/>
      <w:bookmarkStart w:id="1511" w:name="_Toc43276769"/>
      <w:bookmarkStart w:id="1512" w:name="_Toc43276867"/>
      <w:bookmarkStart w:id="1513" w:name="_Toc43277007"/>
      <w:bookmarkStart w:id="1514" w:name="_Toc234219588"/>
      <w:bookmarkStart w:id="1515" w:name="_Toc17269997"/>
      <w:r w:rsidRPr="00F63F22">
        <w:rPr>
          <w:noProof/>
        </w:rPr>
        <w:t>Messages</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r w:rsidR="004177F8" w:rsidRPr="00F63F22">
        <w:rPr>
          <w:noProof/>
        </w:rPr>
        <w:fldChar w:fldCharType="begin"/>
      </w:r>
      <w:r w:rsidRPr="00F63F22">
        <w:rPr>
          <w:noProof/>
        </w:rPr>
        <w:instrText xml:space="preserve"> XE "Local Extension: Messages" </w:instrText>
      </w:r>
      <w:r w:rsidR="004177F8" w:rsidRPr="00F63F22">
        <w:rPr>
          <w:noProof/>
        </w:rPr>
        <w:fldChar w:fldCharType="end"/>
      </w:r>
    </w:p>
    <w:p w14:paraId="4C16F96A" w14:textId="77777777" w:rsidR="00953E39" w:rsidRPr="00F63F22" w:rsidRDefault="00953E39" w:rsidP="00EA2497">
      <w:pPr>
        <w:pStyle w:val="NormalIndented"/>
        <w:rPr>
          <w:noProof/>
        </w:rPr>
      </w:pPr>
      <w:r w:rsidRPr="00F63F22">
        <w:rPr>
          <w:noProof/>
        </w:rPr>
        <w:t xml:space="preserve">Messages </w:t>
      </w:r>
      <w:r w:rsidR="00C372C6">
        <w:rPr>
          <w:noProof/>
        </w:rPr>
        <w:t>MAY</w:t>
      </w:r>
      <w:r w:rsidRPr="00F63F22">
        <w:rPr>
          <w:noProof/>
        </w:rPr>
        <w:t xml:space="preserve"> be locally extended as follows:</w:t>
      </w:r>
    </w:p>
    <w:p w14:paraId="286B4188"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local Z messages to cover areas not already covered by existing HL7 messages. These </w:t>
      </w:r>
      <w:r w:rsidR="00C372C6">
        <w:rPr>
          <w:noProof/>
        </w:rPr>
        <w:t>SHOULD</w:t>
      </w:r>
      <w:r w:rsidRPr="00F63F22">
        <w:rPr>
          <w:noProof/>
        </w:rPr>
        <w:t xml:space="preserve"> be composed of HL7 segments where possible. </w:t>
      </w:r>
    </w:p>
    <w:p w14:paraId="35BDD912" w14:textId="77777777" w:rsidR="00953E39" w:rsidRPr="00F63F22" w:rsidRDefault="00953E39" w:rsidP="00F20C2F">
      <w:pPr>
        <w:pStyle w:val="NormalListAlpha"/>
        <w:numPr>
          <w:ilvl w:val="0"/>
          <w:numId w:val="16"/>
        </w:numPr>
        <w:rPr>
          <w:noProof/>
        </w:rPr>
      </w:pPr>
      <w:r w:rsidRPr="00F63F22">
        <w:rPr>
          <w:noProof/>
        </w:rPr>
        <w:t xml:space="preserve">A local Z message </w:t>
      </w:r>
      <w:r w:rsidR="00C372C6">
        <w:rPr>
          <w:noProof/>
        </w:rPr>
        <w:t>MAY</w:t>
      </w:r>
      <w:r w:rsidRPr="00F63F22">
        <w:rPr>
          <w:noProof/>
        </w:rPr>
        <w:t xml:space="preserve"> consist entirely of Z segments except that it </w:t>
      </w:r>
      <w:r w:rsidR="00C372C6">
        <w:rPr>
          <w:noProof/>
        </w:rPr>
        <w:t>SHALL</w:t>
      </w:r>
      <w:r w:rsidRPr="00F63F22">
        <w:rPr>
          <w:noProof/>
        </w:rPr>
        <w:t xml:space="preserve"> begin with a MSH segment.</w:t>
      </w:r>
    </w:p>
    <w:p w14:paraId="4F3D5923" w14:textId="77777777" w:rsidR="00953E39" w:rsidRPr="00F63F22" w:rsidRDefault="00953E39" w:rsidP="00F20C2F">
      <w:pPr>
        <w:pStyle w:val="NormalListAlpha"/>
        <w:numPr>
          <w:ilvl w:val="0"/>
          <w:numId w:val="16"/>
        </w:numPr>
        <w:rPr>
          <w:noProof/>
        </w:rPr>
      </w:pPr>
      <w:r w:rsidRPr="00F63F22">
        <w:rPr>
          <w:noProof/>
        </w:rPr>
        <w:t xml:space="preserve">A local Z Acknowledgment message </w:t>
      </w:r>
      <w:r w:rsidR="00C372C6">
        <w:rPr>
          <w:noProof/>
        </w:rPr>
        <w:t>SHALL</w:t>
      </w:r>
      <w:r w:rsidRPr="00F63F22">
        <w:rPr>
          <w:noProof/>
        </w:rPr>
        <w:t xml:space="preserve"> begin with an MSH segment followed by an MSA segment, an optional SFT segment and a conditional ERR segment.</w:t>
      </w:r>
    </w:p>
    <w:p w14:paraId="7F916622"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Z messages. </w:t>
      </w:r>
    </w:p>
    <w:p w14:paraId="08081F11"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HL7 messages. The trigger event </w:t>
      </w:r>
      <w:r w:rsidR="00C372C6">
        <w:rPr>
          <w:noProof/>
        </w:rPr>
        <w:t>MAY</w:t>
      </w:r>
      <w:r w:rsidRPr="00F63F22">
        <w:rPr>
          <w:noProof/>
        </w:rPr>
        <w:t xml:space="preserve"> remain the same if the intent of the message has remained unchanged.</w:t>
      </w:r>
    </w:p>
    <w:p w14:paraId="3A9C7444" w14:textId="77777777" w:rsidR="00953E39" w:rsidRPr="00F63F22" w:rsidRDefault="00953E39" w:rsidP="00F20C2F">
      <w:pPr>
        <w:pStyle w:val="NormalListAlpha"/>
        <w:numPr>
          <w:ilvl w:val="0"/>
          <w:numId w:val="16"/>
        </w:numPr>
        <w:rPr>
          <w:noProof/>
        </w:rPr>
      </w:pPr>
      <w:r w:rsidRPr="00F63F22">
        <w:rPr>
          <w:noProof/>
        </w:rPr>
        <w:t xml:space="preserve">The practice of adding additional HL7 segments, like NTE, to existing HL7 messages locally is ill-advised. HL7 </w:t>
      </w:r>
      <w:r w:rsidR="00C372C6">
        <w:rPr>
          <w:noProof/>
        </w:rPr>
        <w:t>MAY</w:t>
      </w:r>
      <w:r w:rsidRPr="00F63F22">
        <w:rPr>
          <w:noProof/>
        </w:rPr>
        <w:t xml:space="preserve"> move or change the segment in a future release; this will render the message unparsible.</w:t>
      </w:r>
    </w:p>
    <w:p w14:paraId="1F252B2C" w14:textId="77777777" w:rsidR="00953E39" w:rsidRPr="00F63F22" w:rsidRDefault="00953E39" w:rsidP="00EA2497">
      <w:pPr>
        <w:pStyle w:val="Heading3"/>
        <w:rPr>
          <w:noProof/>
        </w:rPr>
      </w:pPr>
      <w:bookmarkStart w:id="1516" w:name="_Toc496415"/>
      <w:bookmarkStart w:id="1517" w:name="_Toc524763"/>
      <w:bookmarkStart w:id="1518" w:name="_Toc22443796"/>
      <w:bookmarkStart w:id="1519" w:name="_Toc22444148"/>
      <w:bookmarkStart w:id="1520" w:name="_Toc36358094"/>
      <w:bookmarkStart w:id="1521" w:name="_Toc42232524"/>
      <w:bookmarkStart w:id="1522" w:name="_Toc43275046"/>
      <w:bookmarkStart w:id="1523" w:name="_Toc43275218"/>
      <w:bookmarkStart w:id="1524" w:name="_Toc43275925"/>
      <w:bookmarkStart w:id="1525" w:name="_Toc43276245"/>
      <w:bookmarkStart w:id="1526" w:name="_Toc43276770"/>
      <w:bookmarkStart w:id="1527" w:name="_Toc43276868"/>
      <w:bookmarkStart w:id="1528" w:name="_Toc43277008"/>
      <w:bookmarkStart w:id="1529" w:name="_Toc234219589"/>
      <w:bookmarkStart w:id="1530" w:name="_Toc17269998"/>
      <w:r w:rsidRPr="00F63F22">
        <w:rPr>
          <w:noProof/>
        </w:rPr>
        <w:t>Trigger events</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r w:rsidR="004177F8" w:rsidRPr="00F63F22">
        <w:rPr>
          <w:noProof/>
        </w:rPr>
        <w:fldChar w:fldCharType="begin"/>
      </w:r>
      <w:r w:rsidRPr="00F63F22">
        <w:rPr>
          <w:noProof/>
        </w:rPr>
        <w:instrText xml:space="preserve"> XE "Local Extension:Trigger Events" </w:instrText>
      </w:r>
      <w:r w:rsidR="004177F8" w:rsidRPr="00F63F22">
        <w:rPr>
          <w:noProof/>
        </w:rPr>
        <w:fldChar w:fldCharType="end"/>
      </w:r>
      <w:r w:rsidR="004177F8" w:rsidRPr="00F63F22">
        <w:rPr>
          <w:noProof/>
        </w:rPr>
        <w:fldChar w:fldCharType="begin"/>
      </w:r>
      <w:r w:rsidRPr="00F63F22">
        <w:rPr>
          <w:noProof/>
        </w:rPr>
        <w:instrText xml:space="preserve"> XE "Local Extension:Segment groups" </w:instrText>
      </w:r>
      <w:r w:rsidR="004177F8" w:rsidRPr="00F63F22">
        <w:rPr>
          <w:noProof/>
        </w:rPr>
        <w:fldChar w:fldCharType="end"/>
      </w:r>
    </w:p>
    <w:p w14:paraId="6FF601FC" w14:textId="77777777" w:rsidR="00953E39" w:rsidRPr="00F63F22" w:rsidRDefault="00953E39" w:rsidP="00EA2497">
      <w:pPr>
        <w:pStyle w:val="NormalIndented"/>
        <w:rPr>
          <w:noProof/>
        </w:rPr>
      </w:pPr>
      <w:r w:rsidRPr="00F63F22">
        <w:rPr>
          <w:noProof/>
        </w:rPr>
        <w:t xml:space="preserve">Users </w:t>
      </w:r>
      <w:r w:rsidR="00C372C6">
        <w:rPr>
          <w:noProof/>
        </w:rPr>
        <w:t>MAY</w:t>
      </w:r>
      <w:r w:rsidRPr="00F63F22">
        <w:rPr>
          <w:noProof/>
        </w:rPr>
        <w:t xml:space="preserve"> develop local Z trigger events for messages.</w:t>
      </w:r>
    </w:p>
    <w:p w14:paraId="4BB719EE" w14:textId="77777777" w:rsidR="00953E39" w:rsidRPr="00F63F22" w:rsidRDefault="00953E39" w:rsidP="00EA2497">
      <w:pPr>
        <w:pStyle w:val="Heading3"/>
        <w:rPr>
          <w:noProof/>
        </w:rPr>
      </w:pPr>
      <w:bookmarkStart w:id="1531" w:name="_Toc496416"/>
      <w:bookmarkStart w:id="1532" w:name="_Toc524764"/>
      <w:bookmarkStart w:id="1533" w:name="_Toc22443797"/>
      <w:bookmarkStart w:id="1534" w:name="_Toc22444149"/>
      <w:bookmarkStart w:id="1535" w:name="_Toc36358095"/>
      <w:bookmarkStart w:id="1536" w:name="_Toc42232525"/>
      <w:bookmarkStart w:id="1537" w:name="_Toc43275047"/>
      <w:bookmarkStart w:id="1538" w:name="_Toc43275219"/>
      <w:bookmarkStart w:id="1539" w:name="_Toc43275926"/>
      <w:bookmarkStart w:id="1540" w:name="_Toc43276246"/>
      <w:bookmarkStart w:id="1541" w:name="_Toc43276771"/>
      <w:bookmarkStart w:id="1542" w:name="_Toc43276869"/>
      <w:bookmarkStart w:id="1543" w:name="_Toc43277009"/>
      <w:bookmarkStart w:id="1544" w:name="_Toc234219590"/>
      <w:bookmarkStart w:id="1545" w:name="_Toc17269999"/>
      <w:r w:rsidRPr="00F63F22">
        <w:rPr>
          <w:noProof/>
        </w:rPr>
        <w:t>Segment groups</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p>
    <w:p w14:paraId="4A6AA331" w14:textId="77777777" w:rsidR="00953E39" w:rsidRPr="00F63F22" w:rsidRDefault="00953E39" w:rsidP="00F20C2F">
      <w:pPr>
        <w:pStyle w:val="NormalListAlpha"/>
        <w:numPr>
          <w:ilvl w:val="0"/>
          <w:numId w:val="17"/>
        </w:numPr>
        <w:rPr>
          <w:noProof/>
        </w:rPr>
      </w:pPr>
      <w:r w:rsidRPr="00F63F22">
        <w:rPr>
          <w:noProof/>
        </w:rPr>
        <w:t xml:space="preserve">The practice of turning a single segment or segments into a segment group locally </w:t>
      </w:r>
      <w:r>
        <w:rPr>
          <w:rStyle w:val="Strong"/>
          <w:noProof/>
        </w:rPr>
        <w:t xml:space="preserve">SHALL NOT </w:t>
      </w:r>
      <w:r>
        <w:rPr>
          <w:rStyle w:val="Strong"/>
          <w:noProof/>
        </w:rPr>
        <w:lastRenderedPageBreak/>
        <w:t xml:space="preserve">be </w:t>
      </w:r>
      <w:r w:rsidRPr="00F63F22">
        <w:rPr>
          <w:noProof/>
        </w:rPr>
        <w:t xml:space="preserve"> allowed within an HL7 event. It will have a negative impact on XML and any component-based encoding schemes. Note that HL7, on other hand, can do this. </w:t>
      </w:r>
    </w:p>
    <w:p w14:paraId="78035F92" w14:textId="77777777" w:rsidR="00953E39" w:rsidRPr="00F63F22" w:rsidRDefault="00953E39" w:rsidP="00F20C2F">
      <w:pPr>
        <w:pStyle w:val="NormalListAlpha"/>
        <w:numPr>
          <w:ilvl w:val="0"/>
          <w:numId w:val="17"/>
        </w:numPr>
        <w:rPr>
          <w:noProof/>
        </w:rPr>
      </w:pPr>
      <w:r w:rsidRPr="00F63F22">
        <w:rPr>
          <w:noProof/>
        </w:rPr>
        <w:t xml:space="preserve">A segment group </w:t>
      </w:r>
      <w:r w:rsidR="00C372C6">
        <w:rPr>
          <w:noProof/>
        </w:rPr>
        <w:t>MAY</w:t>
      </w:r>
      <w:r w:rsidRPr="00F63F22">
        <w:rPr>
          <w:noProof/>
        </w:rPr>
        <w:t xml:space="preserve"> </w:t>
      </w:r>
      <w:r w:rsidR="00171A54" w:rsidRPr="00F63F22">
        <w:rPr>
          <w:noProof/>
        </w:rPr>
        <w:t xml:space="preserve">NOT </w:t>
      </w:r>
      <w:r w:rsidRPr="00F63F22">
        <w:rPr>
          <w:noProof/>
        </w:rPr>
        <w:t xml:space="preserve">be ungrouped locally. </w:t>
      </w:r>
    </w:p>
    <w:p w14:paraId="34765CE6" w14:textId="77777777" w:rsidR="00953E39" w:rsidRPr="00F63F22" w:rsidRDefault="00953E39" w:rsidP="00EA2497">
      <w:pPr>
        <w:pStyle w:val="NormalIndented"/>
        <w:rPr>
          <w:noProof/>
        </w:rPr>
      </w:pPr>
      <w:r w:rsidRPr="00F63F22">
        <w:rPr>
          <w:noProof/>
        </w:rPr>
        <w:t>Fo</w:t>
      </w:r>
      <w:r>
        <w:rPr>
          <w:noProof/>
        </w:rPr>
        <w:t>r</w:t>
      </w:r>
      <w:r w:rsidRPr="00F63F22">
        <w:rPr>
          <w:noProof/>
        </w:rPr>
        <w:t xml:space="preserve"> example, if there is an HL7 group as follows:</w:t>
      </w:r>
    </w:p>
    <w:p w14:paraId="3BD6BCF2" w14:textId="77777777" w:rsidR="00953E39" w:rsidRPr="00F63F22" w:rsidRDefault="00953E39" w:rsidP="00EA2497">
      <w:pPr>
        <w:pStyle w:val="NormalIndented"/>
        <w:rPr>
          <w:noProof/>
        </w:rPr>
      </w:pPr>
      <w:r w:rsidRPr="00F63F22">
        <w:rPr>
          <w:noProof/>
        </w:rPr>
        <w:t>{</w:t>
      </w:r>
    </w:p>
    <w:p w14:paraId="381B5E24" w14:textId="77777777" w:rsidR="00953E39" w:rsidRPr="00F63F22" w:rsidRDefault="00953E39" w:rsidP="00EA2497">
      <w:pPr>
        <w:pStyle w:val="NormalIndented"/>
        <w:rPr>
          <w:noProof/>
        </w:rPr>
      </w:pPr>
      <w:r w:rsidRPr="00F63F22">
        <w:rPr>
          <w:noProof/>
        </w:rPr>
        <w:t>ABC</w:t>
      </w:r>
    </w:p>
    <w:p w14:paraId="0CF756D6" w14:textId="77777777" w:rsidR="00953E39" w:rsidRPr="00F63F22" w:rsidRDefault="00953E39" w:rsidP="00EA2497">
      <w:pPr>
        <w:pStyle w:val="NormalIndented"/>
        <w:rPr>
          <w:noProof/>
        </w:rPr>
      </w:pPr>
      <w:r w:rsidRPr="00F63F22">
        <w:rPr>
          <w:noProof/>
        </w:rPr>
        <w:t>[DEF</w:t>
      </w:r>
    </w:p>
    <w:p w14:paraId="07CAF55C" w14:textId="77777777" w:rsidR="00953E39" w:rsidRPr="00F63F22" w:rsidRDefault="00953E39" w:rsidP="00EA2497">
      <w:pPr>
        <w:pStyle w:val="NormalIndented"/>
        <w:rPr>
          <w:noProof/>
        </w:rPr>
      </w:pPr>
      <w:r w:rsidRPr="00F63F22">
        <w:rPr>
          <w:noProof/>
        </w:rPr>
        <w:t>[GHI]]</w:t>
      </w:r>
    </w:p>
    <w:p w14:paraId="103384F2" w14:textId="77777777" w:rsidR="00953E39" w:rsidRPr="00F63F22" w:rsidRDefault="00953E39" w:rsidP="00EA2497">
      <w:pPr>
        <w:pStyle w:val="NormalIndented"/>
        <w:rPr>
          <w:noProof/>
        </w:rPr>
      </w:pPr>
      <w:r w:rsidRPr="00F63F22">
        <w:rPr>
          <w:noProof/>
        </w:rPr>
        <w:t>}</w:t>
      </w:r>
    </w:p>
    <w:p w14:paraId="237FE612" w14:textId="77777777" w:rsidR="00953E39" w:rsidRPr="00F63F22" w:rsidRDefault="00953E39" w:rsidP="00EA2497">
      <w:pPr>
        <w:pStyle w:val="NormalIndented"/>
        <w:rPr>
          <w:noProof/>
        </w:rPr>
      </w:pPr>
      <w:r w:rsidRPr="00F63F22">
        <w:rPr>
          <w:noProof/>
        </w:rPr>
        <w:t>one cannot change it in a local implementation to be as follows:</w:t>
      </w:r>
    </w:p>
    <w:p w14:paraId="7CAA162E" w14:textId="77777777" w:rsidR="00953E39" w:rsidRPr="00F63F22" w:rsidRDefault="00953E39" w:rsidP="00EA2497">
      <w:pPr>
        <w:pStyle w:val="NormalIndented"/>
        <w:rPr>
          <w:noProof/>
        </w:rPr>
      </w:pPr>
      <w:r w:rsidRPr="00F63F22">
        <w:rPr>
          <w:noProof/>
        </w:rPr>
        <w:t>{[ABC]}</w:t>
      </w:r>
    </w:p>
    <w:p w14:paraId="2421D428" w14:textId="77777777" w:rsidR="00953E39" w:rsidRPr="00F63F22" w:rsidRDefault="00953E39" w:rsidP="00EA2497">
      <w:pPr>
        <w:pStyle w:val="NormalIndented"/>
        <w:rPr>
          <w:noProof/>
        </w:rPr>
      </w:pPr>
      <w:r w:rsidRPr="00F63F22">
        <w:rPr>
          <w:noProof/>
        </w:rPr>
        <w:t>[DEF]</w:t>
      </w:r>
    </w:p>
    <w:p w14:paraId="40D4B64F" w14:textId="77777777" w:rsidR="00953E39" w:rsidRPr="00F63F22" w:rsidRDefault="00953E39" w:rsidP="00EA2497">
      <w:pPr>
        <w:pStyle w:val="NormalIndented"/>
        <w:rPr>
          <w:noProof/>
        </w:rPr>
      </w:pPr>
      <w:r w:rsidRPr="00F63F22">
        <w:rPr>
          <w:noProof/>
        </w:rPr>
        <w:t>[GHI]</w:t>
      </w:r>
    </w:p>
    <w:p w14:paraId="3B62BBE2" w14:textId="77777777" w:rsidR="00953E39" w:rsidRPr="00F63F22" w:rsidRDefault="00953E39" w:rsidP="00EA2497">
      <w:pPr>
        <w:pStyle w:val="NormalIndented"/>
        <w:rPr>
          <w:noProof/>
        </w:rPr>
      </w:pPr>
      <w:r w:rsidRPr="00F63F22">
        <w:rPr>
          <w:noProof/>
        </w:rPr>
        <w:t xml:space="preserve"> Example 2:</w:t>
      </w:r>
    </w:p>
    <w:p w14:paraId="55CE9601" w14:textId="77777777" w:rsidR="00953E39" w:rsidRPr="00F63F22" w:rsidRDefault="00953E39" w:rsidP="00EA2497">
      <w:pPr>
        <w:pStyle w:val="NormalIndented"/>
        <w:rPr>
          <w:noProof/>
        </w:rPr>
      </w:pPr>
      <w:r w:rsidRPr="00F63F22">
        <w:rPr>
          <w:noProof/>
        </w:rPr>
        <w:t>If the original definition was:</w:t>
      </w:r>
    </w:p>
    <w:p w14:paraId="715D9A73" w14:textId="77777777" w:rsidR="00953E39" w:rsidRPr="00F63F22" w:rsidRDefault="00953E39" w:rsidP="00EA2497">
      <w:pPr>
        <w:pStyle w:val="NormalIndented"/>
        <w:rPr>
          <w:noProof/>
        </w:rPr>
      </w:pPr>
      <w:r w:rsidRPr="00F63F22">
        <w:rPr>
          <w:noProof/>
        </w:rPr>
        <w:t>GROUP1 ::= ABC, GROUP2?</w:t>
      </w:r>
    </w:p>
    <w:p w14:paraId="2EFB11CF" w14:textId="77777777" w:rsidR="00953E39" w:rsidRPr="00F63F22" w:rsidRDefault="00953E39" w:rsidP="00EA2497">
      <w:pPr>
        <w:pStyle w:val="NormalIndented"/>
        <w:rPr>
          <w:noProof/>
        </w:rPr>
      </w:pPr>
      <w:r w:rsidRPr="00F63F22">
        <w:rPr>
          <w:noProof/>
        </w:rPr>
        <w:t>GROUP2 ::= DEF, GHI?</w:t>
      </w:r>
    </w:p>
    <w:p w14:paraId="70E6F88E" w14:textId="77777777" w:rsidR="00953E39" w:rsidRPr="00F63F22" w:rsidRDefault="00953E39" w:rsidP="00EA2497">
      <w:pPr>
        <w:pStyle w:val="NormalIndented"/>
        <w:rPr>
          <w:noProof/>
        </w:rPr>
      </w:pPr>
      <w:r w:rsidRPr="00F63F22">
        <w:rPr>
          <w:noProof/>
        </w:rPr>
        <w:t>and someone wished to constrain the segments in GROUP2 to be mandatory</w:t>
      </w:r>
    </w:p>
    <w:p w14:paraId="67DA4EED" w14:textId="77777777" w:rsidR="00953E39" w:rsidRPr="00F63F22" w:rsidRDefault="00953E39" w:rsidP="00EA2497">
      <w:pPr>
        <w:pStyle w:val="NormalIndented"/>
        <w:rPr>
          <w:noProof/>
        </w:rPr>
      </w:pPr>
      <w:r w:rsidRPr="00F63F22">
        <w:rPr>
          <w:noProof/>
        </w:rPr>
        <w:t>(i.e., the HL7 grammar would look like:</w:t>
      </w:r>
    </w:p>
    <w:p w14:paraId="3D12D74E" w14:textId="77777777" w:rsidR="00953E39" w:rsidRPr="00F63F22" w:rsidRDefault="00953E39" w:rsidP="00EA2497">
      <w:pPr>
        <w:pStyle w:val="NormalIndented"/>
        <w:rPr>
          <w:noProof/>
        </w:rPr>
      </w:pPr>
      <w:r w:rsidRPr="00F63F22">
        <w:rPr>
          <w:noProof/>
        </w:rPr>
        <w:t>{[</w:t>
      </w:r>
    </w:p>
    <w:p w14:paraId="16DA92D2" w14:textId="77777777" w:rsidR="00953E39" w:rsidRPr="00F63F22" w:rsidRDefault="00953E39" w:rsidP="00EA2497">
      <w:pPr>
        <w:pStyle w:val="NormalIndented"/>
        <w:rPr>
          <w:noProof/>
        </w:rPr>
      </w:pPr>
      <w:r w:rsidRPr="00F63F22">
        <w:rPr>
          <w:noProof/>
        </w:rPr>
        <w:t>ABC</w:t>
      </w:r>
    </w:p>
    <w:p w14:paraId="5A3F40B4" w14:textId="77777777" w:rsidR="00953E39" w:rsidRPr="00F63F22" w:rsidRDefault="00953E39" w:rsidP="00EA2497">
      <w:pPr>
        <w:pStyle w:val="NormalIndented"/>
        <w:rPr>
          <w:noProof/>
        </w:rPr>
      </w:pPr>
      <w:r w:rsidRPr="00F63F22">
        <w:rPr>
          <w:noProof/>
        </w:rPr>
        <w:t>DEF</w:t>
      </w:r>
    </w:p>
    <w:p w14:paraId="47A21EFE" w14:textId="77777777" w:rsidR="00953E39" w:rsidRPr="00F63F22" w:rsidRDefault="00953E39" w:rsidP="00EA2497">
      <w:pPr>
        <w:pStyle w:val="NormalIndented"/>
        <w:rPr>
          <w:noProof/>
        </w:rPr>
      </w:pPr>
      <w:r w:rsidRPr="00F63F22">
        <w:rPr>
          <w:noProof/>
        </w:rPr>
        <w:t>[GHI]</w:t>
      </w:r>
    </w:p>
    <w:p w14:paraId="318BDBCD" w14:textId="77777777" w:rsidR="00953E39" w:rsidRPr="00F63F22" w:rsidRDefault="00953E39" w:rsidP="00EA2497">
      <w:pPr>
        <w:pStyle w:val="NormalIndented"/>
        <w:rPr>
          <w:noProof/>
        </w:rPr>
      </w:pPr>
      <w:r w:rsidRPr="00F63F22">
        <w:rPr>
          <w:noProof/>
        </w:rPr>
        <w:t>]}</w:t>
      </w:r>
    </w:p>
    <w:p w14:paraId="5D7C2608" w14:textId="77777777" w:rsidR="00953E39" w:rsidRPr="00F63F22" w:rsidRDefault="00953E39" w:rsidP="00EA2497">
      <w:pPr>
        <w:pStyle w:val="NormalIndented"/>
        <w:rPr>
          <w:noProof/>
        </w:rPr>
      </w:pPr>
      <w:r w:rsidRPr="00F63F22">
        <w:rPr>
          <w:noProof/>
        </w:rPr>
        <w:t>Their message instance would need to still look like:</w:t>
      </w:r>
    </w:p>
    <w:p w14:paraId="7ECBE395" w14:textId="77777777" w:rsidR="00953E39" w:rsidRPr="00F63F22" w:rsidRDefault="00953E39" w:rsidP="00EA2497">
      <w:pPr>
        <w:pStyle w:val="NormalIndented"/>
        <w:rPr>
          <w:noProof/>
        </w:rPr>
      </w:pPr>
      <w:r w:rsidRPr="00F63F22">
        <w:rPr>
          <w:noProof/>
        </w:rPr>
        <w:t>&lt;GROUP1&gt;</w:t>
      </w:r>
    </w:p>
    <w:p w14:paraId="6EE6D3CC" w14:textId="77777777" w:rsidR="00953E39" w:rsidRPr="00F63F22" w:rsidRDefault="00953E39" w:rsidP="00EA2497">
      <w:pPr>
        <w:pStyle w:val="NormalIndented"/>
        <w:rPr>
          <w:noProof/>
        </w:rPr>
      </w:pPr>
      <w:r w:rsidRPr="00F63F22">
        <w:rPr>
          <w:noProof/>
        </w:rPr>
        <w:t xml:space="preserve">      &lt;ABC/&gt;</w:t>
      </w:r>
    </w:p>
    <w:p w14:paraId="28581EF0" w14:textId="77777777" w:rsidR="00953E39" w:rsidRPr="00F63F22" w:rsidRDefault="00953E39" w:rsidP="00EA2497">
      <w:pPr>
        <w:pStyle w:val="NormalIndented"/>
        <w:rPr>
          <w:noProof/>
        </w:rPr>
      </w:pPr>
      <w:r w:rsidRPr="00F63F22">
        <w:rPr>
          <w:noProof/>
        </w:rPr>
        <w:t xml:space="preserve">      &lt;GROUP2&gt;</w:t>
      </w:r>
    </w:p>
    <w:p w14:paraId="57A7B155" w14:textId="77777777" w:rsidR="00953E39" w:rsidRPr="00F63F22" w:rsidRDefault="00953E39" w:rsidP="00EA2497">
      <w:pPr>
        <w:pStyle w:val="NormalIndented"/>
        <w:rPr>
          <w:noProof/>
        </w:rPr>
      </w:pPr>
      <w:r w:rsidRPr="00F63F22">
        <w:rPr>
          <w:noProof/>
        </w:rPr>
        <w:t xml:space="preserve">            &lt;DEF/&gt;</w:t>
      </w:r>
    </w:p>
    <w:p w14:paraId="574AE30B" w14:textId="77777777" w:rsidR="00953E39" w:rsidRPr="00F63F22" w:rsidRDefault="00953E39" w:rsidP="00EA2497">
      <w:pPr>
        <w:pStyle w:val="NormalIndented"/>
        <w:rPr>
          <w:noProof/>
        </w:rPr>
      </w:pPr>
      <w:r w:rsidRPr="00F63F22">
        <w:rPr>
          <w:noProof/>
        </w:rPr>
        <w:t xml:space="preserve">            &lt;GHI/&gt;</w:t>
      </w:r>
    </w:p>
    <w:p w14:paraId="6EF4FCAD" w14:textId="77777777" w:rsidR="00953E39" w:rsidRPr="00F63F22" w:rsidRDefault="00953E39" w:rsidP="00EA2497">
      <w:pPr>
        <w:pStyle w:val="NormalIndented"/>
        <w:rPr>
          <w:noProof/>
        </w:rPr>
      </w:pPr>
      <w:r w:rsidRPr="00F63F22">
        <w:rPr>
          <w:noProof/>
        </w:rPr>
        <w:t xml:space="preserve">      &lt;/GROUP2&gt;</w:t>
      </w:r>
    </w:p>
    <w:p w14:paraId="478E7754" w14:textId="77777777" w:rsidR="00953E39" w:rsidRPr="00F63F22" w:rsidRDefault="00953E39" w:rsidP="00EA2497">
      <w:pPr>
        <w:pStyle w:val="NormalIndented"/>
        <w:rPr>
          <w:noProof/>
        </w:rPr>
      </w:pPr>
      <w:r w:rsidRPr="00F63F22">
        <w:rPr>
          <w:noProof/>
        </w:rPr>
        <w:t>&lt;/GROUP1&gt;</w:t>
      </w:r>
    </w:p>
    <w:p w14:paraId="3F849C5F" w14:textId="77777777" w:rsidR="00953E39" w:rsidRPr="00F63F22" w:rsidRDefault="00953E39" w:rsidP="00EA2497">
      <w:pPr>
        <w:pStyle w:val="NormalIndented"/>
        <w:rPr>
          <w:noProof/>
        </w:rPr>
      </w:pPr>
      <w:r w:rsidRPr="00F63F22">
        <w:rPr>
          <w:noProof/>
        </w:rPr>
        <w:t>It would be an error if they instead sent it as:</w:t>
      </w:r>
    </w:p>
    <w:p w14:paraId="5D6FAD98" w14:textId="77777777" w:rsidR="00953E39" w:rsidRPr="00F63F22" w:rsidRDefault="00953E39" w:rsidP="00EA2497">
      <w:pPr>
        <w:pStyle w:val="NormalIndented"/>
        <w:rPr>
          <w:noProof/>
        </w:rPr>
      </w:pPr>
      <w:r w:rsidRPr="00F63F22">
        <w:rPr>
          <w:noProof/>
        </w:rPr>
        <w:t>&lt;GROUP1&gt;</w:t>
      </w:r>
    </w:p>
    <w:p w14:paraId="20638C31" w14:textId="77777777" w:rsidR="00953E39" w:rsidRPr="00F63F22" w:rsidRDefault="00953E39" w:rsidP="00EA2497">
      <w:pPr>
        <w:pStyle w:val="NormalIndented"/>
        <w:rPr>
          <w:noProof/>
        </w:rPr>
      </w:pPr>
      <w:r w:rsidRPr="00F63F22">
        <w:rPr>
          <w:noProof/>
        </w:rPr>
        <w:t xml:space="preserve">      &lt;ABC/&gt;</w:t>
      </w:r>
    </w:p>
    <w:p w14:paraId="260603D3" w14:textId="77777777" w:rsidR="00953E39" w:rsidRPr="00F63F22" w:rsidRDefault="00953E39" w:rsidP="00EA2497">
      <w:pPr>
        <w:pStyle w:val="NormalIndented"/>
        <w:rPr>
          <w:noProof/>
        </w:rPr>
      </w:pPr>
      <w:r w:rsidRPr="00F63F22">
        <w:rPr>
          <w:noProof/>
        </w:rPr>
        <w:t xml:space="preserve">      &lt;DEF/&gt;</w:t>
      </w:r>
    </w:p>
    <w:p w14:paraId="4FCD8F31" w14:textId="77777777" w:rsidR="00953E39" w:rsidRPr="00F63F22" w:rsidRDefault="00953E39" w:rsidP="00EA2497">
      <w:pPr>
        <w:pStyle w:val="NormalIndented"/>
        <w:rPr>
          <w:noProof/>
        </w:rPr>
      </w:pPr>
      <w:r w:rsidRPr="00F63F22">
        <w:rPr>
          <w:noProof/>
        </w:rPr>
        <w:t xml:space="preserve">      &lt;GHI/&gt;</w:t>
      </w:r>
    </w:p>
    <w:p w14:paraId="1BFB26F7" w14:textId="77777777" w:rsidR="00953E39" w:rsidRPr="00F63F22" w:rsidRDefault="00953E39" w:rsidP="00EA2497">
      <w:pPr>
        <w:pStyle w:val="NormalIndented"/>
        <w:rPr>
          <w:noProof/>
        </w:rPr>
      </w:pPr>
      <w:r w:rsidRPr="00F63F22">
        <w:rPr>
          <w:noProof/>
        </w:rPr>
        <w:lastRenderedPageBreak/>
        <w:t>&lt;/GROUP1&gt;</w:t>
      </w:r>
    </w:p>
    <w:p w14:paraId="0D12953F" w14:textId="77777777" w:rsidR="00953E39" w:rsidRPr="00F63F22" w:rsidRDefault="00953E39" w:rsidP="00EA2497">
      <w:pPr>
        <w:rPr>
          <w:noProof/>
        </w:rPr>
      </w:pPr>
    </w:p>
    <w:p w14:paraId="1CF43841" w14:textId="77777777" w:rsidR="00953E39" w:rsidRPr="00F63F22" w:rsidRDefault="00953E39" w:rsidP="00F20C2F">
      <w:pPr>
        <w:pStyle w:val="NormalListAlpha"/>
        <w:numPr>
          <w:ilvl w:val="0"/>
          <w:numId w:val="17"/>
        </w:numPr>
        <w:rPr>
          <w:noProof/>
        </w:rPr>
      </w:pPr>
      <w:r w:rsidRPr="00F63F22">
        <w:rPr>
          <w:noProof/>
        </w:rPr>
        <w:t xml:space="preserve">A segment group </w:t>
      </w:r>
      <w:r w:rsidR="00171A54">
        <w:rPr>
          <w:noProof/>
        </w:rPr>
        <w:t>MAY</w:t>
      </w:r>
      <w:r w:rsidR="00171A54" w:rsidRPr="00F63F22">
        <w:rPr>
          <w:noProof/>
        </w:rPr>
        <w:t xml:space="preserve"> </w:t>
      </w:r>
      <w:r w:rsidRPr="00F63F22">
        <w:rPr>
          <w:noProof/>
        </w:rPr>
        <w:t>repeat locally. The 1</w:t>
      </w:r>
      <w:r w:rsidRPr="00F63F22">
        <w:rPr>
          <w:noProof/>
          <w:vertAlign w:val="superscript"/>
        </w:rPr>
        <w:t>st</w:t>
      </w:r>
      <w:r w:rsidRPr="00F63F22">
        <w:rPr>
          <w:noProof/>
        </w:rPr>
        <w:t xml:space="preserve"> repetition needs to mean what it does in HL7</w:t>
      </w:r>
    </w:p>
    <w:p w14:paraId="601EC916" w14:textId="77777777" w:rsidR="00953E39" w:rsidRPr="00F63F22" w:rsidRDefault="00953E39" w:rsidP="00F20C2F">
      <w:pPr>
        <w:pStyle w:val="NormalListAlpha"/>
        <w:numPr>
          <w:ilvl w:val="0"/>
          <w:numId w:val="17"/>
        </w:numPr>
        <w:rPr>
          <w:noProof/>
        </w:rPr>
      </w:pPr>
      <w:r w:rsidRPr="00F63F22">
        <w:rPr>
          <w:noProof/>
        </w:rPr>
        <w:t xml:space="preserve">The practice of incorporating a Z segment into a segment group locally </w:t>
      </w:r>
      <w:r w:rsidRPr="00F63F22">
        <w:rPr>
          <w:rStyle w:val="Strong"/>
          <w:noProof/>
        </w:rPr>
        <w:t xml:space="preserve">is </w:t>
      </w:r>
      <w:r w:rsidRPr="00F63F22">
        <w:rPr>
          <w:noProof/>
        </w:rPr>
        <w:t>allowed.</w:t>
      </w:r>
    </w:p>
    <w:p w14:paraId="18154908" w14:textId="77777777" w:rsidR="00953E39" w:rsidRPr="00FB6DB3" w:rsidRDefault="00953E39" w:rsidP="00EA2497">
      <w:pPr>
        <w:pStyle w:val="Heading3"/>
        <w:tabs>
          <w:tab w:val="clear" w:pos="1440"/>
        </w:tabs>
        <w:ind w:left="1008" w:hanging="1008"/>
        <w:rPr>
          <w:noProof/>
        </w:rPr>
      </w:pPr>
      <w:bookmarkStart w:id="1546" w:name="_Toc496417"/>
      <w:bookmarkStart w:id="1547" w:name="_Toc524765"/>
      <w:bookmarkStart w:id="1548" w:name="_Toc22443798"/>
      <w:bookmarkStart w:id="1549" w:name="_Toc22444150"/>
      <w:bookmarkStart w:id="1550" w:name="_Toc36358096"/>
      <w:bookmarkStart w:id="1551" w:name="_Toc42232526"/>
      <w:bookmarkStart w:id="1552" w:name="_Toc43275048"/>
      <w:bookmarkStart w:id="1553" w:name="_Toc43275220"/>
      <w:bookmarkStart w:id="1554" w:name="_Toc43275927"/>
      <w:bookmarkStart w:id="1555" w:name="_Toc43276247"/>
      <w:bookmarkStart w:id="1556" w:name="_Toc43276772"/>
      <w:bookmarkStart w:id="1557" w:name="_Toc43276870"/>
      <w:bookmarkStart w:id="1558" w:name="_Toc43277010"/>
      <w:bookmarkStart w:id="1559" w:name="_Toc234219591"/>
      <w:bookmarkStart w:id="1560" w:name="_Toc17270000"/>
      <w:r w:rsidRPr="00F63F22">
        <w:rPr>
          <w:noProof/>
        </w:rPr>
        <w:t>Segments</w:t>
      </w:r>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039F6AF0" w14:textId="77777777" w:rsidR="00953E39" w:rsidRPr="00F63F22" w:rsidRDefault="00953E39" w:rsidP="00EA2497">
      <w:pPr>
        <w:pStyle w:val="Heading4"/>
        <w:rPr>
          <w:noProof/>
        </w:rPr>
      </w:pPr>
      <w:r w:rsidRPr="00F63F22">
        <w:rPr>
          <w:noProof/>
        </w:rPr>
        <w:t>Local extension rules for segments</w:t>
      </w:r>
    </w:p>
    <w:p w14:paraId="15D6210D" w14:textId="77777777" w:rsidR="00953E39" w:rsidRPr="00F63F22" w:rsidRDefault="00953E39" w:rsidP="00EA2497">
      <w:pPr>
        <w:pStyle w:val="NormalIndented"/>
        <w:rPr>
          <w:noProof/>
        </w:rPr>
      </w:pPr>
      <w:r w:rsidRPr="00F63F22">
        <w:rPr>
          <w:noProof/>
        </w:rPr>
        <w:t xml:space="preserve">Users </w:t>
      </w:r>
      <w:r>
        <w:rPr>
          <w:noProof/>
        </w:rPr>
        <w:t xml:space="preserve">SHALL NOT </w:t>
      </w:r>
      <w:r w:rsidRPr="00F63F22">
        <w:rPr>
          <w:noProof/>
        </w:rPr>
        <w:t xml:space="preserve"> modify an existing segment, except as specified in section </w:t>
      </w:r>
      <w:r w:rsidR="00F96E77">
        <w:fldChar w:fldCharType="begin"/>
      </w:r>
      <w:r w:rsidR="00F96E77">
        <w:instrText xml:space="preserve"> REF _Ref17271584 \r \h  \* MERGEFORMAT </w:instrText>
      </w:r>
      <w:r w:rsidR="00F96E77">
        <w:fldChar w:fldCharType="separate"/>
      </w:r>
      <w:r w:rsidR="004177F8" w:rsidRPr="004177F8">
        <w:rPr>
          <w:rStyle w:val="HyperlinkText"/>
        </w:rPr>
        <w:t>2.8.2</w:t>
      </w:r>
      <w:r w:rsidR="00F96E77">
        <w:fldChar w:fldCharType="end"/>
      </w:r>
      <w:r w:rsidRPr="00F63F22">
        <w:t>, "</w:t>
      </w:r>
      <w:r w:rsidR="00F96E77">
        <w:fldChar w:fldCharType="begin"/>
      </w:r>
      <w:r w:rsidR="00F96E77">
        <w:instrText xml:space="preserve"> REF _Ref228008864 \h  \* MERGEFORMAT </w:instrText>
      </w:r>
      <w:r w:rsidR="00F96E77">
        <w:fldChar w:fldCharType="separate"/>
      </w:r>
      <w:r w:rsidR="004177F8" w:rsidRPr="004177F8">
        <w:rPr>
          <w:rStyle w:val="HyperlinkText"/>
        </w:rPr>
        <w:t>Changing messages or message constituents</w:t>
      </w:r>
      <w:r w:rsidR="00F96E77">
        <w:fldChar w:fldCharType="end"/>
      </w:r>
      <w:r w:rsidRPr="00F63F22">
        <w:t>"</w:t>
      </w:r>
      <w:r w:rsidRPr="00F63F22">
        <w:rPr>
          <w:noProof/>
        </w:rPr>
        <w:t>.</w:t>
      </w:r>
    </w:p>
    <w:p w14:paraId="52BEBB79" w14:textId="77777777" w:rsidR="00953E39" w:rsidRPr="00F63F22" w:rsidRDefault="00953E39" w:rsidP="00EA2497">
      <w:pPr>
        <w:pStyle w:val="NormalIndented"/>
        <w:rPr>
          <w:noProof/>
        </w:rPr>
      </w:pPr>
      <w:r w:rsidRPr="00F63F22">
        <w:rPr>
          <w:noProof/>
        </w:rPr>
        <w:t xml:space="preserve">Locally defined fields </w:t>
      </w:r>
      <w:r w:rsidR="00C372C6">
        <w:rPr>
          <w:noProof/>
        </w:rPr>
        <w:t>MAY</w:t>
      </w:r>
      <w:r w:rsidRPr="00F63F22">
        <w:rPr>
          <w:noProof/>
        </w:rPr>
        <w:t xml:space="preserve"> be defined for use in locally defined segments, although HL7 defined fields are a better choice when available. The practice of extending an HL7 segment with locally defined fields, while not prohibited, is ill-advised. </w:t>
      </w:r>
    </w:p>
    <w:p w14:paraId="7A2B034B" w14:textId="77777777" w:rsidR="00953E39" w:rsidRPr="00F63F22" w:rsidRDefault="00953E39" w:rsidP="00EA2497">
      <w:pPr>
        <w:pStyle w:val="NormalIndented"/>
        <w:rPr>
          <w:noProof/>
        </w:rPr>
      </w:pPr>
      <w:r w:rsidRPr="00F63F22">
        <w:rPr>
          <w:noProof/>
        </w:rPr>
        <w:t xml:space="preserve">HL7 also recognizes that sites </w:t>
      </w:r>
      <w:r w:rsidR="00331016">
        <w:rPr>
          <w:noProof/>
        </w:rPr>
        <w:t>MAY</w:t>
      </w:r>
      <w:r w:rsidR="00C372C6" w:rsidRPr="00F63F22">
        <w:rPr>
          <w:noProof/>
        </w:rPr>
        <w:t xml:space="preserve"> </w:t>
      </w:r>
      <w:r w:rsidRPr="00F63F22">
        <w:rPr>
          <w:noProof/>
        </w:rPr>
        <w:t xml:space="preserve">have locally defined fields where the users believe the enhancement </w:t>
      </w:r>
      <w:r w:rsidR="00257ED7">
        <w:rPr>
          <w:noProof/>
        </w:rPr>
        <w:t xml:space="preserve">might </w:t>
      </w:r>
      <w:r w:rsidRPr="00F63F22">
        <w:rPr>
          <w:noProof/>
        </w:rPr>
        <w:t>be of interest to the HL7 community as a whole and are moving forward with a proposal to HL7.</w:t>
      </w:r>
    </w:p>
    <w:p w14:paraId="5F2A5B7D" w14:textId="77777777" w:rsidR="00953E39" w:rsidRPr="00F63F22" w:rsidRDefault="00953E39" w:rsidP="00EA2497">
      <w:pPr>
        <w:pStyle w:val="Heading4"/>
        <w:rPr>
          <w:noProof/>
        </w:rPr>
      </w:pPr>
      <w:r w:rsidRPr="00F63F22">
        <w:rPr>
          <w:noProof/>
        </w:rPr>
        <w:t>Caveats for locally extending segments</w:t>
      </w:r>
    </w:p>
    <w:p w14:paraId="7704C55D" w14:textId="77777777" w:rsidR="00953E39" w:rsidRPr="00F63F22" w:rsidRDefault="00953E39" w:rsidP="00EA2497">
      <w:pPr>
        <w:pStyle w:val="NormalIndented"/>
        <w:rPr>
          <w:noProof/>
        </w:rPr>
      </w:pPr>
      <w:r w:rsidRPr="00F63F22">
        <w:rPr>
          <w:noProof/>
        </w:rPr>
        <w:t xml:space="preserve">Locally extending an HL7 segment with locally defined fields will likely cause conformance problems with the next release of the HL7 standard. There are, however, certain circumstances where HL7 has, itself, directed the membership to add Z fields as an interim measure between versions to accommodate regulatory agency requirements. These are fields that HL7 has reserved for official introduction in the next release. </w:t>
      </w:r>
    </w:p>
    <w:p w14:paraId="0D1483C3" w14:textId="77777777" w:rsidR="00953E39" w:rsidRPr="00F63F22" w:rsidRDefault="00953E39" w:rsidP="00EA2497">
      <w:pPr>
        <w:pStyle w:val="NormalIndented"/>
        <w:rPr>
          <w:noProof/>
        </w:rPr>
      </w:pPr>
      <w:r w:rsidRPr="00F63F22">
        <w:rPr>
          <w:noProof/>
        </w:rPr>
        <w:t xml:space="preserve">If the local site intends to add a proposed field early, there is a risk that it </w:t>
      </w:r>
      <w:r w:rsidR="00257ED7">
        <w:rPr>
          <w:noProof/>
        </w:rPr>
        <w:t>might</w:t>
      </w:r>
      <w:r w:rsidRPr="00F63F22">
        <w:rPr>
          <w:noProof/>
        </w:rPr>
        <w:t xml:space="preserve"> collide with another field when HL7 officially approves or rejects the proposed additions. Some sites have employed the practice of assigning a high sequence number locally, i.e., leaving a gap between the last official HL7 field and the proposed new field. The user–defined fields </w:t>
      </w:r>
      <w:r w:rsidR="00257ED7">
        <w:rPr>
          <w:noProof/>
        </w:rPr>
        <w:t>SHOULD</w:t>
      </w:r>
      <w:r w:rsidRPr="00F63F22">
        <w:rPr>
          <w:noProof/>
        </w:rPr>
        <w:t xml:space="preserve"> be deleted or deprecated when HL7 officially approves or rejects the proposed additions so that the fields do not collide. It must be understood that the local implementation will have to adjust if a collision occurs and they want to conform.</w:t>
      </w:r>
    </w:p>
    <w:p w14:paraId="670F96CB" w14:textId="77777777" w:rsidR="00953E39" w:rsidRPr="00F63F22" w:rsidRDefault="00953E39" w:rsidP="00EA2497">
      <w:pPr>
        <w:pStyle w:val="Heading3"/>
        <w:rPr>
          <w:noProof/>
        </w:rPr>
      </w:pPr>
      <w:bookmarkStart w:id="1561" w:name="_Toc496418"/>
      <w:bookmarkStart w:id="1562" w:name="_Toc524766"/>
      <w:bookmarkStart w:id="1563" w:name="_Toc22443799"/>
      <w:bookmarkStart w:id="1564" w:name="_Toc22444151"/>
      <w:bookmarkStart w:id="1565" w:name="_Toc36358097"/>
      <w:bookmarkStart w:id="1566" w:name="_Toc42232527"/>
      <w:bookmarkStart w:id="1567" w:name="_Toc43275049"/>
      <w:bookmarkStart w:id="1568" w:name="_Toc43275221"/>
      <w:bookmarkStart w:id="1569" w:name="_Toc43275928"/>
      <w:bookmarkStart w:id="1570" w:name="_Toc43276248"/>
      <w:bookmarkStart w:id="1571" w:name="_Toc43276773"/>
      <w:bookmarkStart w:id="1572" w:name="_Toc43276871"/>
      <w:bookmarkStart w:id="1573" w:name="_Toc43277011"/>
      <w:bookmarkStart w:id="1574" w:name="_Toc234219592"/>
      <w:bookmarkStart w:id="1575" w:name="_Ref361818540"/>
      <w:bookmarkStart w:id="1576" w:name="_Toc17270001"/>
      <w:r w:rsidRPr="00F63F22">
        <w:rPr>
          <w:noProof/>
        </w:rPr>
        <w:t>Data types</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r w:rsidR="004177F8" w:rsidRPr="00F63F22">
        <w:rPr>
          <w:noProof/>
        </w:rPr>
        <w:fldChar w:fldCharType="begin"/>
      </w:r>
      <w:r w:rsidRPr="00F63F22">
        <w:rPr>
          <w:noProof/>
        </w:rPr>
        <w:instrText xml:space="preserve"> XE "Local Extension: Data Types" </w:instrText>
      </w:r>
      <w:r w:rsidR="004177F8" w:rsidRPr="00F63F22">
        <w:rPr>
          <w:noProof/>
        </w:rPr>
        <w:fldChar w:fldCharType="end"/>
      </w:r>
    </w:p>
    <w:p w14:paraId="5C18EA79" w14:textId="77777777" w:rsidR="00953E39" w:rsidRPr="00F63F22" w:rsidRDefault="00953E39" w:rsidP="00EA2497">
      <w:pPr>
        <w:pStyle w:val="NormalIndented"/>
        <w:rPr>
          <w:noProof/>
        </w:rPr>
      </w:pPr>
      <w:bookmarkStart w:id="1577" w:name="_Ref527531850"/>
      <w:r w:rsidRPr="00F63F22">
        <w:rPr>
          <w:noProof/>
        </w:rPr>
        <w:t>The following rules apply for locally extending data types</w:t>
      </w:r>
      <w:bookmarkEnd w:id="1577"/>
      <w:r w:rsidRPr="00F63F22">
        <w:rPr>
          <w:noProof/>
        </w:rPr>
        <w:t>:</w:t>
      </w:r>
    </w:p>
    <w:p w14:paraId="42E8000B" w14:textId="77777777" w:rsidR="00953E39" w:rsidRPr="00F63F22" w:rsidRDefault="00953E39" w:rsidP="00F20C2F">
      <w:pPr>
        <w:pStyle w:val="NormalListAlpha"/>
        <w:numPr>
          <w:ilvl w:val="0"/>
          <w:numId w:val="18"/>
        </w:numPr>
        <w:rPr>
          <w:noProof/>
        </w:rPr>
      </w:pPr>
      <w:r w:rsidRPr="00F63F22">
        <w:rPr>
          <w:noProof/>
        </w:rPr>
        <w:t xml:space="preserve">Locally defined data types </w:t>
      </w:r>
      <w:r w:rsidR="00331016" w:rsidRPr="00F63F22">
        <w:rPr>
          <w:noProof/>
        </w:rPr>
        <w:t>MAY</w:t>
      </w:r>
      <w:r w:rsidRPr="00F63F22">
        <w:rPr>
          <w:noProof/>
        </w:rPr>
        <w:t xml:space="preserve"> be defined for use in locally defined segment fields, although HL7 defined data types are a better choice when available.</w:t>
      </w:r>
    </w:p>
    <w:p w14:paraId="595688E6" w14:textId="77777777" w:rsidR="00953E39" w:rsidRPr="00F63F22" w:rsidRDefault="00953E39" w:rsidP="00F20C2F">
      <w:pPr>
        <w:pStyle w:val="NormalListAlpha"/>
        <w:numPr>
          <w:ilvl w:val="0"/>
          <w:numId w:val="18"/>
        </w:numPr>
        <w:rPr>
          <w:noProof/>
        </w:rPr>
      </w:pPr>
      <w:r w:rsidRPr="00F63F22">
        <w:rPr>
          <w:noProof/>
        </w:rPr>
        <w:t>Locally redefining existing data type components, e.g., changing a component from NM to ST, is prohibited.</w:t>
      </w:r>
    </w:p>
    <w:p w14:paraId="67CED6C3" w14:textId="77777777" w:rsidR="00953E39" w:rsidRPr="00F63F22" w:rsidRDefault="00953E39" w:rsidP="00F20C2F">
      <w:pPr>
        <w:pStyle w:val="NormalListAlpha"/>
        <w:numPr>
          <w:ilvl w:val="0"/>
          <w:numId w:val="18"/>
        </w:numPr>
        <w:rPr>
          <w:noProof/>
        </w:rPr>
      </w:pPr>
      <w:r w:rsidRPr="00F63F22">
        <w:rPr>
          <w:noProof/>
        </w:rPr>
        <w:t xml:space="preserve">Data types </w:t>
      </w:r>
      <w:r w:rsidR="00331016" w:rsidRPr="00F63F22">
        <w:rPr>
          <w:noProof/>
        </w:rPr>
        <w:t>MAY</w:t>
      </w:r>
      <w:r w:rsidRPr="00F63F22">
        <w:rPr>
          <w:noProof/>
        </w:rPr>
        <w:t xml:space="preserve"> be locally extended by adding new components at the end. This action creates a Z data type.</w:t>
      </w:r>
    </w:p>
    <w:p w14:paraId="0511F6AC"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practice of extending an HL7 data type with locally defined components is particularly ill-advised and </w:t>
      </w:r>
      <w:r w:rsidR="00331016">
        <w:rPr>
          <w:noProof/>
        </w:rPr>
        <w:t>might</w:t>
      </w:r>
      <w:r w:rsidR="00331016" w:rsidRPr="00F63F22">
        <w:rPr>
          <w:noProof/>
        </w:rPr>
        <w:t xml:space="preserve"> </w:t>
      </w:r>
      <w:r w:rsidRPr="00F63F22">
        <w:rPr>
          <w:noProof/>
        </w:rPr>
        <w:t>cause conformance problems with the next release of the HL7 standard.</w:t>
      </w:r>
    </w:p>
    <w:p w14:paraId="1D30D351" w14:textId="77777777" w:rsidR="00953E39" w:rsidRPr="00F63F22" w:rsidRDefault="00953E39" w:rsidP="00EA2497">
      <w:pPr>
        <w:pStyle w:val="Heading3"/>
        <w:rPr>
          <w:noProof/>
        </w:rPr>
      </w:pPr>
      <w:bookmarkStart w:id="1578" w:name="_Toc496419"/>
      <w:bookmarkStart w:id="1579" w:name="_Toc524767"/>
      <w:bookmarkStart w:id="1580" w:name="_Toc22443800"/>
      <w:bookmarkStart w:id="1581" w:name="_Toc22444152"/>
      <w:bookmarkStart w:id="1582" w:name="_Toc36358098"/>
      <w:bookmarkStart w:id="1583" w:name="_Toc42232528"/>
      <w:bookmarkStart w:id="1584" w:name="_Toc43275050"/>
      <w:bookmarkStart w:id="1585" w:name="_Toc43275222"/>
      <w:bookmarkStart w:id="1586" w:name="_Toc43275929"/>
      <w:bookmarkStart w:id="1587" w:name="_Toc43276249"/>
      <w:bookmarkStart w:id="1588" w:name="_Toc43276774"/>
      <w:bookmarkStart w:id="1589" w:name="_Toc43276872"/>
      <w:bookmarkStart w:id="1590" w:name="_Toc43277012"/>
      <w:bookmarkStart w:id="1591" w:name="_Toc234219593"/>
      <w:bookmarkStart w:id="1592" w:name="_Toc17270002"/>
      <w:r w:rsidRPr="00F63F22">
        <w:rPr>
          <w:noProof/>
        </w:rPr>
        <w:t>Tables</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r w:rsidR="004177F8" w:rsidRPr="00F63F22">
        <w:rPr>
          <w:noProof/>
        </w:rPr>
        <w:fldChar w:fldCharType="begin"/>
      </w:r>
      <w:r w:rsidRPr="00F63F22">
        <w:rPr>
          <w:noProof/>
        </w:rPr>
        <w:instrText xml:space="preserve"> XE "Local Extension: Tables" </w:instrText>
      </w:r>
      <w:r w:rsidR="004177F8" w:rsidRPr="00F63F22">
        <w:rPr>
          <w:noProof/>
        </w:rPr>
        <w:fldChar w:fldCharType="end"/>
      </w:r>
    </w:p>
    <w:p w14:paraId="7527920E" w14:textId="77777777" w:rsidR="00953E39" w:rsidRPr="00F63F22" w:rsidRDefault="00953E39" w:rsidP="00EA2497">
      <w:pPr>
        <w:pStyle w:val="NormalIndented"/>
        <w:rPr>
          <w:noProof/>
        </w:rPr>
      </w:pPr>
      <w:r w:rsidRPr="00F63F22">
        <w:rPr>
          <w:noProof/>
        </w:rPr>
        <w:t xml:space="preserve">Rules for locally extending tables are the same as discussed in section </w:t>
      </w:r>
      <w:r w:rsidR="00F96E77">
        <w:fldChar w:fldCharType="begin"/>
      </w:r>
      <w:r w:rsidR="00F96E77">
        <w:instrText xml:space="preserve"> REF _Ref90527 \r \h  \* MERGEFORMAT </w:instrText>
      </w:r>
      <w:r w:rsidR="00F96E77">
        <w:fldChar w:fldCharType="separate"/>
      </w:r>
      <w:r w:rsidR="004177F8" w:rsidRPr="004177F8">
        <w:rPr>
          <w:rStyle w:val="HyperlinkText"/>
        </w:rPr>
        <w:t>2.5.3.7</w:t>
      </w:r>
      <w:r w:rsidR="00F96E77">
        <w:fldChar w:fldCharType="end"/>
      </w:r>
      <w:r w:rsidRPr="00F63F22">
        <w:rPr>
          <w:noProof/>
        </w:rPr>
        <w:t>, "</w:t>
      </w:r>
      <w:r w:rsidR="00F96E77">
        <w:fldChar w:fldCharType="begin"/>
      </w:r>
      <w:r w:rsidR="00F96E77">
        <w:instrText xml:space="preserve"> REF _Ref90572 \h  \* MERGEFORMAT </w:instrText>
      </w:r>
      <w:r w:rsidR="00F96E77">
        <w:fldChar w:fldCharType="separate"/>
      </w:r>
      <w:r w:rsidR="004177F8" w:rsidRPr="004177F8">
        <w:rPr>
          <w:rStyle w:val="HyperlinkText"/>
        </w:rPr>
        <w:t>Table</w:t>
      </w:r>
      <w:r w:rsidR="00F96E77">
        <w:fldChar w:fldCharType="end"/>
      </w:r>
      <w:r w:rsidRPr="00F63F22">
        <w:rPr>
          <w:noProof/>
        </w:rPr>
        <w:t>":</w:t>
      </w:r>
    </w:p>
    <w:p w14:paraId="0A1B15CE" w14:textId="77777777" w:rsidR="00953E39" w:rsidRPr="00F63F22" w:rsidRDefault="00953E39" w:rsidP="00F20C2F">
      <w:pPr>
        <w:pStyle w:val="NormalListAlpha"/>
        <w:numPr>
          <w:ilvl w:val="0"/>
          <w:numId w:val="19"/>
        </w:numPr>
        <w:rPr>
          <w:noProof/>
        </w:rPr>
      </w:pPr>
      <w:r w:rsidRPr="00F63F22">
        <w:rPr>
          <w:noProof/>
        </w:rPr>
        <w:t xml:space="preserve">Users </w:t>
      </w:r>
      <w:r w:rsidR="00261440">
        <w:rPr>
          <w:noProof/>
        </w:rPr>
        <w:t>MAY</w:t>
      </w:r>
      <w:r w:rsidRPr="00F63F22">
        <w:rPr>
          <w:noProof/>
        </w:rPr>
        <w:t xml:space="preserve"> redefine suggested values in User-defined tables.</w:t>
      </w:r>
    </w:p>
    <w:p w14:paraId="4C2036E8" w14:textId="77777777" w:rsidR="00953E39" w:rsidRPr="00F63F22"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defined for Z fields.</w:t>
      </w:r>
    </w:p>
    <w:p w14:paraId="0AE74F88" w14:textId="77777777" w:rsidR="00953E39"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assigned to HL7 fields with data type CWE.</w:t>
      </w:r>
    </w:p>
    <w:p w14:paraId="66E2C170" w14:textId="77777777" w:rsidR="00953E39" w:rsidRDefault="00953E39" w:rsidP="00EA2497">
      <w:pPr>
        <w:pStyle w:val="Heading3"/>
        <w:tabs>
          <w:tab w:val="clear" w:pos="1440"/>
        </w:tabs>
        <w:ind w:left="1008" w:hanging="1008"/>
        <w:rPr>
          <w:noProof/>
        </w:rPr>
      </w:pPr>
      <w:bookmarkStart w:id="1593" w:name="_Toc17270003"/>
      <w:r>
        <w:rPr>
          <w:noProof/>
        </w:rPr>
        <w:lastRenderedPageBreak/>
        <w:t>Fields</w:t>
      </w:r>
      <w:bookmarkEnd w:id="1593"/>
      <w:r w:rsidR="004177F8">
        <w:fldChar w:fldCharType="begin"/>
      </w:r>
      <w:r>
        <w:instrText xml:space="preserve"> XE "</w:instrText>
      </w:r>
      <w:r w:rsidRPr="008F6FE3">
        <w:instrText>Local Extension Fields</w:instrText>
      </w:r>
      <w:r>
        <w:instrText xml:space="preserve">" </w:instrText>
      </w:r>
      <w:r w:rsidR="004177F8">
        <w:fldChar w:fldCharType="end"/>
      </w:r>
    </w:p>
    <w:p w14:paraId="2423C5E6" w14:textId="77777777" w:rsidR="00953E39" w:rsidRPr="009E72AF" w:rsidRDefault="00953E39" w:rsidP="00EA2497">
      <w:pPr>
        <w:rPr>
          <w:noProof/>
        </w:rPr>
      </w:pPr>
      <w:r w:rsidRPr="009E72AF">
        <w:rPr>
          <w:noProof/>
        </w:rPr>
        <w:t xml:space="preserve">Fields </w:t>
      </w:r>
      <w:r w:rsidR="00261440">
        <w:rPr>
          <w:noProof/>
        </w:rPr>
        <w:t>MAY</w:t>
      </w:r>
      <w:r w:rsidRPr="009E72AF">
        <w:rPr>
          <w:noProof/>
        </w:rPr>
        <w:t xml:space="preserve"> be extended locally by the extension of data-types. See</w:t>
      </w:r>
      <w:r>
        <w:rPr>
          <w:noProof/>
        </w:rPr>
        <w:t xml:space="preserve"> section</w:t>
      </w:r>
      <w:r w:rsidRPr="009E72AF">
        <w:rPr>
          <w:noProof/>
        </w:rPr>
        <w:t xml:space="preserve"> </w:t>
      </w:r>
      <w:r w:rsidR="00F96E77">
        <w:fldChar w:fldCharType="begin"/>
      </w:r>
      <w:r w:rsidR="00F96E77">
        <w:instrText xml:space="preserve"> REF _Ref361818540 \r \h  \* MERGEFORMAT </w:instrText>
      </w:r>
      <w:r w:rsidR="00F96E77">
        <w:fldChar w:fldCharType="separate"/>
      </w:r>
      <w:r w:rsidR="00EB3E53">
        <w:rPr>
          <w:noProof/>
        </w:rPr>
        <w:t>2.11.5</w:t>
      </w:r>
      <w:r w:rsidR="00F96E77">
        <w:fldChar w:fldCharType="end"/>
      </w:r>
      <w:r>
        <w:rPr>
          <w:noProof/>
        </w:rPr>
        <w:t xml:space="preserve">, </w:t>
      </w:r>
      <w:r w:rsidRPr="009E72AF">
        <w:rPr>
          <w:noProof/>
        </w:rPr>
        <w:t>Data Types</w:t>
      </w:r>
      <w:r>
        <w:rPr>
          <w:noProof/>
        </w:rPr>
        <w:t>.</w:t>
      </w:r>
    </w:p>
    <w:p w14:paraId="0B6BC4BA" w14:textId="77777777" w:rsidR="00F11407" w:rsidRPr="00F63F22" w:rsidRDefault="00F11407" w:rsidP="00F11407">
      <w:pPr>
        <w:pStyle w:val="Heading3"/>
        <w:rPr>
          <w:noProof/>
        </w:rPr>
      </w:pPr>
      <w:bookmarkStart w:id="1594" w:name="_Toc17270004"/>
      <w:bookmarkStart w:id="1595" w:name="_Ref535751987"/>
      <w:bookmarkStart w:id="1596" w:name="_Toc536689687"/>
      <w:bookmarkStart w:id="1597" w:name="_Toc496432"/>
      <w:bookmarkStart w:id="1598" w:name="_Toc524779"/>
      <w:bookmarkStart w:id="1599" w:name="_Toc22443812"/>
      <w:bookmarkStart w:id="1600" w:name="_Toc22444164"/>
      <w:bookmarkStart w:id="1601" w:name="_Toc36358111"/>
      <w:bookmarkStart w:id="1602" w:name="_Toc42232541"/>
      <w:bookmarkStart w:id="1603" w:name="_Toc43275063"/>
      <w:bookmarkStart w:id="1604" w:name="_Toc43275235"/>
      <w:bookmarkStart w:id="1605" w:name="_Toc43275942"/>
      <w:bookmarkStart w:id="1606" w:name="_Toc43276262"/>
      <w:bookmarkStart w:id="1607" w:name="_Toc43276787"/>
      <w:bookmarkStart w:id="1608" w:name="_Toc43276885"/>
      <w:bookmarkStart w:id="1609" w:name="_Toc43277025"/>
      <w:bookmarkStart w:id="1610" w:name="_Toc234219594"/>
      <w:r w:rsidRPr="00F63F22">
        <w:rPr>
          <w:noProof/>
        </w:rPr>
        <w:t>Message representation</w:t>
      </w:r>
      <w:bookmarkEnd w:id="1594"/>
      <w:r w:rsidRPr="00F63F22">
        <w:rPr>
          <w:noProof/>
        </w:rPr>
        <w:fldChar w:fldCharType="begin"/>
      </w:r>
      <w:r w:rsidRPr="00F63F22">
        <w:rPr>
          <w:noProof/>
        </w:rPr>
        <w:instrText>xe "Message representation"</w:instrText>
      </w:r>
      <w:r w:rsidRPr="00F63F22">
        <w:rPr>
          <w:noProof/>
        </w:rPr>
        <w:fldChar w:fldCharType="end"/>
      </w:r>
    </w:p>
    <w:p w14:paraId="4066C194" w14:textId="77777777" w:rsidR="00F11407" w:rsidRPr="00F63F22" w:rsidRDefault="00F11407" w:rsidP="00F11407">
      <w:pPr>
        <w:pStyle w:val="NormalIndented"/>
        <w:rPr>
          <w:noProof/>
        </w:rPr>
      </w:pPr>
      <w:r w:rsidRPr="00F63F22">
        <w:rPr>
          <w:noProof/>
        </w:rPr>
        <w:t>For each trigger event the messages that are exchanged when the trigger event occurs are defined using the HL7 abstract message syntax as follows:</w:t>
      </w:r>
    </w:p>
    <w:p w14:paraId="411D1279" w14:textId="77777777" w:rsidR="00F11407" w:rsidRPr="00F63F22" w:rsidRDefault="00F11407"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sidR="00257ED7">
        <w:rPr>
          <w:noProof/>
        </w:rPr>
        <w:t>MAY</w:t>
      </w:r>
      <w:r w:rsidRPr="00F63F22">
        <w:rPr>
          <w:noProof/>
        </w:rPr>
        <w:t xml:space="preserve"> contain only a single segment. Brackets, [  . . . ], show that the enclosed group of segments is optional. If a group of segments is optional and </w:t>
      </w:r>
      <w:r w:rsidR="00257ED7">
        <w:rPr>
          <w:noProof/>
        </w:rPr>
        <w:t>MAY</w:t>
      </w:r>
      <w:r w:rsidRPr="00F63F22">
        <w:rPr>
          <w:noProof/>
        </w:rPr>
        <w:t xml:space="preserve"> repeat it </w:t>
      </w:r>
      <w:r w:rsidR="00257ED7">
        <w:rPr>
          <w:noProof/>
        </w:rPr>
        <w:t>SHALL</w:t>
      </w:r>
      <w:r w:rsidRPr="00F63F22">
        <w:rPr>
          <w:noProof/>
        </w:rPr>
        <w:t xml:space="preserve"> be enclosed in brackets and braces, [{...}].</w:t>
      </w:r>
    </w:p>
    <w:p w14:paraId="135A7F48" w14:textId="77777777" w:rsidR="00F11407" w:rsidRPr="00F63F22" w:rsidRDefault="00F11407" w:rsidP="00F11407">
      <w:pPr>
        <w:pStyle w:val="Note"/>
        <w:rPr>
          <w:noProof/>
        </w:rPr>
      </w:pPr>
      <w:r w:rsidRPr="00F63F22">
        <w:rPr>
          <w:rStyle w:val="Strong"/>
          <w:rFonts w:cs="Times New Roman"/>
          <w:noProof/>
        </w:rPr>
        <w:t>Note:</w:t>
      </w:r>
      <w:r w:rsidRPr="00F63F22">
        <w:rPr>
          <w:noProof/>
        </w:rPr>
        <w:tab/>
        <w:t>[{...}] and {[...]} are equivalent.</w:t>
      </w:r>
    </w:p>
    <w:p w14:paraId="11D1A009" w14:textId="77777777" w:rsidR="00F11407" w:rsidRPr="00F63F22" w:rsidRDefault="00F11407"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14:paraId="31F5398F" w14:textId="77777777" w:rsidR="00F11407" w:rsidRPr="00F63F22" w:rsidRDefault="00F11407"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14:paraId="27ADF6F2" w14:textId="77777777" w:rsidR="00F11407" w:rsidRPr="00F63F22" w:rsidRDefault="00F11407" w:rsidP="00F11407">
      <w:pPr>
        <w:pStyle w:val="Example"/>
      </w:pPr>
    </w:p>
    <w:p w14:paraId="57E76D24" w14:textId="77777777" w:rsidR="00F11407" w:rsidRPr="00F63F22" w:rsidRDefault="00F11407">
      <w:pPr>
        <w:pStyle w:val="NormalIndented"/>
        <w:rPr>
          <w:noProof/>
        </w:rPr>
      </w:pPr>
      <w:r w:rsidRPr="00F63F22">
        <w:rPr>
          <w:noProof/>
        </w:rPr>
        <w:t xml:space="preserve">Example: The </w:t>
      </w:r>
      <w:r>
        <w:rPr>
          <w:noProof/>
        </w:rPr>
        <w:t>following example allows a choice of segment</w:t>
      </w:r>
      <w:r w:rsidR="005E20AE">
        <w:rPr>
          <w:noProof/>
        </w:rPr>
        <w:t>s</w:t>
      </w:r>
      <w:r>
        <w:rPr>
          <w:noProof/>
        </w:rPr>
        <w:t xml:space="preserve"> </w:t>
      </w:r>
      <w:r w:rsidRPr="00F63F22">
        <w:rPr>
          <w:noProof/>
        </w:rPr>
        <w:t xml:space="preserve">: </w:t>
      </w:r>
    </w:p>
    <w:p w14:paraId="6452E600" w14:textId="77777777" w:rsidR="00F11407" w:rsidRDefault="005E20AE" w:rsidP="00F11407">
      <w:pPr>
        <w:pStyle w:val="Example"/>
      </w:pPr>
      <w:r>
        <w:t>&lt;ABC | DEF | GHI | JKL &gt;</w:t>
      </w:r>
    </w:p>
    <w:p w14:paraId="5B4E8BBA" w14:textId="77777777" w:rsidR="005E20AE" w:rsidRDefault="005E20AE" w:rsidP="00F11407">
      <w:pPr>
        <w:pStyle w:val="Example"/>
      </w:pPr>
    </w:p>
    <w:p w14:paraId="6F5356D4" w14:textId="77777777" w:rsidR="005E20AE" w:rsidRDefault="005E20AE" w:rsidP="005E20AE">
      <w:pPr>
        <w:pStyle w:val="NormalIndented"/>
        <w:rPr>
          <w:noProof/>
        </w:rPr>
      </w:pPr>
      <w:r w:rsidRPr="00F63F22">
        <w:rPr>
          <w:noProof/>
        </w:rPr>
        <w:t xml:space="preserve">Example: The </w:t>
      </w:r>
      <w:r>
        <w:rPr>
          <w:noProof/>
        </w:rPr>
        <w:t>following example allows a choice of segments and/or segment groups</w:t>
      </w:r>
      <w:r w:rsidR="008E6F16">
        <w:rPr>
          <w:noProof/>
        </w:rPr>
        <w:t>.</w:t>
      </w:r>
      <w:r w:rsidR="005D11DA">
        <w:rPr>
          <w:noProof/>
        </w:rPr>
        <w:t xml:space="preserve"> (see Figure 2-5 </w:t>
      </w:r>
      <w:r w:rsidR="005D11DA" w:rsidRPr="00F63F22">
        <w:rPr>
          <w:noProof/>
        </w:rPr>
        <w:t>Hypothetical schematic message</w:t>
      </w:r>
      <w:r w:rsidR="005D11DA">
        <w:rPr>
          <w:noProof/>
        </w:rPr>
        <w:t>)</w:t>
      </w:r>
    </w:p>
    <w:p w14:paraId="6B36F14F" w14:textId="77777777" w:rsidR="008E6F16" w:rsidRDefault="008E6F16" w:rsidP="008E6F16">
      <w:pPr>
        <w:pStyle w:val="NormalIndented"/>
        <w:rPr>
          <w:noProof/>
        </w:rPr>
      </w:pPr>
      <w:r>
        <w:rPr>
          <w:noProof/>
        </w:rPr>
        <w:t>The first choice is a repeating group consisting of an ABC segment followed by optionally repeating NTE segments.</w:t>
      </w:r>
    </w:p>
    <w:p w14:paraId="35D44BED" w14:textId="77777777" w:rsidR="008E6F16" w:rsidRDefault="008E6F16" w:rsidP="005E20AE">
      <w:pPr>
        <w:pStyle w:val="NormalIndented"/>
        <w:rPr>
          <w:noProof/>
        </w:rPr>
      </w:pPr>
      <w:r>
        <w:rPr>
          <w:noProof/>
        </w:rPr>
        <w:t xml:space="preserve">The second choice is the DEF segment. </w:t>
      </w:r>
    </w:p>
    <w:p w14:paraId="2C71900D" w14:textId="77777777" w:rsidR="008E6F16" w:rsidRPr="00F63F22" w:rsidRDefault="008E6F16" w:rsidP="005E20AE">
      <w:pPr>
        <w:pStyle w:val="NormalIndented"/>
        <w:rPr>
          <w:noProof/>
        </w:rPr>
      </w:pPr>
      <w:r>
        <w:rPr>
          <w:noProof/>
        </w:rPr>
        <w:t>The third choice is a group with a required GHI segment followed by an optionally repeating group containing a PRT segment followed by an optionally repeating NTE segment.</w:t>
      </w:r>
    </w:p>
    <w:p w14:paraId="1BB00B1B" w14:textId="77777777" w:rsidR="005E20AE" w:rsidRDefault="005E20AE">
      <w:pPr>
        <w:pStyle w:val="Example"/>
      </w:pPr>
      <w:r>
        <w:t>&lt;{ABC [{NTE}] } |[DEF | GHI [{PRT</w:t>
      </w:r>
      <w:r w:rsidRPr="00C57BDA">
        <w:t xml:space="preserve"> [{NTE}] }] </w:t>
      </w:r>
      <w:r>
        <w:t>] &gt;</w:t>
      </w:r>
    </w:p>
    <w:p w14:paraId="4BA6D01E" w14:textId="77777777" w:rsidR="005E20AE" w:rsidRDefault="005E20AE" w:rsidP="005E20AE">
      <w:pPr>
        <w:pStyle w:val="Example"/>
      </w:pPr>
    </w:p>
    <w:p w14:paraId="598AE969" w14:textId="77777777" w:rsidR="005E20AE" w:rsidRPr="00F63F22" w:rsidRDefault="005E20AE" w:rsidP="00F11407">
      <w:pPr>
        <w:pStyle w:val="Example"/>
      </w:pPr>
    </w:p>
    <w:p w14:paraId="41294B2B" w14:textId="77777777" w:rsidR="00953E39" w:rsidRPr="00F63F22" w:rsidRDefault="00953E39" w:rsidP="00EA2497">
      <w:pPr>
        <w:pStyle w:val="Heading2"/>
        <w:rPr>
          <w:noProof/>
        </w:rPr>
      </w:pPr>
      <w:bookmarkStart w:id="1611" w:name="_Toc17270005"/>
      <w:r w:rsidRPr="00F63F22">
        <w:rPr>
          <w:noProof/>
        </w:rPr>
        <w:t>Chapter Formats For Defining HL7 Messages</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r w:rsidR="004177F8" w:rsidRPr="00F63F22">
        <w:rPr>
          <w:noProof/>
        </w:rPr>
        <w:fldChar w:fldCharType="begin"/>
      </w:r>
      <w:r w:rsidRPr="00F63F22">
        <w:rPr>
          <w:noProof/>
        </w:rPr>
        <w:instrText xml:space="preserve"> XE "Message:Chapter formats for defining HL7 messages" </w:instrText>
      </w:r>
      <w:r w:rsidR="004177F8" w:rsidRPr="00F63F22">
        <w:rPr>
          <w:noProof/>
        </w:rPr>
        <w:fldChar w:fldCharType="end"/>
      </w:r>
    </w:p>
    <w:p w14:paraId="68358B48" w14:textId="77777777" w:rsidR="00953E39" w:rsidRPr="00F63F22" w:rsidRDefault="00953E39" w:rsidP="00EA2497">
      <w:pPr>
        <w:rPr>
          <w:noProof/>
        </w:rPr>
      </w:pPr>
      <w:r w:rsidRPr="00F63F22">
        <w:rPr>
          <w:noProof/>
        </w:rPr>
        <w:t>Subsequent chapters of this document describe messages that are exchanged among applications in functionally-specific situations. Each chapter is organized as follows:</w:t>
      </w:r>
    </w:p>
    <w:p w14:paraId="692D411D" w14:textId="77777777" w:rsidR="00953E39" w:rsidRPr="00F63F22" w:rsidRDefault="00953E39" w:rsidP="00F20C2F">
      <w:pPr>
        <w:pStyle w:val="NormalListAlpha"/>
        <w:numPr>
          <w:ilvl w:val="0"/>
          <w:numId w:val="20"/>
        </w:numPr>
        <w:rPr>
          <w:noProof/>
        </w:rPr>
      </w:pPr>
      <w:r w:rsidRPr="00F63F22">
        <w:rPr>
          <w:noProof/>
        </w:rPr>
        <w:t>purpose. This is an overview describing the purpose of the chapter, general information and concepts.</w:t>
      </w:r>
    </w:p>
    <w:p w14:paraId="0827EE53" w14:textId="77777777" w:rsidR="00953E39" w:rsidRPr="00F63F22" w:rsidRDefault="00953E39" w:rsidP="00F20C2F">
      <w:pPr>
        <w:pStyle w:val="NormalListAlpha"/>
        <w:numPr>
          <w:ilvl w:val="0"/>
          <w:numId w:val="20"/>
        </w:numPr>
        <w:rPr>
          <w:noProof/>
        </w:rPr>
      </w:pPr>
      <w:r w:rsidRPr="00F63F22">
        <w:rPr>
          <w:noProof/>
        </w:rPr>
        <w:t>trigger events and messages. There is a list of the trigger events.</w:t>
      </w:r>
    </w:p>
    <w:p w14:paraId="7EEE9222" w14:textId="77777777" w:rsidR="00953E39" w:rsidRPr="00F63F22" w:rsidRDefault="00953E39" w:rsidP="00F20C2F">
      <w:pPr>
        <w:pStyle w:val="NormalListAlpha"/>
        <w:numPr>
          <w:ilvl w:val="0"/>
          <w:numId w:val="20"/>
        </w:numPr>
        <w:rPr>
          <w:noProof/>
        </w:rPr>
      </w:pPr>
      <w:r w:rsidRPr="00F63F22">
        <w:rPr>
          <w:noProof/>
        </w:rPr>
        <w:t>message segments. The segments defined in a chapter are then listed in a functional order designed to maximize conceptual clarity.</w:t>
      </w:r>
    </w:p>
    <w:p w14:paraId="21691418" w14:textId="77777777" w:rsidR="00953E39" w:rsidRPr="00F63F22" w:rsidRDefault="00953E39" w:rsidP="00F20C2F">
      <w:pPr>
        <w:pStyle w:val="NormalListAlpha"/>
        <w:numPr>
          <w:ilvl w:val="0"/>
          <w:numId w:val="20"/>
        </w:numPr>
        <w:rPr>
          <w:noProof/>
        </w:rPr>
      </w:pPr>
      <w:r w:rsidRPr="00F63F22">
        <w:rPr>
          <w:noProof/>
        </w:rPr>
        <w:t>examples. Complete messages are included.</w:t>
      </w:r>
    </w:p>
    <w:p w14:paraId="5734AC5E" w14:textId="77777777" w:rsidR="00953E39" w:rsidRPr="00F63F22" w:rsidRDefault="00953E39" w:rsidP="00F20C2F">
      <w:pPr>
        <w:pStyle w:val="NormalListAlpha"/>
        <w:numPr>
          <w:ilvl w:val="0"/>
          <w:numId w:val="20"/>
        </w:numPr>
        <w:rPr>
          <w:noProof/>
        </w:rPr>
      </w:pPr>
      <w:r w:rsidRPr="00F63F22">
        <w:rPr>
          <w:noProof/>
        </w:rPr>
        <w:t xml:space="preserve">implementation considerations. Special supplementary information is presented here. This includes issues that must be addressed in planning an implementation. </w:t>
      </w:r>
    </w:p>
    <w:p w14:paraId="1AC56F36" w14:textId="77777777" w:rsidR="00953E39" w:rsidRPr="00F63F22" w:rsidRDefault="00953E39" w:rsidP="00F20C2F">
      <w:pPr>
        <w:pStyle w:val="NormalListAlpha"/>
        <w:numPr>
          <w:ilvl w:val="0"/>
          <w:numId w:val="20"/>
        </w:numPr>
        <w:rPr>
          <w:noProof/>
        </w:rPr>
      </w:pPr>
      <w:r w:rsidRPr="00F63F22">
        <w:rPr>
          <w:noProof/>
        </w:rPr>
        <w:lastRenderedPageBreak/>
        <w:t>outstanding issues. Issues still under consideration or requiring consideration are listed here.</w:t>
      </w:r>
    </w:p>
    <w:p w14:paraId="23483506" w14:textId="77777777" w:rsidR="00953E39" w:rsidRPr="00BB5148" w:rsidRDefault="00953E39" w:rsidP="00EA2497">
      <w:pPr>
        <w:pStyle w:val="Heading3"/>
        <w:rPr>
          <w:noProof/>
        </w:rPr>
      </w:pPr>
      <w:bookmarkStart w:id="1612" w:name="_Toc17270006"/>
      <w:r w:rsidRPr="00BB5148">
        <w:rPr>
          <w:noProof/>
        </w:rPr>
        <w:t>HL7 abstract message syntax example</w:t>
      </w:r>
      <w:bookmarkEnd w:id="1612"/>
      <w:r w:rsidR="004177F8" w:rsidRPr="00BB5148">
        <w:rPr>
          <w:noProof/>
        </w:rPr>
        <w:fldChar w:fldCharType="begin"/>
      </w:r>
      <w:r w:rsidRPr="00BB5148">
        <w:rPr>
          <w:noProof/>
        </w:rPr>
        <w:instrText xml:space="preserve"> XE "HL7 Abstract message syntax example" </w:instrText>
      </w:r>
      <w:r w:rsidR="004177F8" w:rsidRPr="00BB5148">
        <w:rPr>
          <w:noProof/>
        </w:rPr>
        <w:fldChar w:fldCharType="end"/>
      </w:r>
    </w:p>
    <w:p w14:paraId="2426E8D2" w14:textId="77777777" w:rsidR="00953E39" w:rsidRPr="00F63F22" w:rsidRDefault="00953E39" w:rsidP="005E20AE">
      <w:pPr>
        <w:pStyle w:val="NormalIndented"/>
        <w:rPr>
          <w:noProof/>
        </w:rPr>
      </w:pPr>
      <w:r w:rsidRPr="00F63F22">
        <w:rPr>
          <w:noProof/>
        </w:rPr>
        <w:t xml:space="preserve">Consider the hypothetical triggering event </w:t>
      </w:r>
      <w:r w:rsidRPr="00F63F22">
        <w:rPr>
          <w:rStyle w:val="Strong"/>
          <w:noProof/>
        </w:rPr>
        <w:t>a widget report is requested</w:t>
      </w:r>
      <w:r w:rsidRPr="00F63F22">
        <w:rPr>
          <w:noProof/>
        </w:rPr>
        <w:t>. It might be served by the Widget Request (WRQ) and Widget Report (WRP) messages. These would be defined in the Widget chapter (say Chapter XX). The Widget Request message might consist of the following segments: Message Header (MSH), Software Segment (SFT), User Authentication Credentials (UAC), and Widget ID (WID). The Widget Report message might consist of the following segments: Message Header (MSH), Software Segment (SFT), Message acknowledgment (MSA), Error Segment (ERR) and one or more Widget Description (WDN) Segments each of which is followed by a single Widget Portion segment (WPN) followed by zero or more Widget Portion Detail (WPD) segments.</w:t>
      </w:r>
      <w:r w:rsidR="00BE3DE6">
        <w:rPr>
          <w:noProof/>
        </w:rPr>
        <w:t xml:space="preserve"> The Widget group ends with the optional Inclusion group, which allows a choice of segments</w:t>
      </w:r>
      <w:r w:rsidR="008E6F16">
        <w:rPr>
          <w:noProof/>
        </w:rPr>
        <w:t>/groups</w:t>
      </w:r>
      <w:r w:rsidR="00BE3DE6">
        <w:rPr>
          <w:noProof/>
        </w:rPr>
        <w:t>.</w:t>
      </w:r>
    </w:p>
    <w:p w14:paraId="03BE7844" w14:textId="77777777" w:rsidR="00953E39" w:rsidRPr="00F63F22" w:rsidRDefault="00953E39" w:rsidP="00EA2497">
      <w:pPr>
        <w:pStyle w:val="NormalIndented"/>
        <w:rPr>
          <w:noProof/>
        </w:rPr>
      </w:pPr>
      <w:r w:rsidRPr="00F63F22">
        <w:rPr>
          <w:noProof/>
        </w:rPr>
        <w:t>The ADD and DSC segments follow special rules or protocol as defined in section 2.10.2. They are not represented in the message grammar in the domain chapters as their presence is context sensitive.</w:t>
      </w:r>
    </w:p>
    <w:p w14:paraId="3D18701E" w14:textId="77777777" w:rsidR="00953E39" w:rsidRPr="00F63F22" w:rsidRDefault="00953E39" w:rsidP="00EA2497">
      <w:pPr>
        <w:pStyle w:val="NormalIndented"/>
        <w:rPr>
          <w:noProof/>
        </w:rPr>
      </w:pPr>
      <w:r w:rsidRPr="00F63F22">
        <w:rPr>
          <w:noProof/>
        </w:rPr>
        <w:t>The schematic form for this hypothetical exchange of messages is shown in Figure 2-5:</w:t>
      </w:r>
    </w:p>
    <w:p w14:paraId="6D91F734" w14:textId="77777777" w:rsidR="00953E39" w:rsidRPr="00F63F22" w:rsidRDefault="00953E39" w:rsidP="00EA2497">
      <w:pPr>
        <w:rPr>
          <w:noProof/>
        </w:rPr>
      </w:pPr>
      <w:bookmarkStart w:id="1613" w:name="_Toc349735667"/>
      <w:bookmarkStart w:id="1614" w:name="_Toc349803939"/>
      <w:bookmarkStart w:id="1615" w:name="Figure2_5"/>
      <w:r w:rsidRPr="00F63F22">
        <w:rPr>
          <w:noProof/>
        </w:rPr>
        <w:t>Figure 2-5. Hypothetical schematic message</w:t>
      </w:r>
      <w:bookmarkEnd w:id="1613"/>
      <w:bookmarkEnd w:id="1614"/>
      <w:bookmarkEnd w:id="1615"/>
    </w:p>
    <w:p w14:paraId="13C56A99" w14:textId="77777777" w:rsidR="00953E39" w:rsidRPr="00F63F22" w:rsidRDefault="00953E39" w:rsidP="00EA2497">
      <w:pPr>
        <w:pStyle w:val="OtherTableCaption"/>
        <w:rPr>
          <w:noProof/>
        </w:rPr>
      </w:pPr>
      <w:r w:rsidRPr="00F63F22">
        <w:rPr>
          <w:noProof/>
        </w:rPr>
        <w:t>Trigger Event WRQ</w:t>
      </w:r>
      <w:r w:rsidR="006E0480">
        <w:rPr>
          <w:noProof/>
        </w:rPr>
        <w:t>^Z01^WRQ_Z01</w:t>
      </w:r>
      <w:r w:rsidRPr="00F63F22">
        <w:rPr>
          <w:noProof/>
        </w:rPr>
        <w:t>: WIDGET REPORT IS REQUES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52"/>
        <w:gridCol w:w="1773"/>
      </w:tblGrid>
      <w:tr w:rsidR="00953E39" w:rsidRPr="009928E9" w14:paraId="2B68CE90" w14:textId="77777777">
        <w:trPr>
          <w:cantSplit/>
          <w:tblHeader/>
          <w:jc w:val="center"/>
        </w:trPr>
        <w:tc>
          <w:tcPr>
            <w:tcW w:w="2160" w:type="dxa"/>
            <w:shd w:val="pct10" w:color="auto" w:fill="FFFFFF"/>
          </w:tcPr>
          <w:p w14:paraId="179727DB"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1CE0BFD9" w14:textId="77777777" w:rsidR="00953E39" w:rsidRPr="00F63F22" w:rsidRDefault="00953E39" w:rsidP="00EA2497">
            <w:pPr>
              <w:pStyle w:val="OtherTableHeader"/>
              <w:rPr>
                <w:noProof/>
              </w:rPr>
            </w:pPr>
            <w:r w:rsidRPr="00F63F22">
              <w:rPr>
                <w:noProof/>
              </w:rPr>
              <w:t>Desription</w:t>
            </w:r>
          </w:p>
        </w:tc>
        <w:tc>
          <w:tcPr>
            <w:tcW w:w="1052" w:type="dxa"/>
            <w:shd w:val="pct10" w:color="auto" w:fill="FFFFFF"/>
          </w:tcPr>
          <w:p w14:paraId="752C9FA7" w14:textId="77777777" w:rsidR="00953E39" w:rsidRPr="00F63F22" w:rsidRDefault="00953E39" w:rsidP="00EA2497">
            <w:pPr>
              <w:pStyle w:val="OtherTableHeader"/>
              <w:rPr>
                <w:noProof/>
              </w:rPr>
            </w:pPr>
            <w:r w:rsidRPr="00F63F22">
              <w:rPr>
                <w:noProof/>
              </w:rPr>
              <w:t>Status</w:t>
            </w:r>
          </w:p>
        </w:tc>
        <w:tc>
          <w:tcPr>
            <w:tcW w:w="1773" w:type="dxa"/>
            <w:shd w:val="pct10" w:color="auto" w:fill="FFFFFF"/>
          </w:tcPr>
          <w:p w14:paraId="4BF5AFDF" w14:textId="77777777" w:rsidR="00953E39" w:rsidRPr="00F63F22" w:rsidRDefault="00953E39" w:rsidP="00EA2497">
            <w:pPr>
              <w:pStyle w:val="OtherTableHeader"/>
              <w:rPr>
                <w:noProof/>
              </w:rPr>
            </w:pPr>
            <w:r w:rsidRPr="00F63F22">
              <w:rPr>
                <w:noProof/>
              </w:rPr>
              <w:t>Chapter</w:t>
            </w:r>
          </w:p>
        </w:tc>
      </w:tr>
      <w:tr w:rsidR="00953E39" w:rsidRPr="009928E9" w14:paraId="78D9E350" w14:textId="77777777">
        <w:trPr>
          <w:cantSplit/>
          <w:jc w:val="center"/>
        </w:trPr>
        <w:tc>
          <w:tcPr>
            <w:tcW w:w="2160" w:type="dxa"/>
          </w:tcPr>
          <w:p w14:paraId="6EC927E7" w14:textId="77777777" w:rsidR="00953E39" w:rsidRPr="00F63F22" w:rsidRDefault="00413831"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360CAE99" w14:textId="77777777" w:rsidR="00953E39" w:rsidRPr="00F63F22" w:rsidRDefault="00953E39" w:rsidP="00EA2497">
            <w:pPr>
              <w:pStyle w:val="OtherTableBody"/>
              <w:rPr>
                <w:noProof/>
              </w:rPr>
            </w:pPr>
            <w:r w:rsidRPr="00F63F22">
              <w:rPr>
                <w:noProof/>
              </w:rPr>
              <w:t>Message Header</w:t>
            </w:r>
          </w:p>
        </w:tc>
        <w:tc>
          <w:tcPr>
            <w:tcW w:w="1052" w:type="dxa"/>
          </w:tcPr>
          <w:p w14:paraId="1F92E9CB" w14:textId="77777777" w:rsidR="00953E39" w:rsidRPr="00F63F22" w:rsidRDefault="00953E39" w:rsidP="00EA2497">
            <w:pPr>
              <w:pStyle w:val="OtherTableBody"/>
              <w:rPr>
                <w:noProof/>
              </w:rPr>
            </w:pPr>
          </w:p>
        </w:tc>
        <w:tc>
          <w:tcPr>
            <w:tcW w:w="1773" w:type="dxa"/>
          </w:tcPr>
          <w:p w14:paraId="621FCBCA" w14:textId="77777777" w:rsidR="00953E39" w:rsidRPr="00F63F22" w:rsidRDefault="00953E39" w:rsidP="00EA2497">
            <w:pPr>
              <w:pStyle w:val="OtherTableBody"/>
              <w:rPr>
                <w:noProof/>
              </w:rPr>
            </w:pPr>
            <w:r w:rsidRPr="00F63F22">
              <w:rPr>
                <w:noProof/>
              </w:rPr>
              <w:t>2</w:t>
            </w:r>
          </w:p>
        </w:tc>
      </w:tr>
      <w:tr w:rsidR="00953E39" w:rsidRPr="009928E9" w14:paraId="03C0F1D2" w14:textId="77777777">
        <w:trPr>
          <w:cantSplit/>
          <w:jc w:val="center"/>
        </w:trPr>
        <w:tc>
          <w:tcPr>
            <w:tcW w:w="2160" w:type="dxa"/>
          </w:tcPr>
          <w:p w14:paraId="59F27995" w14:textId="77777777" w:rsidR="00953E39" w:rsidRPr="00F63F22" w:rsidRDefault="00953E39" w:rsidP="00EA2497">
            <w:pPr>
              <w:pStyle w:val="OtherTableBody"/>
              <w:rPr>
                <w:noProof/>
              </w:rPr>
            </w:pPr>
            <w:r w:rsidRPr="00F63F22">
              <w:rPr>
                <w:noProof/>
              </w:rPr>
              <w:t>[{</w:t>
            </w:r>
            <w:r w:rsidRPr="00F63F22">
              <w:rPr>
                <w:rStyle w:val="Hyperlink"/>
                <w:rFonts w:cs="Courier New"/>
                <w:noProof/>
              </w:rPr>
              <w:t>SF</w:t>
            </w:r>
            <w:bookmarkStart w:id="1616" w:name="_Hlt20473739"/>
            <w:r w:rsidRPr="00F63F22">
              <w:rPr>
                <w:rStyle w:val="Hyperlink"/>
                <w:rFonts w:cs="Courier New"/>
                <w:noProof/>
              </w:rPr>
              <w:t>T</w:t>
            </w:r>
            <w:bookmarkEnd w:id="1616"/>
            <w:r w:rsidRPr="00F63F22">
              <w:rPr>
                <w:noProof/>
              </w:rPr>
              <w:t>}]</w:t>
            </w:r>
          </w:p>
        </w:tc>
        <w:tc>
          <w:tcPr>
            <w:tcW w:w="2880" w:type="dxa"/>
          </w:tcPr>
          <w:p w14:paraId="462F3D58" w14:textId="77777777" w:rsidR="00953E39" w:rsidRPr="00F63F22" w:rsidRDefault="00953E39" w:rsidP="00EA2497">
            <w:pPr>
              <w:pStyle w:val="OtherTableBody"/>
              <w:rPr>
                <w:noProof/>
              </w:rPr>
            </w:pPr>
            <w:r w:rsidRPr="00F63F22">
              <w:rPr>
                <w:noProof/>
              </w:rPr>
              <w:t>Software Segment</w:t>
            </w:r>
          </w:p>
        </w:tc>
        <w:tc>
          <w:tcPr>
            <w:tcW w:w="1052" w:type="dxa"/>
          </w:tcPr>
          <w:p w14:paraId="1D51283F" w14:textId="77777777" w:rsidR="00953E39" w:rsidRPr="00F63F22" w:rsidRDefault="00953E39" w:rsidP="00EA2497">
            <w:pPr>
              <w:pStyle w:val="OtherTableBody"/>
              <w:rPr>
                <w:noProof/>
              </w:rPr>
            </w:pPr>
          </w:p>
        </w:tc>
        <w:tc>
          <w:tcPr>
            <w:tcW w:w="1773" w:type="dxa"/>
          </w:tcPr>
          <w:p w14:paraId="4D81B31B" w14:textId="77777777" w:rsidR="00953E39" w:rsidRPr="00F63F22" w:rsidRDefault="00953E39" w:rsidP="00EA2497">
            <w:pPr>
              <w:pStyle w:val="OtherTableBody"/>
              <w:rPr>
                <w:noProof/>
              </w:rPr>
            </w:pPr>
            <w:r w:rsidRPr="00F63F22">
              <w:rPr>
                <w:noProof/>
              </w:rPr>
              <w:t>2</w:t>
            </w:r>
          </w:p>
        </w:tc>
      </w:tr>
      <w:tr w:rsidR="00953E39" w:rsidRPr="009928E9" w14:paraId="0724FB3C" w14:textId="77777777">
        <w:trPr>
          <w:cantSplit/>
          <w:jc w:val="center"/>
        </w:trPr>
        <w:tc>
          <w:tcPr>
            <w:tcW w:w="2160" w:type="dxa"/>
          </w:tcPr>
          <w:p w14:paraId="1C09C50E" w14:textId="77777777" w:rsidR="00953E39" w:rsidRPr="00F63F22" w:rsidRDefault="00953E39" w:rsidP="00EA2497">
            <w:pPr>
              <w:pStyle w:val="OtherTableBody"/>
              <w:rPr>
                <w:noProof/>
              </w:rPr>
            </w:pPr>
            <w:r w:rsidRPr="00F63F22">
              <w:rPr>
                <w:noProof/>
              </w:rPr>
              <w:t>[UAC]</w:t>
            </w:r>
          </w:p>
        </w:tc>
        <w:tc>
          <w:tcPr>
            <w:tcW w:w="2880" w:type="dxa"/>
          </w:tcPr>
          <w:p w14:paraId="3DD973AA" w14:textId="77777777" w:rsidR="00953E39" w:rsidRPr="00F63F22" w:rsidRDefault="00953E39" w:rsidP="00EA2497">
            <w:pPr>
              <w:pStyle w:val="OtherTableBody"/>
              <w:rPr>
                <w:noProof/>
              </w:rPr>
            </w:pPr>
            <w:r w:rsidRPr="00F63F22">
              <w:rPr>
                <w:noProof/>
              </w:rPr>
              <w:t>User Authentication Credential</w:t>
            </w:r>
          </w:p>
        </w:tc>
        <w:tc>
          <w:tcPr>
            <w:tcW w:w="1052" w:type="dxa"/>
          </w:tcPr>
          <w:p w14:paraId="5A3728D5" w14:textId="77777777" w:rsidR="00953E39" w:rsidRPr="00F63F22" w:rsidRDefault="00953E39" w:rsidP="00EA2497">
            <w:pPr>
              <w:pStyle w:val="OtherTableBody"/>
              <w:rPr>
                <w:noProof/>
              </w:rPr>
            </w:pPr>
          </w:p>
        </w:tc>
        <w:tc>
          <w:tcPr>
            <w:tcW w:w="1773" w:type="dxa"/>
          </w:tcPr>
          <w:p w14:paraId="112658AF" w14:textId="77777777" w:rsidR="00953E39" w:rsidRPr="00F63F22" w:rsidRDefault="00953E39" w:rsidP="00EA2497">
            <w:pPr>
              <w:pStyle w:val="OtherTableBody"/>
              <w:rPr>
                <w:noProof/>
              </w:rPr>
            </w:pPr>
            <w:r w:rsidRPr="00F63F22">
              <w:rPr>
                <w:noProof/>
              </w:rPr>
              <w:t>2</w:t>
            </w:r>
          </w:p>
        </w:tc>
      </w:tr>
      <w:tr w:rsidR="00953E39" w:rsidRPr="009928E9" w14:paraId="44CCEA59" w14:textId="77777777">
        <w:trPr>
          <w:cantSplit/>
          <w:jc w:val="center"/>
        </w:trPr>
        <w:tc>
          <w:tcPr>
            <w:tcW w:w="2160" w:type="dxa"/>
          </w:tcPr>
          <w:p w14:paraId="30C6CF1E" w14:textId="77777777" w:rsidR="00953E39" w:rsidRPr="00F63F22" w:rsidRDefault="00953E39" w:rsidP="00EA2497">
            <w:pPr>
              <w:pStyle w:val="OtherTableBody"/>
              <w:rPr>
                <w:noProof/>
              </w:rPr>
            </w:pPr>
            <w:r w:rsidRPr="00F63F22">
              <w:rPr>
                <w:noProof/>
              </w:rPr>
              <w:t>WID</w:t>
            </w:r>
          </w:p>
        </w:tc>
        <w:tc>
          <w:tcPr>
            <w:tcW w:w="2880" w:type="dxa"/>
          </w:tcPr>
          <w:p w14:paraId="56046CB7" w14:textId="77777777" w:rsidR="00953E39" w:rsidRPr="00F63F22" w:rsidRDefault="00953E39" w:rsidP="00EA2497">
            <w:pPr>
              <w:pStyle w:val="OtherTableBody"/>
              <w:rPr>
                <w:noProof/>
              </w:rPr>
            </w:pPr>
            <w:r w:rsidRPr="00F63F22">
              <w:rPr>
                <w:noProof/>
              </w:rPr>
              <w:t>Widget ID</w:t>
            </w:r>
          </w:p>
        </w:tc>
        <w:tc>
          <w:tcPr>
            <w:tcW w:w="1052" w:type="dxa"/>
          </w:tcPr>
          <w:p w14:paraId="02CB98E1" w14:textId="77777777" w:rsidR="00953E39" w:rsidRPr="00F63F22" w:rsidRDefault="00953E39" w:rsidP="00EA2497">
            <w:pPr>
              <w:pStyle w:val="OtherTableBody"/>
              <w:rPr>
                <w:noProof/>
              </w:rPr>
            </w:pPr>
          </w:p>
        </w:tc>
        <w:tc>
          <w:tcPr>
            <w:tcW w:w="1773" w:type="dxa"/>
          </w:tcPr>
          <w:p w14:paraId="57B48E88" w14:textId="77777777" w:rsidR="00953E39" w:rsidRPr="00F63F22" w:rsidRDefault="00953E39" w:rsidP="00EA2497">
            <w:pPr>
              <w:pStyle w:val="OtherTableBody"/>
              <w:rPr>
                <w:noProof/>
              </w:rPr>
            </w:pPr>
            <w:r w:rsidRPr="00F63F22">
              <w:rPr>
                <w:noProof/>
              </w:rPr>
              <w:t>XX</w:t>
            </w:r>
          </w:p>
        </w:tc>
      </w:tr>
    </w:tbl>
    <w:p w14:paraId="04473B3E" w14:textId="77777777" w:rsidR="00953E39" w:rsidRPr="00F63F22" w:rsidRDefault="00953E39" w:rsidP="00EA2497">
      <w:pPr>
        <w:rPr>
          <w:noProof/>
        </w:rPr>
      </w:pPr>
    </w:p>
    <w:p w14:paraId="3BB86402" w14:textId="77777777" w:rsidR="00953E39" w:rsidRPr="00776D1C" w:rsidRDefault="00953E39" w:rsidP="00EA2497">
      <w:pPr>
        <w:pStyle w:val="OtherTableCaption"/>
        <w:rPr>
          <w:noProof/>
          <w:lang w:val="pl-PL"/>
        </w:rPr>
      </w:pPr>
      <w:r w:rsidRPr="00776D1C">
        <w:rPr>
          <w:noProof/>
          <w:lang w:val="pl-PL"/>
        </w:rPr>
        <w:t>WRP</w:t>
      </w:r>
      <w:r w:rsidR="006E0480" w:rsidRPr="00776D1C">
        <w:rPr>
          <w:noProof/>
          <w:lang w:val="pl-PL"/>
        </w:rPr>
        <w:t>^Z02</w:t>
      </w:r>
      <w:r w:rsidR="0023688C" w:rsidRPr="00776D1C">
        <w:rPr>
          <w:noProof/>
          <w:lang w:val="pl-PL"/>
        </w:rPr>
        <w:t>^WRQ_Z02</w:t>
      </w:r>
      <w:r w:rsidRPr="00776D1C">
        <w:rPr>
          <w:noProof/>
          <w:lang w:val="pl-PL"/>
        </w:rPr>
        <w:t>: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3D35813B" w14:textId="77777777">
        <w:trPr>
          <w:tblHeader/>
          <w:jc w:val="center"/>
        </w:trPr>
        <w:tc>
          <w:tcPr>
            <w:tcW w:w="2160" w:type="dxa"/>
            <w:shd w:val="pct10" w:color="auto" w:fill="FFFFFF"/>
          </w:tcPr>
          <w:p w14:paraId="2BE17A31"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04197F00"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6129C444"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1A5B576C" w14:textId="77777777" w:rsidR="00953E39" w:rsidRPr="00F63F22" w:rsidRDefault="00953E39" w:rsidP="00EA2497">
            <w:pPr>
              <w:pStyle w:val="OtherTableHeader"/>
              <w:rPr>
                <w:noProof/>
              </w:rPr>
            </w:pPr>
            <w:r w:rsidRPr="00F63F22">
              <w:rPr>
                <w:noProof/>
              </w:rPr>
              <w:t>Chapter</w:t>
            </w:r>
          </w:p>
        </w:tc>
      </w:tr>
      <w:tr w:rsidR="00953E39" w:rsidRPr="009928E9" w14:paraId="42B026F8" w14:textId="77777777">
        <w:trPr>
          <w:jc w:val="center"/>
        </w:trPr>
        <w:tc>
          <w:tcPr>
            <w:tcW w:w="2160" w:type="dxa"/>
          </w:tcPr>
          <w:p w14:paraId="48AB9AB6" w14:textId="77777777" w:rsidR="00953E39" w:rsidRPr="00F63F22" w:rsidRDefault="00413831"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7A5B0FA1" w14:textId="77777777" w:rsidR="00953E39" w:rsidRPr="00F63F22" w:rsidRDefault="00953E39" w:rsidP="00EA2497">
            <w:pPr>
              <w:pStyle w:val="OtherTableBody"/>
              <w:rPr>
                <w:noProof/>
              </w:rPr>
            </w:pPr>
            <w:r w:rsidRPr="00F63F22">
              <w:rPr>
                <w:noProof/>
              </w:rPr>
              <w:t>Message Header</w:t>
            </w:r>
          </w:p>
        </w:tc>
        <w:tc>
          <w:tcPr>
            <w:tcW w:w="1062" w:type="dxa"/>
          </w:tcPr>
          <w:p w14:paraId="127399B0" w14:textId="77777777" w:rsidR="00953E39" w:rsidRPr="00F63F22" w:rsidRDefault="00953E39" w:rsidP="00EA2497">
            <w:pPr>
              <w:pStyle w:val="OtherTableBody"/>
              <w:rPr>
                <w:noProof/>
              </w:rPr>
            </w:pPr>
          </w:p>
        </w:tc>
        <w:tc>
          <w:tcPr>
            <w:tcW w:w="1800" w:type="dxa"/>
          </w:tcPr>
          <w:p w14:paraId="77DBB4B3" w14:textId="77777777" w:rsidR="00953E39" w:rsidRPr="00F63F22" w:rsidRDefault="00953E39" w:rsidP="00EA2497">
            <w:pPr>
              <w:pStyle w:val="OtherTableBody"/>
              <w:rPr>
                <w:noProof/>
              </w:rPr>
            </w:pPr>
            <w:r w:rsidRPr="00F63F22">
              <w:rPr>
                <w:noProof/>
              </w:rPr>
              <w:t>2</w:t>
            </w:r>
          </w:p>
        </w:tc>
      </w:tr>
      <w:tr w:rsidR="00953E39" w:rsidRPr="009928E9" w14:paraId="13483673" w14:textId="77777777">
        <w:trPr>
          <w:cantSplit/>
          <w:jc w:val="center"/>
        </w:trPr>
        <w:tc>
          <w:tcPr>
            <w:tcW w:w="2160" w:type="dxa"/>
          </w:tcPr>
          <w:p w14:paraId="7AD3E051"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2D5176AB" w14:textId="77777777" w:rsidR="00953E39" w:rsidRPr="00F63F22" w:rsidRDefault="00953E39" w:rsidP="00EA2497">
            <w:pPr>
              <w:pStyle w:val="OtherTableBody"/>
              <w:rPr>
                <w:noProof/>
              </w:rPr>
            </w:pPr>
            <w:r w:rsidRPr="00F63F22">
              <w:rPr>
                <w:noProof/>
              </w:rPr>
              <w:t>Software Segment</w:t>
            </w:r>
          </w:p>
        </w:tc>
        <w:tc>
          <w:tcPr>
            <w:tcW w:w="1062" w:type="dxa"/>
          </w:tcPr>
          <w:p w14:paraId="29423FAF" w14:textId="77777777" w:rsidR="00953E39" w:rsidRPr="00F63F22" w:rsidRDefault="00953E39" w:rsidP="00EA2497">
            <w:pPr>
              <w:pStyle w:val="OtherTableBody"/>
              <w:rPr>
                <w:noProof/>
              </w:rPr>
            </w:pPr>
          </w:p>
        </w:tc>
        <w:tc>
          <w:tcPr>
            <w:tcW w:w="1800" w:type="dxa"/>
          </w:tcPr>
          <w:p w14:paraId="6D91F3F0" w14:textId="77777777" w:rsidR="00953E39" w:rsidRPr="00F63F22" w:rsidRDefault="00953E39" w:rsidP="00EA2497">
            <w:pPr>
              <w:pStyle w:val="OtherTableBody"/>
              <w:rPr>
                <w:noProof/>
              </w:rPr>
            </w:pPr>
            <w:r w:rsidRPr="00F63F22">
              <w:rPr>
                <w:noProof/>
              </w:rPr>
              <w:t>2</w:t>
            </w:r>
          </w:p>
        </w:tc>
      </w:tr>
      <w:tr w:rsidR="00953E39" w:rsidRPr="009928E9" w14:paraId="1D504ADF" w14:textId="77777777">
        <w:trPr>
          <w:cantSplit/>
          <w:jc w:val="center"/>
        </w:trPr>
        <w:tc>
          <w:tcPr>
            <w:tcW w:w="2160" w:type="dxa"/>
          </w:tcPr>
          <w:p w14:paraId="545DA1C8" w14:textId="77777777" w:rsidR="00953E39" w:rsidRPr="00F63F22" w:rsidRDefault="00953E39" w:rsidP="00EA2497">
            <w:pPr>
              <w:pStyle w:val="OtherTableBody"/>
              <w:rPr>
                <w:noProof/>
              </w:rPr>
            </w:pPr>
            <w:r w:rsidRPr="00F63F22">
              <w:rPr>
                <w:noProof/>
              </w:rPr>
              <w:t>[UAC]</w:t>
            </w:r>
          </w:p>
        </w:tc>
        <w:tc>
          <w:tcPr>
            <w:tcW w:w="2880" w:type="dxa"/>
          </w:tcPr>
          <w:p w14:paraId="271464DA" w14:textId="77777777" w:rsidR="00953E39" w:rsidRPr="00F63F22" w:rsidRDefault="00953E39" w:rsidP="00EA2497">
            <w:pPr>
              <w:pStyle w:val="OtherTableBody"/>
              <w:rPr>
                <w:noProof/>
              </w:rPr>
            </w:pPr>
            <w:r w:rsidRPr="00F63F22">
              <w:rPr>
                <w:noProof/>
              </w:rPr>
              <w:t>User Authentication Credential</w:t>
            </w:r>
          </w:p>
        </w:tc>
        <w:tc>
          <w:tcPr>
            <w:tcW w:w="1062" w:type="dxa"/>
          </w:tcPr>
          <w:p w14:paraId="546DC7F3" w14:textId="77777777" w:rsidR="00953E39" w:rsidRPr="00F63F22" w:rsidRDefault="00953E39" w:rsidP="00EA2497">
            <w:pPr>
              <w:pStyle w:val="OtherTableBody"/>
              <w:rPr>
                <w:noProof/>
              </w:rPr>
            </w:pPr>
          </w:p>
        </w:tc>
        <w:tc>
          <w:tcPr>
            <w:tcW w:w="1800" w:type="dxa"/>
          </w:tcPr>
          <w:p w14:paraId="129C9D6E" w14:textId="77777777" w:rsidR="00953E39" w:rsidRPr="00F63F22" w:rsidRDefault="00953E39" w:rsidP="00EA2497">
            <w:pPr>
              <w:pStyle w:val="OtherTableBody"/>
              <w:rPr>
                <w:noProof/>
              </w:rPr>
            </w:pPr>
            <w:r w:rsidRPr="00F63F22">
              <w:rPr>
                <w:noProof/>
              </w:rPr>
              <w:t>2</w:t>
            </w:r>
          </w:p>
        </w:tc>
      </w:tr>
      <w:tr w:rsidR="00953E39" w:rsidRPr="009928E9" w14:paraId="4876BFAD" w14:textId="77777777">
        <w:trPr>
          <w:jc w:val="center"/>
        </w:trPr>
        <w:tc>
          <w:tcPr>
            <w:tcW w:w="2160" w:type="dxa"/>
          </w:tcPr>
          <w:p w14:paraId="2C55128C" w14:textId="77777777" w:rsidR="00953E39" w:rsidRPr="00F63F22" w:rsidRDefault="00413831"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56B54DEA" w14:textId="77777777" w:rsidR="00953E39" w:rsidRPr="00F63F22" w:rsidRDefault="00953E39" w:rsidP="00EA2497">
            <w:pPr>
              <w:pStyle w:val="OtherTableBody"/>
              <w:rPr>
                <w:noProof/>
              </w:rPr>
            </w:pPr>
            <w:r w:rsidRPr="00F63F22">
              <w:rPr>
                <w:noProof/>
              </w:rPr>
              <w:t>Message Acknowledgment</w:t>
            </w:r>
          </w:p>
        </w:tc>
        <w:tc>
          <w:tcPr>
            <w:tcW w:w="1062" w:type="dxa"/>
          </w:tcPr>
          <w:p w14:paraId="047AE7AC" w14:textId="77777777" w:rsidR="00953E39" w:rsidRPr="00F63F22" w:rsidRDefault="00953E39" w:rsidP="00EA2497">
            <w:pPr>
              <w:pStyle w:val="OtherTableBody"/>
              <w:rPr>
                <w:noProof/>
              </w:rPr>
            </w:pPr>
          </w:p>
        </w:tc>
        <w:tc>
          <w:tcPr>
            <w:tcW w:w="1800" w:type="dxa"/>
          </w:tcPr>
          <w:p w14:paraId="7A1666E8" w14:textId="77777777" w:rsidR="00953E39" w:rsidRPr="00F63F22" w:rsidRDefault="00953E39" w:rsidP="00EA2497">
            <w:pPr>
              <w:pStyle w:val="OtherTableBody"/>
              <w:rPr>
                <w:noProof/>
              </w:rPr>
            </w:pPr>
            <w:r w:rsidRPr="00F63F22">
              <w:rPr>
                <w:noProof/>
              </w:rPr>
              <w:t>2</w:t>
            </w:r>
          </w:p>
        </w:tc>
      </w:tr>
      <w:tr w:rsidR="00953E39" w:rsidRPr="009928E9" w14:paraId="45F44849" w14:textId="77777777">
        <w:trPr>
          <w:jc w:val="center"/>
        </w:trPr>
        <w:tc>
          <w:tcPr>
            <w:tcW w:w="2160" w:type="dxa"/>
          </w:tcPr>
          <w:p w14:paraId="0EA4312F"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4BFF89AD" w14:textId="77777777" w:rsidR="00953E39" w:rsidRPr="00F63F22" w:rsidRDefault="00953E39" w:rsidP="00EA2497">
            <w:pPr>
              <w:pStyle w:val="OtherTableBody"/>
              <w:rPr>
                <w:noProof/>
              </w:rPr>
            </w:pPr>
            <w:r w:rsidRPr="00F63F22">
              <w:rPr>
                <w:noProof/>
              </w:rPr>
              <w:t>Error Segment</w:t>
            </w:r>
          </w:p>
        </w:tc>
        <w:tc>
          <w:tcPr>
            <w:tcW w:w="1062" w:type="dxa"/>
          </w:tcPr>
          <w:p w14:paraId="25519521" w14:textId="77777777" w:rsidR="00953E39" w:rsidRPr="00F63F22" w:rsidRDefault="00953E39" w:rsidP="00EA2497">
            <w:pPr>
              <w:pStyle w:val="OtherTableBody"/>
              <w:rPr>
                <w:noProof/>
              </w:rPr>
            </w:pPr>
          </w:p>
        </w:tc>
        <w:tc>
          <w:tcPr>
            <w:tcW w:w="1800" w:type="dxa"/>
          </w:tcPr>
          <w:p w14:paraId="45D2E050" w14:textId="77777777" w:rsidR="00953E39" w:rsidRPr="00F63F22" w:rsidRDefault="00953E39" w:rsidP="00EA2497">
            <w:pPr>
              <w:pStyle w:val="OtherTableBody"/>
              <w:rPr>
                <w:noProof/>
              </w:rPr>
            </w:pPr>
            <w:r w:rsidRPr="00F63F22">
              <w:rPr>
                <w:noProof/>
              </w:rPr>
              <w:t>2</w:t>
            </w:r>
          </w:p>
        </w:tc>
      </w:tr>
      <w:tr w:rsidR="00953E39" w:rsidRPr="009928E9" w14:paraId="0D730F28" w14:textId="77777777">
        <w:trPr>
          <w:jc w:val="center"/>
        </w:trPr>
        <w:tc>
          <w:tcPr>
            <w:tcW w:w="2160" w:type="dxa"/>
          </w:tcPr>
          <w:p w14:paraId="4785EF96" w14:textId="77777777" w:rsidR="00953E39" w:rsidRPr="00F63F22" w:rsidRDefault="00953E39" w:rsidP="00EA2497">
            <w:pPr>
              <w:pStyle w:val="OtherTableBody"/>
              <w:rPr>
                <w:noProof/>
              </w:rPr>
            </w:pPr>
            <w:r w:rsidRPr="00F63F22">
              <w:rPr>
                <w:noProof/>
              </w:rPr>
              <w:t xml:space="preserve">  {</w:t>
            </w:r>
          </w:p>
        </w:tc>
        <w:tc>
          <w:tcPr>
            <w:tcW w:w="2880" w:type="dxa"/>
          </w:tcPr>
          <w:p w14:paraId="784529E0" w14:textId="77777777" w:rsidR="00953E39" w:rsidRPr="00F63F22" w:rsidRDefault="00953E39" w:rsidP="00EA2497">
            <w:pPr>
              <w:pStyle w:val="OtherTableBody"/>
              <w:rPr>
                <w:noProof/>
              </w:rPr>
            </w:pPr>
            <w:r w:rsidRPr="00F63F22">
              <w:rPr>
                <w:noProof/>
              </w:rPr>
              <w:t>---Widget begin</w:t>
            </w:r>
          </w:p>
        </w:tc>
        <w:tc>
          <w:tcPr>
            <w:tcW w:w="1062" w:type="dxa"/>
          </w:tcPr>
          <w:p w14:paraId="10647528" w14:textId="77777777" w:rsidR="00953E39" w:rsidRPr="00F63F22" w:rsidRDefault="00953E39" w:rsidP="00EA2497">
            <w:pPr>
              <w:pStyle w:val="OtherTableBody"/>
              <w:rPr>
                <w:noProof/>
              </w:rPr>
            </w:pPr>
          </w:p>
        </w:tc>
        <w:tc>
          <w:tcPr>
            <w:tcW w:w="1800" w:type="dxa"/>
          </w:tcPr>
          <w:p w14:paraId="78EF3FE4" w14:textId="77777777" w:rsidR="00953E39" w:rsidRPr="00F63F22" w:rsidRDefault="00953E39" w:rsidP="00EA2497">
            <w:pPr>
              <w:pStyle w:val="OtherTableBody"/>
              <w:rPr>
                <w:noProof/>
              </w:rPr>
            </w:pPr>
          </w:p>
        </w:tc>
      </w:tr>
      <w:tr w:rsidR="00953E39" w:rsidRPr="009928E9" w14:paraId="2BE04CB1" w14:textId="77777777">
        <w:trPr>
          <w:jc w:val="center"/>
        </w:trPr>
        <w:tc>
          <w:tcPr>
            <w:tcW w:w="2160" w:type="dxa"/>
          </w:tcPr>
          <w:p w14:paraId="121938CB" w14:textId="77777777" w:rsidR="00953E39" w:rsidRPr="00F63F22" w:rsidRDefault="00953E39" w:rsidP="00EA2497">
            <w:pPr>
              <w:pStyle w:val="OtherTableBody"/>
              <w:rPr>
                <w:noProof/>
              </w:rPr>
            </w:pPr>
            <w:r w:rsidRPr="00F63F22">
              <w:rPr>
                <w:noProof/>
              </w:rPr>
              <w:t xml:space="preserve">  WDN</w:t>
            </w:r>
          </w:p>
        </w:tc>
        <w:tc>
          <w:tcPr>
            <w:tcW w:w="2880" w:type="dxa"/>
          </w:tcPr>
          <w:p w14:paraId="6CA46D41" w14:textId="77777777" w:rsidR="00953E39" w:rsidRPr="00F63F22" w:rsidRDefault="00953E39" w:rsidP="00EA2497">
            <w:pPr>
              <w:pStyle w:val="OtherTableBody"/>
              <w:rPr>
                <w:noProof/>
              </w:rPr>
            </w:pPr>
            <w:r w:rsidRPr="00F63F22">
              <w:rPr>
                <w:noProof/>
              </w:rPr>
              <w:t>Widget Description</w:t>
            </w:r>
          </w:p>
        </w:tc>
        <w:tc>
          <w:tcPr>
            <w:tcW w:w="1062" w:type="dxa"/>
          </w:tcPr>
          <w:p w14:paraId="7B004893" w14:textId="77777777" w:rsidR="00953E39" w:rsidRPr="00F63F22" w:rsidRDefault="00953E39" w:rsidP="00EA2497">
            <w:pPr>
              <w:pStyle w:val="OtherTableBody"/>
              <w:rPr>
                <w:noProof/>
              </w:rPr>
            </w:pPr>
          </w:p>
        </w:tc>
        <w:tc>
          <w:tcPr>
            <w:tcW w:w="1800" w:type="dxa"/>
          </w:tcPr>
          <w:p w14:paraId="54ED3A3E" w14:textId="77777777" w:rsidR="00953E39" w:rsidRPr="00F63F22" w:rsidRDefault="00953E39" w:rsidP="00EA2497">
            <w:pPr>
              <w:pStyle w:val="OtherTableBody"/>
              <w:rPr>
                <w:noProof/>
              </w:rPr>
            </w:pPr>
            <w:r w:rsidRPr="00F63F22">
              <w:rPr>
                <w:noProof/>
              </w:rPr>
              <w:t>XX</w:t>
            </w:r>
          </w:p>
        </w:tc>
      </w:tr>
      <w:tr w:rsidR="00953E39" w:rsidRPr="009928E9" w14:paraId="7B1A7738" w14:textId="77777777">
        <w:trPr>
          <w:jc w:val="center"/>
        </w:trPr>
        <w:tc>
          <w:tcPr>
            <w:tcW w:w="2160" w:type="dxa"/>
          </w:tcPr>
          <w:p w14:paraId="56EAF8EB" w14:textId="77777777" w:rsidR="00953E39" w:rsidRPr="00F63F22" w:rsidRDefault="00953E39" w:rsidP="00EA2497">
            <w:pPr>
              <w:pStyle w:val="OtherTableBody"/>
              <w:rPr>
                <w:noProof/>
              </w:rPr>
            </w:pPr>
            <w:r w:rsidRPr="00F63F22">
              <w:rPr>
                <w:noProof/>
              </w:rPr>
              <w:t xml:space="preserve">   WPN</w:t>
            </w:r>
          </w:p>
        </w:tc>
        <w:tc>
          <w:tcPr>
            <w:tcW w:w="2880" w:type="dxa"/>
          </w:tcPr>
          <w:p w14:paraId="0F5C2850" w14:textId="77777777" w:rsidR="00953E39" w:rsidRPr="00F63F22" w:rsidRDefault="00953E39" w:rsidP="00EA2497">
            <w:pPr>
              <w:pStyle w:val="OtherTableBody"/>
              <w:rPr>
                <w:noProof/>
              </w:rPr>
            </w:pPr>
            <w:r w:rsidRPr="00F63F22">
              <w:rPr>
                <w:noProof/>
              </w:rPr>
              <w:t>Widget Portion</w:t>
            </w:r>
          </w:p>
        </w:tc>
        <w:tc>
          <w:tcPr>
            <w:tcW w:w="1062" w:type="dxa"/>
          </w:tcPr>
          <w:p w14:paraId="5D834FD7" w14:textId="77777777" w:rsidR="00953E39" w:rsidRPr="00F63F22" w:rsidRDefault="00953E39" w:rsidP="00EA2497">
            <w:pPr>
              <w:pStyle w:val="OtherTableBody"/>
              <w:rPr>
                <w:noProof/>
              </w:rPr>
            </w:pPr>
          </w:p>
        </w:tc>
        <w:tc>
          <w:tcPr>
            <w:tcW w:w="1800" w:type="dxa"/>
          </w:tcPr>
          <w:p w14:paraId="119ACF96" w14:textId="77777777" w:rsidR="00953E39" w:rsidRPr="00F63F22" w:rsidRDefault="00953E39" w:rsidP="00EA2497">
            <w:pPr>
              <w:pStyle w:val="OtherTableBody"/>
              <w:rPr>
                <w:noProof/>
              </w:rPr>
            </w:pPr>
            <w:r w:rsidRPr="00F63F22">
              <w:rPr>
                <w:noProof/>
              </w:rPr>
              <w:t>XX</w:t>
            </w:r>
          </w:p>
        </w:tc>
      </w:tr>
      <w:tr w:rsidR="00BE3DE6" w:rsidRPr="009928E9" w14:paraId="167DCA04" w14:textId="77777777">
        <w:trPr>
          <w:jc w:val="center"/>
        </w:trPr>
        <w:tc>
          <w:tcPr>
            <w:tcW w:w="2160" w:type="dxa"/>
          </w:tcPr>
          <w:p w14:paraId="415C955B" w14:textId="77777777" w:rsidR="00BE3DE6" w:rsidRPr="00F63F22" w:rsidRDefault="008E6F16" w:rsidP="00EA2497">
            <w:pPr>
              <w:pStyle w:val="OtherTableBody"/>
              <w:rPr>
                <w:noProof/>
              </w:rPr>
            </w:pPr>
            <w:r>
              <w:rPr>
                <w:noProof/>
              </w:rPr>
              <w:t xml:space="preserve">    </w:t>
            </w:r>
            <w:r w:rsidR="00BE3DE6">
              <w:rPr>
                <w:noProof/>
              </w:rPr>
              <w:t>[</w:t>
            </w:r>
          </w:p>
        </w:tc>
        <w:tc>
          <w:tcPr>
            <w:tcW w:w="2880" w:type="dxa"/>
          </w:tcPr>
          <w:p w14:paraId="17DAA132" w14:textId="77777777" w:rsidR="00BE3DE6" w:rsidRPr="00F63F22" w:rsidRDefault="00BE3DE6" w:rsidP="00EA2497">
            <w:pPr>
              <w:pStyle w:val="OtherTableBody"/>
              <w:rPr>
                <w:noProof/>
              </w:rPr>
            </w:pPr>
            <w:r>
              <w:rPr>
                <w:noProof/>
              </w:rPr>
              <w:t>--Inclusion begin</w:t>
            </w:r>
          </w:p>
        </w:tc>
        <w:tc>
          <w:tcPr>
            <w:tcW w:w="1062" w:type="dxa"/>
          </w:tcPr>
          <w:p w14:paraId="3966CC89" w14:textId="77777777" w:rsidR="00BE3DE6" w:rsidRPr="00F63F22" w:rsidRDefault="00BE3DE6" w:rsidP="00EA2497">
            <w:pPr>
              <w:pStyle w:val="OtherTableBody"/>
              <w:rPr>
                <w:noProof/>
              </w:rPr>
            </w:pPr>
          </w:p>
        </w:tc>
        <w:tc>
          <w:tcPr>
            <w:tcW w:w="1800" w:type="dxa"/>
          </w:tcPr>
          <w:p w14:paraId="37C187A6" w14:textId="77777777" w:rsidR="00BE3DE6" w:rsidRPr="00F63F22" w:rsidRDefault="00BE3DE6" w:rsidP="00EA2497">
            <w:pPr>
              <w:pStyle w:val="OtherTableBody"/>
              <w:rPr>
                <w:noProof/>
              </w:rPr>
            </w:pPr>
          </w:p>
        </w:tc>
      </w:tr>
      <w:tr w:rsidR="00BE3DE6" w:rsidRPr="009928E9" w14:paraId="1813B4E7" w14:textId="77777777">
        <w:trPr>
          <w:jc w:val="center"/>
        </w:trPr>
        <w:tc>
          <w:tcPr>
            <w:tcW w:w="2160" w:type="dxa"/>
          </w:tcPr>
          <w:p w14:paraId="72BBC5B4" w14:textId="77777777" w:rsidR="008E6F16" w:rsidRDefault="008E6F16" w:rsidP="00EA2497">
            <w:pPr>
              <w:pStyle w:val="OtherTableBody"/>
            </w:pPr>
            <w:r w:rsidRPr="008E6F16">
              <w:t xml:space="preserve">&lt;{ABC [{NTE}] } </w:t>
            </w:r>
          </w:p>
          <w:p w14:paraId="289C8AD2" w14:textId="77777777" w:rsidR="008E6F16" w:rsidRDefault="008E6F16" w:rsidP="00EA2497">
            <w:pPr>
              <w:pStyle w:val="OtherTableBody"/>
            </w:pPr>
            <w:r w:rsidRPr="008E6F16">
              <w:t xml:space="preserve">|[ DEF </w:t>
            </w:r>
          </w:p>
          <w:p w14:paraId="18865AA8" w14:textId="77777777" w:rsidR="008E6F16" w:rsidRDefault="008E6F16" w:rsidP="00EA2497">
            <w:pPr>
              <w:pStyle w:val="OtherTableBody"/>
            </w:pPr>
            <w:r>
              <w:t>| GHI [{PRT [{NTE}] }] ]</w:t>
            </w:r>
          </w:p>
          <w:p w14:paraId="755093A1" w14:textId="77777777" w:rsidR="00BE3DE6" w:rsidRDefault="008E6F16" w:rsidP="00EA2497">
            <w:pPr>
              <w:pStyle w:val="OtherTableBody"/>
              <w:rPr>
                <w:noProof/>
              </w:rPr>
            </w:pPr>
            <w:r w:rsidRPr="008E6F16">
              <w:t>&gt;</w:t>
            </w:r>
          </w:p>
        </w:tc>
        <w:tc>
          <w:tcPr>
            <w:tcW w:w="2880" w:type="dxa"/>
          </w:tcPr>
          <w:p w14:paraId="2F3C74F6" w14:textId="77777777" w:rsidR="00BE3DE6" w:rsidRDefault="00BE3DE6">
            <w:pPr>
              <w:pStyle w:val="OtherTableBody"/>
              <w:rPr>
                <w:noProof/>
              </w:rPr>
            </w:pPr>
            <w:r>
              <w:rPr>
                <w:noProof/>
              </w:rPr>
              <w:t xml:space="preserve">A better concept </w:t>
            </w:r>
            <w:r w:rsidR="008E6F16">
              <w:rPr>
                <w:noProof/>
              </w:rPr>
              <w:t>group</w:t>
            </w:r>
            <w:r>
              <w:rPr>
                <w:noProof/>
              </w:rPr>
              <w:t xml:space="preserve"> ABC, etc.</w:t>
            </w:r>
          </w:p>
        </w:tc>
        <w:tc>
          <w:tcPr>
            <w:tcW w:w="1062" w:type="dxa"/>
          </w:tcPr>
          <w:p w14:paraId="3D5FC361" w14:textId="77777777" w:rsidR="00BE3DE6" w:rsidRPr="00F63F22" w:rsidRDefault="00BE3DE6" w:rsidP="00EA2497">
            <w:pPr>
              <w:pStyle w:val="OtherTableBody"/>
              <w:rPr>
                <w:noProof/>
              </w:rPr>
            </w:pPr>
          </w:p>
        </w:tc>
        <w:tc>
          <w:tcPr>
            <w:tcW w:w="1800" w:type="dxa"/>
          </w:tcPr>
          <w:p w14:paraId="1DD73B0E" w14:textId="77777777" w:rsidR="00BE3DE6" w:rsidRDefault="00BE3DE6" w:rsidP="005E20AE">
            <w:pPr>
              <w:pStyle w:val="OtherTableBody"/>
              <w:rPr>
                <w:noProof/>
              </w:rPr>
            </w:pPr>
            <w:r>
              <w:rPr>
                <w:noProof/>
              </w:rPr>
              <w:t>XX</w:t>
            </w:r>
          </w:p>
          <w:p w14:paraId="65014141" w14:textId="77777777" w:rsidR="00BE3DE6" w:rsidRDefault="00BE3DE6">
            <w:pPr>
              <w:pStyle w:val="OtherTableBody"/>
              <w:rPr>
                <w:noProof/>
              </w:rPr>
            </w:pPr>
            <w:r>
              <w:rPr>
                <w:noProof/>
              </w:rPr>
              <w:t>XX</w:t>
            </w:r>
          </w:p>
          <w:p w14:paraId="7C314B27" w14:textId="77777777" w:rsidR="00BE3DE6" w:rsidRDefault="00BE3DE6">
            <w:pPr>
              <w:pStyle w:val="OtherTableBody"/>
              <w:rPr>
                <w:noProof/>
              </w:rPr>
            </w:pPr>
            <w:r>
              <w:rPr>
                <w:noProof/>
              </w:rPr>
              <w:t>XX</w:t>
            </w:r>
          </w:p>
          <w:p w14:paraId="0A1D10A1" w14:textId="77777777" w:rsidR="00BE3DE6" w:rsidRPr="00F63F22" w:rsidRDefault="00BE3DE6">
            <w:pPr>
              <w:pStyle w:val="OtherTableBody"/>
              <w:rPr>
                <w:noProof/>
              </w:rPr>
            </w:pPr>
            <w:r>
              <w:rPr>
                <w:noProof/>
              </w:rPr>
              <w:t>XX</w:t>
            </w:r>
          </w:p>
        </w:tc>
      </w:tr>
      <w:tr w:rsidR="00BE3DE6" w:rsidRPr="009928E9" w14:paraId="271D3588" w14:textId="77777777">
        <w:trPr>
          <w:jc w:val="center"/>
        </w:trPr>
        <w:tc>
          <w:tcPr>
            <w:tcW w:w="2160" w:type="dxa"/>
          </w:tcPr>
          <w:p w14:paraId="470FAF2D" w14:textId="77777777" w:rsidR="00BE3DE6" w:rsidRDefault="008E6F16" w:rsidP="00EA2497">
            <w:pPr>
              <w:pStyle w:val="OtherTableBody"/>
              <w:rPr>
                <w:noProof/>
              </w:rPr>
            </w:pPr>
            <w:r>
              <w:rPr>
                <w:noProof/>
              </w:rPr>
              <w:t xml:space="preserve">    </w:t>
            </w:r>
            <w:r w:rsidR="00BE3DE6">
              <w:rPr>
                <w:noProof/>
              </w:rPr>
              <w:t>]</w:t>
            </w:r>
          </w:p>
        </w:tc>
        <w:tc>
          <w:tcPr>
            <w:tcW w:w="2880" w:type="dxa"/>
          </w:tcPr>
          <w:p w14:paraId="3FC02019" w14:textId="77777777" w:rsidR="00BE3DE6" w:rsidRDefault="00BE3DE6" w:rsidP="00EA2497">
            <w:pPr>
              <w:pStyle w:val="OtherTableBody"/>
              <w:rPr>
                <w:noProof/>
              </w:rPr>
            </w:pPr>
            <w:r>
              <w:rPr>
                <w:noProof/>
              </w:rPr>
              <w:t>--Inclusion end</w:t>
            </w:r>
          </w:p>
        </w:tc>
        <w:tc>
          <w:tcPr>
            <w:tcW w:w="1062" w:type="dxa"/>
          </w:tcPr>
          <w:p w14:paraId="489C3540" w14:textId="77777777" w:rsidR="00BE3DE6" w:rsidRPr="00F63F22" w:rsidRDefault="00BE3DE6" w:rsidP="00EA2497">
            <w:pPr>
              <w:pStyle w:val="OtherTableBody"/>
              <w:rPr>
                <w:noProof/>
              </w:rPr>
            </w:pPr>
          </w:p>
        </w:tc>
        <w:tc>
          <w:tcPr>
            <w:tcW w:w="1800" w:type="dxa"/>
          </w:tcPr>
          <w:p w14:paraId="2BB3ADBF" w14:textId="77777777" w:rsidR="00BE3DE6" w:rsidRPr="00F63F22" w:rsidRDefault="00BE3DE6" w:rsidP="00EA2497">
            <w:pPr>
              <w:pStyle w:val="OtherTableBody"/>
              <w:rPr>
                <w:noProof/>
              </w:rPr>
            </w:pPr>
          </w:p>
        </w:tc>
      </w:tr>
      <w:tr w:rsidR="00BE3DE6" w:rsidRPr="009928E9" w14:paraId="68519388" w14:textId="77777777">
        <w:trPr>
          <w:jc w:val="center"/>
        </w:trPr>
        <w:tc>
          <w:tcPr>
            <w:tcW w:w="2160" w:type="dxa"/>
          </w:tcPr>
          <w:p w14:paraId="269B5E47" w14:textId="77777777" w:rsidR="00BE3DE6" w:rsidRDefault="00BE3DE6" w:rsidP="00EA2497">
            <w:pPr>
              <w:pStyle w:val="OtherTableBody"/>
              <w:rPr>
                <w:noProof/>
              </w:rPr>
            </w:pPr>
            <w:r w:rsidRPr="00F63F22">
              <w:rPr>
                <w:noProof/>
              </w:rPr>
              <w:t xml:space="preserve">  }</w:t>
            </w:r>
          </w:p>
        </w:tc>
        <w:tc>
          <w:tcPr>
            <w:tcW w:w="2880" w:type="dxa"/>
          </w:tcPr>
          <w:p w14:paraId="317C824A" w14:textId="77777777" w:rsidR="00BE3DE6" w:rsidRDefault="00BE3DE6" w:rsidP="00EA2497">
            <w:pPr>
              <w:pStyle w:val="OtherTableBody"/>
              <w:rPr>
                <w:noProof/>
              </w:rPr>
            </w:pPr>
            <w:r w:rsidRPr="00F63F22">
              <w:rPr>
                <w:noProof/>
              </w:rPr>
              <w:t>---Widget end</w:t>
            </w:r>
          </w:p>
        </w:tc>
        <w:tc>
          <w:tcPr>
            <w:tcW w:w="1062" w:type="dxa"/>
          </w:tcPr>
          <w:p w14:paraId="109F2914" w14:textId="77777777" w:rsidR="00BE3DE6" w:rsidRPr="00F63F22" w:rsidRDefault="00BE3DE6" w:rsidP="00EA2497">
            <w:pPr>
              <w:pStyle w:val="OtherTableBody"/>
              <w:rPr>
                <w:noProof/>
              </w:rPr>
            </w:pPr>
          </w:p>
        </w:tc>
        <w:tc>
          <w:tcPr>
            <w:tcW w:w="1800" w:type="dxa"/>
          </w:tcPr>
          <w:p w14:paraId="44F78FB9" w14:textId="77777777" w:rsidR="00BE3DE6" w:rsidRPr="00F63F22" w:rsidRDefault="00BE3DE6" w:rsidP="00EA2497">
            <w:pPr>
              <w:pStyle w:val="OtherTableBody"/>
              <w:rPr>
                <w:noProof/>
              </w:rPr>
            </w:pPr>
          </w:p>
        </w:tc>
      </w:tr>
    </w:tbl>
    <w:p w14:paraId="1C95B4C1" w14:textId="77777777" w:rsidR="00953E39" w:rsidRPr="00F63F22" w:rsidRDefault="00953E39" w:rsidP="00EA2497">
      <w:pPr>
        <w:pStyle w:val="NormalIndented"/>
        <w:rPr>
          <w:noProof/>
        </w:rPr>
      </w:pPr>
      <w:r w:rsidRPr="00F63F22">
        <w:rPr>
          <w:noProof/>
        </w:rPr>
        <w:t>The WID, WDN, WPN, and WPD segments would be defined by the widget committee in the widget chapter, as designated by the Arabic numeral XX in the right column. The MSH and MSA segments, although included in the widget messages, are defined in another chapter. They are incorporated by reference into the widget chapter by the chapter number XX.</w:t>
      </w:r>
    </w:p>
    <w:p w14:paraId="36441C9E" w14:textId="77777777" w:rsidR="00953E39" w:rsidRPr="00F63F22" w:rsidRDefault="00953E39" w:rsidP="00EA2497">
      <w:pPr>
        <w:pStyle w:val="NormalIndented"/>
        <w:rPr>
          <w:noProof/>
        </w:rPr>
      </w:pPr>
      <w:r w:rsidRPr="00F63F22">
        <w:rPr>
          <w:noProof/>
        </w:rPr>
        <w:lastRenderedPageBreak/>
        <w:t xml:space="preserve">On the other hand, the widget committee might decide that the WPN and WPD segments </w:t>
      </w:r>
      <w:r w:rsidR="00257ED7">
        <w:rPr>
          <w:noProof/>
        </w:rPr>
        <w:t>SHALL</w:t>
      </w:r>
      <w:r w:rsidRPr="00F63F22">
        <w:rPr>
          <w:noProof/>
        </w:rPr>
        <w:t xml:space="preserve"> appear in pairs, but the pairs are optional and can repeat. Then the schematic for the WRP message would be as shown in Figure 2-6.</w:t>
      </w:r>
    </w:p>
    <w:p w14:paraId="6E0A9E54" w14:textId="77777777" w:rsidR="00953E39" w:rsidRPr="00F63F22" w:rsidRDefault="00953E39" w:rsidP="00EA2497">
      <w:pPr>
        <w:pStyle w:val="OtherTableCaption"/>
        <w:rPr>
          <w:noProof/>
        </w:rPr>
      </w:pPr>
      <w:bookmarkStart w:id="1617" w:name="_Toc349735668"/>
      <w:bookmarkStart w:id="1618" w:name="_Toc349803940"/>
      <w:r w:rsidRPr="00F63F22">
        <w:rPr>
          <w:noProof/>
        </w:rPr>
        <w:t>Figure 2-6. WPN and WPD segments in pairs</w:t>
      </w:r>
      <w:bookmarkEnd w:id="1617"/>
      <w:bookmarkEnd w:id="1618"/>
      <w:r w:rsidR="0023688C">
        <w:rPr>
          <w:noProof/>
        </w:rPr>
        <w:t xml:space="preserve"> WRQ^Z02^WRQ_Z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953"/>
        <w:gridCol w:w="1674"/>
      </w:tblGrid>
      <w:tr w:rsidR="00953E39" w:rsidRPr="009928E9" w14:paraId="053415C9" w14:textId="77777777">
        <w:trPr>
          <w:tblHeader/>
          <w:jc w:val="center"/>
        </w:trPr>
        <w:tc>
          <w:tcPr>
            <w:tcW w:w="2160" w:type="dxa"/>
            <w:shd w:val="pct10" w:color="auto" w:fill="FFFFFF"/>
          </w:tcPr>
          <w:p w14:paraId="286900EA" w14:textId="77777777" w:rsidR="00953E39" w:rsidRPr="00F63F22" w:rsidRDefault="00953E39" w:rsidP="00EA2497">
            <w:pPr>
              <w:pStyle w:val="OtherTableHeader"/>
              <w:rPr>
                <w:noProof/>
              </w:rPr>
            </w:pPr>
            <w:r w:rsidRPr="00F63F22">
              <w:rPr>
                <w:noProof/>
              </w:rPr>
              <w:t>WRF</w:t>
            </w:r>
          </w:p>
        </w:tc>
        <w:tc>
          <w:tcPr>
            <w:tcW w:w="2880" w:type="dxa"/>
            <w:shd w:val="pct10" w:color="auto" w:fill="FFFFFF"/>
          </w:tcPr>
          <w:p w14:paraId="5F54E959" w14:textId="77777777" w:rsidR="00953E39" w:rsidRPr="00F63F22" w:rsidRDefault="00953E39" w:rsidP="00EA2497">
            <w:pPr>
              <w:pStyle w:val="OtherTableHeader"/>
              <w:rPr>
                <w:noProof/>
              </w:rPr>
            </w:pPr>
            <w:r w:rsidRPr="00F63F22">
              <w:rPr>
                <w:noProof/>
              </w:rPr>
              <w:t>Widget Report</w:t>
            </w:r>
          </w:p>
        </w:tc>
        <w:tc>
          <w:tcPr>
            <w:tcW w:w="953" w:type="dxa"/>
            <w:shd w:val="pct10" w:color="auto" w:fill="FFFFFF"/>
          </w:tcPr>
          <w:p w14:paraId="5788DB17" w14:textId="77777777" w:rsidR="00953E39" w:rsidRPr="00F63F22" w:rsidRDefault="00953E39" w:rsidP="00EA2497">
            <w:pPr>
              <w:pStyle w:val="OtherTableHeader"/>
              <w:rPr>
                <w:noProof/>
              </w:rPr>
            </w:pPr>
            <w:r w:rsidRPr="00F63F22">
              <w:rPr>
                <w:noProof/>
              </w:rPr>
              <w:t>Status</w:t>
            </w:r>
          </w:p>
        </w:tc>
        <w:tc>
          <w:tcPr>
            <w:tcW w:w="1674" w:type="dxa"/>
            <w:shd w:val="pct10" w:color="auto" w:fill="FFFFFF"/>
          </w:tcPr>
          <w:p w14:paraId="3849E071" w14:textId="77777777" w:rsidR="00953E39" w:rsidRPr="00F63F22" w:rsidRDefault="00953E39" w:rsidP="00EA2497">
            <w:pPr>
              <w:pStyle w:val="OtherTableHeader"/>
              <w:rPr>
                <w:noProof/>
              </w:rPr>
            </w:pPr>
            <w:r w:rsidRPr="00F63F22">
              <w:rPr>
                <w:noProof/>
              </w:rPr>
              <w:t>Chapter</w:t>
            </w:r>
          </w:p>
        </w:tc>
      </w:tr>
      <w:tr w:rsidR="00953E39" w:rsidRPr="009928E9" w14:paraId="0DC89AF2" w14:textId="77777777">
        <w:trPr>
          <w:jc w:val="center"/>
        </w:trPr>
        <w:tc>
          <w:tcPr>
            <w:tcW w:w="2160" w:type="dxa"/>
          </w:tcPr>
          <w:p w14:paraId="3A34857B" w14:textId="77777777" w:rsidR="00953E39" w:rsidRPr="00F63F22" w:rsidRDefault="00413831"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0BF181C6" w14:textId="77777777" w:rsidR="00953E39" w:rsidRPr="00F63F22" w:rsidRDefault="00953E39" w:rsidP="00EA2497">
            <w:pPr>
              <w:pStyle w:val="OtherTableBody"/>
              <w:rPr>
                <w:noProof/>
              </w:rPr>
            </w:pPr>
            <w:r w:rsidRPr="00F63F22">
              <w:rPr>
                <w:noProof/>
              </w:rPr>
              <w:t>Message Header</w:t>
            </w:r>
          </w:p>
        </w:tc>
        <w:tc>
          <w:tcPr>
            <w:tcW w:w="953" w:type="dxa"/>
          </w:tcPr>
          <w:p w14:paraId="4B0C4459" w14:textId="77777777" w:rsidR="00953E39" w:rsidRPr="00F63F22" w:rsidRDefault="00953E39" w:rsidP="00EA2497">
            <w:pPr>
              <w:pStyle w:val="OtherTableBody"/>
              <w:rPr>
                <w:noProof/>
              </w:rPr>
            </w:pPr>
          </w:p>
        </w:tc>
        <w:tc>
          <w:tcPr>
            <w:tcW w:w="1674" w:type="dxa"/>
          </w:tcPr>
          <w:p w14:paraId="30A6E5BF" w14:textId="77777777" w:rsidR="00953E39" w:rsidRPr="00F63F22" w:rsidRDefault="00953E39" w:rsidP="00EA2497">
            <w:pPr>
              <w:pStyle w:val="OtherTableBody"/>
              <w:rPr>
                <w:noProof/>
              </w:rPr>
            </w:pPr>
            <w:r w:rsidRPr="00F63F22">
              <w:rPr>
                <w:noProof/>
              </w:rPr>
              <w:t>2</w:t>
            </w:r>
          </w:p>
        </w:tc>
      </w:tr>
      <w:tr w:rsidR="00953E39" w:rsidRPr="009928E9" w14:paraId="3912D3C9" w14:textId="77777777">
        <w:trPr>
          <w:jc w:val="center"/>
        </w:trPr>
        <w:tc>
          <w:tcPr>
            <w:tcW w:w="2160" w:type="dxa"/>
          </w:tcPr>
          <w:p w14:paraId="63ECDF1F"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1138A4B9" w14:textId="77777777" w:rsidR="00953E39" w:rsidRPr="00F63F22" w:rsidRDefault="00953E39" w:rsidP="00EA2497">
            <w:pPr>
              <w:pStyle w:val="OtherTableBody"/>
              <w:rPr>
                <w:noProof/>
              </w:rPr>
            </w:pPr>
            <w:r w:rsidRPr="00F63F22">
              <w:rPr>
                <w:noProof/>
              </w:rPr>
              <w:t>Software Segment</w:t>
            </w:r>
          </w:p>
        </w:tc>
        <w:tc>
          <w:tcPr>
            <w:tcW w:w="953" w:type="dxa"/>
          </w:tcPr>
          <w:p w14:paraId="4513F55E" w14:textId="77777777" w:rsidR="00953E39" w:rsidRPr="00F63F22" w:rsidRDefault="00953E39" w:rsidP="00EA2497">
            <w:pPr>
              <w:pStyle w:val="OtherTableBody"/>
              <w:rPr>
                <w:noProof/>
              </w:rPr>
            </w:pPr>
          </w:p>
        </w:tc>
        <w:tc>
          <w:tcPr>
            <w:tcW w:w="1674" w:type="dxa"/>
          </w:tcPr>
          <w:p w14:paraId="29B8FEC7" w14:textId="77777777" w:rsidR="00953E39" w:rsidRPr="00F63F22" w:rsidRDefault="00953E39" w:rsidP="00EA2497">
            <w:pPr>
              <w:pStyle w:val="OtherTableBody"/>
              <w:rPr>
                <w:noProof/>
              </w:rPr>
            </w:pPr>
            <w:r w:rsidRPr="00F63F22">
              <w:rPr>
                <w:noProof/>
              </w:rPr>
              <w:t>2</w:t>
            </w:r>
          </w:p>
        </w:tc>
      </w:tr>
      <w:tr w:rsidR="00953E39" w:rsidRPr="009928E9" w14:paraId="490E1D3E" w14:textId="77777777">
        <w:trPr>
          <w:jc w:val="center"/>
        </w:trPr>
        <w:tc>
          <w:tcPr>
            <w:tcW w:w="2160" w:type="dxa"/>
          </w:tcPr>
          <w:p w14:paraId="2253A867" w14:textId="77777777" w:rsidR="00953E39" w:rsidRPr="00F63F22" w:rsidRDefault="00953E39" w:rsidP="00EA2497">
            <w:pPr>
              <w:pStyle w:val="OtherTableBody"/>
              <w:rPr>
                <w:noProof/>
              </w:rPr>
            </w:pPr>
            <w:r w:rsidRPr="00F63F22">
              <w:rPr>
                <w:noProof/>
              </w:rPr>
              <w:t>[UAC]</w:t>
            </w:r>
          </w:p>
        </w:tc>
        <w:tc>
          <w:tcPr>
            <w:tcW w:w="2880" w:type="dxa"/>
          </w:tcPr>
          <w:p w14:paraId="7E703DD9" w14:textId="77777777" w:rsidR="00953E39" w:rsidRPr="00F63F22" w:rsidRDefault="00953E39" w:rsidP="00EA2497">
            <w:pPr>
              <w:pStyle w:val="OtherTableBody"/>
              <w:rPr>
                <w:noProof/>
              </w:rPr>
            </w:pPr>
            <w:r w:rsidRPr="00F63F22">
              <w:rPr>
                <w:noProof/>
              </w:rPr>
              <w:t>User Authentication Credential</w:t>
            </w:r>
          </w:p>
        </w:tc>
        <w:tc>
          <w:tcPr>
            <w:tcW w:w="953" w:type="dxa"/>
          </w:tcPr>
          <w:p w14:paraId="3301A425" w14:textId="77777777" w:rsidR="00953E39" w:rsidRPr="00F63F22" w:rsidRDefault="00953E39" w:rsidP="00EA2497">
            <w:pPr>
              <w:pStyle w:val="OtherTableBody"/>
              <w:rPr>
                <w:noProof/>
              </w:rPr>
            </w:pPr>
          </w:p>
        </w:tc>
        <w:tc>
          <w:tcPr>
            <w:tcW w:w="1674" w:type="dxa"/>
          </w:tcPr>
          <w:p w14:paraId="6102F216" w14:textId="77777777" w:rsidR="00953E39" w:rsidRPr="00F63F22" w:rsidRDefault="00953E39" w:rsidP="00EA2497">
            <w:pPr>
              <w:pStyle w:val="OtherTableBody"/>
              <w:rPr>
                <w:noProof/>
              </w:rPr>
            </w:pPr>
            <w:r w:rsidRPr="00F63F22">
              <w:rPr>
                <w:noProof/>
              </w:rPr>
              <w:t>2</w:t>
            </w:r>
          </w:p>
        </w:tc>
      </w:tr>
      <w:tr w:rsidR="00953E39" w:rsidRPr="009928E9" w14:paraId="4A47D173" w14:textId="77777777">
        <w:trPr>
          <w:jc w:val="center"/>
        </w:trPr>
        <w:tc>
          <w:tcPr>
            <w:tcW w:w="2160" w:type="dxa"/>
          </w:tcPr>
          <w:p w14:paraId="3D84B8E7" w14:textId="77777777" w:rsidR="00953E39" w:rsidRPr="00F63F22" w:rsidRDefault="00413831"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27B6468B" w14:textId="77777777" w:rsidR="00953E39" w:rsidRPr="00F63F22" w:rsidRDefault="00953E39" w:rsidP="00EA2497">
            <w:pPr>
              <w:pStyle w:val="OtherTableBody"/>
              <w:rPr>
                <w:noProof/>
              </w:rPr>
            </w:pPr>
            <w:r w:rsidRPr="00F63F22">
              <w:rPr>
                <w:noProof/>
              </w:rPr>
              <w:t>Message Acknowledgment</w:t>
            </w:r>
          </w:p>
        </w:tc>
        <w:tc>
          <w:tcPr>
            <w:tcW w:w="953" w:type="dxa"/>
          </w:tcPr>
          <w:p w14:paraId="16BD070F" w14:textId="77777777" w:rsidR="00953E39" w:rsidRPr="00F63F22" w:rsidRDefault="00953E39" w:rsidP="00EA2497">
            <w:pPr>
              <w:pStyle w:val="OtherTableBody"/>
              <w:rPr>
                <w:noProof/>
              </w:rPr>
            </w:pPr>
          </w:p>
        </w:tc>
        <w:tc>
          <w:tcPr>
            <w:tcW w:w="1674" w:type="dxa"/>
          </w:tcPr>
          <w:p w14:paraId="6CC485A4" w14:textId="77777777" w:rsidR="00953E39" w:rsidRPr="00F63F22" w:rsidRDefault="00953E39" w:rsidP="00EA2497">
            <w:pPr>
              <w:pStyle w:val="OtherTableBody"/>
              <w:rPr>
                <w:noProof/>
              </w:rPr>
            </w:pPr>
            <w:r w:rsidRPr="00F63F22">
              <w:rPr>
                <w:noProof/>
              </w:rPr>
              <w:t>2</w:t>
            </w:r>
          </w:p>
        </w:tc>
      </w:tr>
      <w:tr w:rsidR="00953E39" w:rsidRPr="009928E9" w14:paraId="456F0BAB" w14:textId="77777777">
        <w:trPr>
          <w:jc w:val="center"/>
        </w:trPr>
        <w:tc>
          <w:tcPr>
            <w:tcW w:w="2160" w:type="dxa"/>
          </w:tcPr>
          <w:p w14:paraId="403AFFC5"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3272FDFC" w14:textId="77777777" w:rsidR="00953E39" w:rsidRPr="00F63F22" w:rsidRDefault="00953E39" w:rsidP="00EA2497">
            <w:pPr>
              <w:pStyle w:val="OtherTableBody"/>
              <w:rPr>
                <w:noProof/>
              </w:rPr>
            </w:pPr>
            <w:r w:rsidRPr="00F63F22">
              <w:rPr>
                <w:noProof/>
              </w:rPr>
              <w:t>Error Segment</w:t>
            </w:r>
          </w:p>
        </w:tc>
        <w:tc>
          <w:tcPr>
            <w:tcW w:w="953" w:type="dxa"/>
          </w:tcPr>
          <w:p w14:paraId="00868916" w14:textId="77777777" w:rsidR="00953E39" w:rsidRPr="00F63F22" w:rsidRDefault="00953E39" w:rsidP="00EA2497">
            <w:pPr>
              <w:pStyle w:val="OtherTableBody"/>
              <w:rPr>
                <w:noProof/>
              </w:rPr>
            </w:pPr>
          </w:p>
        </w:tc>
        <w:tc>
          <w:tcPr>
            <w:tcW w:w="1674" w:type="dxa"/>
          </w:tcPr>
          <w:p w14:paraId="4445D0FB" w14:textId="77777777" w:rsidR="00953E39" w:rsidRPr="00F63F22" w:rsidRDefault="00953E39" w:rsidP="00EA2497">
            <w:pPr>
              <w:pStyle w:val="OtherTableBody"/>
              <w:rPr>
                <w:noProof/>
              </w:rPr>
            </w:pPr>
            <w:r w:rsidRPr="00F63F22">
              <w:rPr>
                <w:noProof/>
              </w:rPr>
              <w:t>2</w:t>
            </w:r>
          </w:p>
        </w:tc>
      </w:tr>
      <w:tr w:rsidR="00953E39" w:rsidRPr="009928E9" w14:paraId="7946C936" w14:textId="77777777">
        <w:trPr>
          <w:jc w:val="center"/>
        </w:trPr>
        <w:tc>
          <w:tcPr>
            <w:tcW w:w="2160" w:type="dxa"/>
          </w:tcPr>
          <w:p w14:paraId="501F864C" w14:textId="77777777" w:rsidR="00953E39" w:rsidRPr="00F63F22" w:rsidRDefault="00953E39" w:rsidP="00EA2497">
            <w:pPr>
              <w:pStyle w:val="OtherTableBody"/>
              <w:rPr>
                <w:noProof/>
              </w:rPr>
            </w:pPr>
            <w:r w:rsidRPr="00F63F22">
              <w:rPr>
                <w:noProof/>
              </w:rPr>
              <w:t>{</w:t>
            </w:r>
          </w:p>
        </w:tc>
        <w:tc>
          <w:tcPr>
            <w:tcW w:w="2880" w:type="dxa"/>
          </w:tcPr>
          <w:p w14:paraId="646FF004" w14:textId="77777777" w:rsidR="00953E39" w:rsidRPr="00F63F22" w:rsidRDefault="00953E39" w:rsidP="00EA2497">
            <w:pPr>
              <w:pStyle w:val="OtherTableBody"/>
              <w:rPr>
                <w:noProof/>
              </w:rPr>
            </w:pPr>
            <w:r w:rsidRPr="00F63F22">
              <w:rPr>
                <w:noProof/>
              </w:rPr>
              <w:t>--Widget begin</w:t>
            </w:r>
          </w:p>
        </w:tc>
        <w:tc>
          <w:tcPr>
            <w:tcW w:w="953" w:type="dxa"/>
          </w:tcPr>
          <w:p w14:paraId="3557C490" w14:textId="77777777" w:rsidR="00953E39" w:rsidRPr="00F63F22" w:rsidRDefault="00953E39" w:rsidP="00EA2497">
            <w:pPr>
              <w:pStyle w:val="OtherTableBody"/>
              <w:rPr>
                <w:noProof/>
              </w:rPr>
            </w:pPr>
          </w:p>
        </w:tc>
        <w:tc>
          <w:tcPr>
            <w:tcW w:w="1674" w:type="dxa"/>
          </w:tcPr>
          <w:p w14:paraId="031C8C80" w14:textId="77777777" w:rsidR="00953E39" w:rsidRPr="00F63F22" w:rsidRDefault="00953E39" w:rsidP="00EA2497">
            <w:pPr>
              <w:pStyle w:val="OtherTableBody"/>
              <w:rPr>
                <w:noProof/>
              </w:rPr>
            </w:pPr>
          </w:p>
        </w:tc>
      </w:tr>
      <w:tr w:rsidR="00953E39" w:rsidRPr="009928E9" w14:paraId="15051FDF" w14:textId="77777777">
        <w:trPr>
          <w:jc w:val="center"/>
        </w:trPr>
        <w:tc>
          <w:tcPr>
            <w:tcW w:w="2160" w:type="dxa"/>
          </w:tcPr>
          <w:p w14:paraId="2BA21E19" w14:textId="77777777" w:rsidR="00953E39" w:rsidRPr="00F63F22" w:rsidRDefault="00953E39" w:rsidP="00EA2497">
            <w:pPr>
              <w:pStyle w:val="OtherTableBody"/>
              <w:rPr>
                <w:noProof/>
              </w:rPr>
            </w:pPr>
            <w:r w:rsidRPr="00F63F22">
              <w:rPr>
                <w:noProof/>
              </w:rPr>
              <w:t>WDN</w:t>
            </w:r>
          </w:p>
        </w:tc>
        <w:tc>
          <w:tcPr>
            <w:tcW w:w="2880" w:type="dxa"/>
          </w:tcPr>
          <w:p w14:paraId="05696AD8" w14:textId="77777777" w:rsidR="00953E39" w:rsidRPr="00F63F22" w:rsidRDefault="00953E39" w:rsidP="00EA2497">
            <w:pPr>
              <w:pStyle w:val="OtherTableBody"/>
              <w:rPr>
                <w:noProof/>
              </w:rPr>
            </w:pPr>
            <w:r w:rsidRPr="00F63F22">
              <w:rPr>
                <w:noProof/>
              </w:rPr>
              <w:t>Widget Description</w:t>
            </w:r>
          </w:p>
        </w:tc>
        <w:tc>
          <w:tcPr>
            <w:tcW w:w="953" w:type="dxa"/>
          </w:tcPr>
          <w:p w14:paraId="38349811" w14:textId="77777777" w:rsidR="00953E39" w:rsidRPr="00F63F22" w:rsidRDefault="00953E39" w:rsidP="00EA2497">
            <w:pPr>
              <w:pStyle w:val="OtherTableBody"/>
              <w:rPr>
                <w:noProof/>
              </w:rPr>
            </w:pPr>
          </w:p>
        </w:tc>
        <w:tc>
          <w:tcPr>
            <w:tcW w:w="1674" w:type="dxa"/>
          </w:tcPr>
          <w:p w14:paraId="54BA9579" w14:textId="77777777" w:rsidR="00953E39" w:rsidRPr="00F63F22" w:rsidRDefault="00953E39" w:rsidP="00EA2497">
            <w:pPr>
              <w:pStyle w:val="OtherTableBody"/>
              <w:rPr>
                <w:noProof/>
              </w:rPr>
            </w:pPr>
            <w:r w:rsidRPr="00F63F22">
              <w:rPr>
                <w:noProof/>
              </w:rPr>
              <w:t>XX</w:t>
            </w:r>
          </w:p>
        </w:tc>
      </w:tr>
      <w:tr w:rsidR="00953E39" w:rsidRPr="009928E9" w14:paraId="0CFDF13F" w14:textId="77777777">
        <w:trPr>
          <w:jc w:val="center"/>
        </w:trPr>
        <w:tc>
          <w:tcPr>
            <w:tcW w:w="2160" w:type="dxa"/>
          </w:tcPr>
          <w:p w14:paraId="00A46A7C" w14:textId="77777777" w:rsidR="00953E39" w:rsidRPr="00F63F22" w:rsidRDefault="00953E39" w:rsidP="00EA2497">
            <w:pPr>
              <w:pStyle w:val="OtherTableBody"/>
              <w:rPr>
                <w:noProof/>
              </w:rPr>
            </w:pPr>
            <w:r w:rsidRPr="00F63F22">
              <w:rPr>
                <w:noProof/>
              </w:rPr>
              <w:t xml:space="preserve">  [ {</w:t>
            </w:r>
          </w:p>
        </w:tc>
        <w:tc>
          <w:tcPr>
            <w:tcW w:w="2880" w:type="dxa"/>
          </w:tcPr>
          <w:p w14:paraId="3E95BA90" w14:textId="77777777" w:rsidR="00953E39" w:rsidRPr="00F63F22" w:rsidRDefault="00953E39" w:rsidP="00EA2497">
            <w:pPr>
              <w:pStyle w:val="OtherTableBody"/>
              <w:rPr>
                <w:noProof/>
              </w:rPr>
            </w:pPr>
            <w:r w:rsidRPr="00F63F22">
              <w:rPr>
                <w:noProof/>
              </w:rPr>
              <w:t>---WidgetDetailA begin</w:t>
            </w:r>
          </w:p>
        </w:tc>
        <w:tc>
          <w:tcPr>
            <w:tcW w:w="953" w:type="dxa"/>
          </w:tcPr>
          <w:p w14:paraId="112303E7" w14:textId="77777777" w:rsidR="00953E39" w:rsidRPr="00F63F22" w:rsidRDefault="00953E39" w:rsidP="00EA2497">
            <w:pPr>
              <w:pStyle w:val="OtherTableBody"/>
              <w:rPr>
                <w:noProof/>
              </w:rPr>
            </w:pPr>
          </w:p>
        </w:tc>
        <w:tc>
          <w:tcPr>
            <w:tcW w:w="1674" w:type="dxa"/>
          </w:tcPr>
          <w:p w14:paraId="07596ED7" w14:textId="77777777" w:rsidR="00953E39" w:rsidRPr="00F63F22" w:rsidRDefault="00953E39" w:rsidP="00EA2497">
            <w:pPr>
              <w:pStyle w:val="OtherTableBody"/>
              <w:rPr>
                <w:noProof/>
              </w:rPr>
            </w:pPr>
          </w:p>
        </w:tc>
      </w:tr>
      <w:tr w:rsidR="00953E39" w:rsidRPr="009928E9" w14:paraId="19D1D765" w14:textId="77777777">
        <w:trPr>
          <w:jc w:val="center"/>
        </w:trPr>
        <w:tc>
          <w:tcPr>
            <w:tcW w:w="2160" w:type="dxa"/>
          </w:tcPr>
          <w:p w14:paraId="051CA7C7" w14:textId="77777777" w:rsidR="00953E39" w:rsidRPr="00F63F22" w:rsidRDefault="00953E39" w:rsidP="00EA2497">
            <w:pPr>
              <w:pStyle w:val="OtherTableBody"/>
              <w:rPr>
                <w:noProof/>
              </w:rPr>
            </w:pPr>
            <w:r w:rsidRPr="00F63F22">
              <w:rPr>
                <w:noProof/>
              </w:rPr>
              <w:t xml:space="preserve">  WPN</w:t>
            </w:r>
          </w:p>
        </w:tc>
        <w:tc>
          <w:tcPr>
            <w:tcW w:w="2880" w:type="dxa"/>
          </w:tcPr>
          <w:p w14:paraId="375D1F03" w14:textId="77777777" w:rsidR="00953E39" w:rsidRPr="00F63F22" w:rsidRDefault="00953E39" w:rsidP="00EA2497">
            <w:pPr>
              <w:pStyle w:val="OtherTableBody"/>
              <w:rPr>
                <w:noProof/>
              </w:rPr>
            </w:pPr>
            <w:r w:rsidRPr="00F63F22">
              <w:rPr>
                <w:noProof/>
              </w:rPr>
              <w:t>Widget Portion</w:t>
            </w:r>
          </w:p>
        </w:tc>
        <w:tc>
          <w:tcPr>
            <w:tcW w:w="953" w:type="dxa"/>
          </w:tcPr>
          <w:p w14:paraId="0A7B85E4" w14:textId="77777777" w:rsidR="00953E39" w:rsidRPr="00F63F22" w:rsidRDefault="00953E39" w:rsidP="00EA2497">
            <w:pPr>
              <w:pStyle w:val="OtherTableBody"/>
              <w:rPr>
                <w:noProof/>
              </w:rPr>
            </w:pPr>
          </w:p>
        </w:tc>
        <w:tc>
          <w:tcPr>
            <w:tcW w:w="1674" w:type="dxa"/>
          </w:tcPr>
          <w:p w14:paraId="3FCC4076" w14:textId="77777777" w:rsidR="00953E39" w:rsidRPr="00F63F22" w:rsidRDefault="00953E39" w:rsidP="00EA2497">
            <w:pPr>
              <w:pStyle w:val="OtherTableBody"/>
              <w:rPr>
                <w:noProof/>
              </w:rPr>
            </w:pPr>
            <w:r w:rsidRPr="00F63F22">
              <w:rPr>
                <w:noProof/>
              </w:rPr>
              <w:t>XX</w:t>
            </w:r>
          </w:p>
        </w:tc>
      </w:tr>
      <w:tr w:rsidR="00953E39" w:rsidRPr="009928E9" w14:paraId="2248EA3C" w14:textId="77777777">
        <w:trPr>
          <w:jc w:val="center"/>
        </w:trPr>
        <w:tc>
          <w:tcPr>
            <w:tcW w:w="2160" w:type="dxa"/>
          </w:tcPr>
          <w:p w14:paraId="22410014" w14:textId="77777777" w:rsidR="00953E39" w:rsidRPr="00F63F22" w:rsidRDefault="00953E39" w:rsidP="00EA2497">
            <w:pPr>
              <w:pStyle w:val="OtherTableBody"/>
              <w:rPr>
                <w:noProof/>
              </w:rPr>
            </w:pPr>
            <w:r w:rsidRPr="00F63F22">
              <w:rPr>
                <w:noProof/>
              </w:rPr>
              <w:t xml:space="preserve">      WPD</w:t>
            </w:r>
          </w:p>
        </w:tc>
        <w:tc>
          <w:tcPr>
            <w:tcW w:w="2880" w:type="dxa"/>
          </w:tcPr>
          <w:p w14:paraId="32ACD68F" w14:textId="77777777" w:rsidR="00953E39" w:rsidRPr="00F63F22" w:rsidRDefault="00953E39" w:rsidP="00EA2497">
            <w:pPr>
              <w:pStyle w:val="OtherTableBody"/>
              <w:rPr>
                <w:noProof/>
              </w:rPr>
            </w:pPr>
            <w:r w:rsidRPr="00F63F22">
              <w:rPr>
                <w:noProof/>
              </w:rPr>
              <w:t>Widget Portion Detail</w:t>
            </w:r>
          </w:p>
        </w:tc>
        <w:tc>
          <w:tcPr>
            <w:tcW w:w="953" w:type="dxa"/>
          </w:tcPr>
          <w:p w14:paraId="2BAFF6E1" w14:textId="77777777" w:rsidR="00953E39" w:rsidRPr="00F63F22" w:rsidRDefault="00953E39" w:rsidP="00EA2497">
            <w:pPr>
              <w:pStyle w:val="OtherTableBody"/>
              <w:rPr>
                <w:noProof/>
              </w:rPr>
            </w:pPr>
          </w:p>
        </w:tc>
        <w:tc>
          <w:tcPr>
            <w:tcW w:w="1674" w:type="dxa"/>
          </w:tcPr>
          <w:p w14:paraId="189EE1CB" w14:textId="77777777" w:rsidR="00953E39" w:rsidRPr="00F63F22" w:rsidRDefault="00953E39" w:rsidP="00EA2497">
            <w:pPr>
              <w:pStyle w:val="OtherTableBody"/>
              <w:rPr>
                <w:noProof/>
              </w:rPr>
            </w:pPr>
            <w:r w:rsidRPr="00F63F22">
              <w:rPr>
                <w:noProof/>
              </w:rPr>
              <w:t>XX</w:t>
            </w:r>
          </w:p>
        </w:tc>
      </w:tr>
      <w:tr w:rsidR="00953E39" w:rsidRPr="009928E9" w14:paraId="26FA9148" w14:textId="77777777">
        <w:trPr>
          <w:jc w:val="center"/>
        </w:trPr>
        <w:tc>
          <w:tcPr>
            <w:tcW w:w="2160" w:type="dxa"/>
          </w:tcPr>
          <w:p w14:paraId="624ED031" w14:textId="77777777" w:rsidR="00953E39" w:rsidRPr="00F63F22" w:rsidRDefault="00953E39" w:rsidP="00EA2497">
            <w:pPr>
              <w:pStyle w:val="OtherTableBody"/>
              <w:rPr>
                <w:noProof/>
              </w:rPr>
            </w:pPr>
            <w:r w:rsidRPr="00F63F22">
              <w:rPr>
                <w:noProof/>
              </w:rPr>
              <w:t xml:space="preserve">  } ]</w:t>
            </w:r>
          </w:p>
        </w:tc>
        <w:tc>
          <w:tcPr>
            <w:tcW w:w="2880" w:type="dxa"/>
          </w:tcPr>
          <w:p w14:paraId="0495E430" w14:textId="77777777" w:rsidR="00953E39" w:rsidRPr="00F63F22" w:rsidRDefault="00953E39" w:rsidP="00EA2497">
            <w:pPr>
              <w:pStyle w:val="OtherTableBody"/>
              <w:rPr>
                <w:noProof/>
              </w:rPr>
            </w:pPr>
            <w:r w:rsidRPr="00F63F22">
              <w:rPr>
                <w:noProof/>
              </w:rPr>
              <w:t>---WidgetDetailA end</w:t>
            </w:r>
          </w:p>
        </w:tc>
        <w:tc>
          <w:tcPr>
            <w:tcW w:w="953" w:type="dxa"/>
          </w:tcPr>
          <w:p w14:paraId="055FA6A2" w14:textId="77777777" w:rsidR="00953E39" w:rsidRPr="00F63F22" w:rsidRDefault="00953E39" w:rsidP="00EA2497">
            <w:pPr>
              <w:pStyle w:val="OtherTableBody"/>
              <w:rPr>
                <w:noProof/>
              </w:rPr>
            </w:pPr>
          </w:p>
        </w:tc>
        <w:tc>
          <w:tcPr>
            <w:tcW w:w="1674" w:type="dxa"/>
          </w:tcPr>
          <w:p w14:paraId="41885A3C" w14:textId="77777777" w:rsidR="00953E39" w:rsidRPr="00F63F22" w:rsidRDefault="00953E39" w:rsidP="00EA2497">
            <w:pPr>
              <w:pStyle w:val="OtherTableBody"/>
              <w:rPr>
                <w:noProof/>
              </w:rPr>
            </w:pPr>
          </w:p>
        </w:tc>
      </w:tr>
      <w:tr w:rsidR="00953E39" w:rsidRPr="009928E9" w14:paraId="27302742" w14:textId="77777777">
        <w:trPr>
          <w:jc w:val="center"/>
        </w:trPr>
        <w:tc>
          <w:tcPr>
            <w:tcW w:w="2160" w:type="dxa"/>
          </w:tcPr>
          <w:p w14:paraId="75A436B1" w14:textId="77777777" w:rsidR="00953E39" w:rsidRPr="00F63F22" w:rsidRDefault="00953E39" w:rsidP="00EA2497">
            <w:pPr>
              <w:pStyle w:val="OtherTableBody"/>
              <w:rPr>
                <w:noProof/>
              </w:rPr>
            </w:pPr>
            <w:r w:rsidRPr="00F63F22">
              <w:rPr>
                <w:noProof/>
              </w:rPr>
              <w:t>}</w:t>
            </w:r>
          </w:p>
        </w:tc>
        <w:tc>
          <w:tcPr>
            <w:tcW w:w="2880" w:type="dxa"/>
          </w:tcPr>
          <w:p w14:paraId="37D325B4" w14:textId="77777777" w:rsidR="00953E39" w:rsidRPr="00F63F22" w:rsidRDefault="00953E39" w:rsidP="00EA2497">
            <w:pPr>
              <w:pStyle w:val="OtherTableBody"/>
              <w:rPr>
                <w:noProof/>
              </w:rPr>
            </w:pPr>
            <w:r w:rsidRPr="00F63F22">
              <w:rPr>
                <w:noProof/>
              </w:rPr>
              <w:t>---Widget end</w:t>
            </w:r>
          </w:p>
        </w:tc>
        <w:tc>
          <w:tcPr>
            <w:tcW w:w="953" w:type="dxa"/>
          </w:tcPr>
          <w:p w14:paraId="3A5A388B" w14:textId="77777777" w:rsidR="00953E39" w:rsidRPr="00F63F22" w:rsidRDefault="00953E39" w:rsidP="00EA2497">
            <w:pPr>
              <w:pStyle w:val="OtherTableBody"/>
              <w:rPr>
                <w:noProof/>
              </w:rPr>
            </w:pPr>
          </w:p>
        </w:tc>
        <w:tc>
          <w:tcPr>
            <w:tcW w:w="1674" w:type="dxa"/>
          </w:tcPr>
          <w:p w14:paraId="3237F148" w14:textId="77777777" w:rsidR="00953E39" w:rsidRPr="00F63F22" w:rsidRDefault="00953E39" w:rsidP="00EA2497">
            <w:pPr>
              <w:pStyle w:val="OtherTableBody"/>
              <w:rPr>
                <w:noProof/>
              </w:rPr>
            </w:pPr>
          </w:p>
        </w:tc>
      </w:tr>
    </w:tbl>
    <w:p w14:paraId="7D5EC91E" w14:textId="77777777" w:rsidR="00953E39" w:rsidRPr="00F63F22" w:rsidRDefault="00953E39" w:rsidP="00EA2497">
      <w:pPr>
        <w:pStyle w:val="NormalIndented"/>
        <w:rPr>
          <w:noProof/>
        </w:rPr>
      </w:pPr>
      <w:r w:rsidRPr="00F63F22">
        <w:rPr>
          <w:noProof/>
        </w:rPr>
        <w:t>If the widget committee determined that at least one pair of WPN and WPD segments must follow a WDN, then the notation would be as shown in Figure 2-7.</w:t>
      </w:r>
    </w:p>
    <w:p w14:paraId="3856824E" w14:textId="77777777" w:rsidR="00953E39" w:rsidRPr="00F63F22" w:rsidRDefault="00953E39" w:rsidP="00EA2497">
      <w:pPr>
        <w:pStyle w:val="OtherTableCaption"/>
        <w:rPr>
          <w:noProof/>
        </w:rPr>
      </w:pPr>
      <w:bookmarkStart w:id="1619" w:name="_Toc349735669"/>
      <w:bookmarkStart w:id="1620" w:name="_Toc349803941"/>
      <w:r w:rsidRPr="00F63F22">
        <w:rPr>
          <w:noProof/>
        </w:rPr>
        <w:t>Figure 2-7. At least one pair of WPN and WPD</w:t>
      </w:r>
      <w:bookmarkEnd w:id="1619"/>
      <w:bookmarkEnd w:id="1620"/>
      <w:r w:rsidR="0023688C">
        <w:rPr>
          <w:noProof/>
        </w:rPr>
        <w:t xml:space="preserve"> WRQ^Z02^WRQ_Z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8"/>
        <w:gridCol w:w="1680"/>
      </w:tblGrid>
      <w:tr w:rsidR="00953E39" w:rsidRPr="009928E9" w14:paraId="2F2DEAB1" w14:textId="77777777">
        <w:trPr>
          <w:tblHeader/>
          <w:jc w:val="center"/>
        </w:trPr>
        <w:tc>
          <w:tcPr>
            <w:tcW w:w="2160" w:type="dxa"/>
            <w:shd w:val="pct10" w:color="auto" w:fill="FFFFFF"/>
          </w:tcPr>
          <w:p w14:paraId="69D1AE4B" w14:textId="77777777" w:rsidR="00953E39" w:rsidRPr="00F63F22" w:rsidRDefault="00953E39" w:rsidP="00EA2497">
            <w:pPr>
              <w:pStyle w:val="OtherTableHeader"/>
              <w:rPr>
                <w:noProof/>
              </w:rPr>
            </w:pPr>
            <w:r w:rsidRPr="00F63F22">
              <w:rPr>
                <w:noProof/>
              </w:rPr>
              <w:t>WRP</w:t>
            </w:r>
          </w:p>
        </w:tc>
        <w:tc>
          <w:tcPr>
            <w:tcW w:w="2880" w:type="dxa"/>
            <w:shd w:val="pct10" w:color="auto" w:fill="FFFFFF"/>
          </w:tcPr>
          <w:p w14:paraId="2C1869C9" w14:textId="77777777" w:rsidR="00953E39" w:rsidRPr="00F63F22" w:rsidRDefault="00953E39" w:rsidP="00EA2497">
            <w:pPr>
              <w:pStyle w:val="OtherTableHeader"/>
              <w:rPr>
                <w:noProof/>
              </w:rPr>
            </w:pPr>
            <w:r w:rsidRPr="00F63F22">
              <w:rPr>
                <w:noProof/>
              </w:rPr>
              <w:t>Widget Report</w:t>
            </w:r>
          </w:p>
        </w:tc>
        <w:tc>
          <w:tcPr>
            <w:tcW w:w="1068" w:type="dxa"/>
            <w:shd w:val="pct10" w:color="auto" w:fill="FFFFFF"/>
          </w:tcPr>
          <w:p w14:paraId="3F9F0522" w14:textId="77777777" w:rsidR="00953E39" w:rsidRPr="00F63F22" w:rsidRDefault="00953E39" w:rsidP="00EA2497">
            <w:pPr>
              <w:pStyle w:val="OtherTableHeader"/>
              <w:rPr>
                <w:noProof/>
              </w:rPr>
            </w:pPr>
            <w:r w:rsidRPr="00F63F22">
              <w:rPr>
                <w:noProof/>
              </w:rPr>
              <w:t>Status</w:t>
            </w:r>
          </w:p>
        </w:tc>
        <w:tc>
          <w:tcPr>
            <w:tcW w:w="1680" w:type="dxa"/>
            <w:shd w:val="pct10" w:color="auto" w:fill="FFFFFF"/>
          </w:tcPr>
          <w:p w14:paraId="5294BD45" w14:textId="77777777" w:rsidR="00953E39" w:rsidRPr="00F63F22" w:rsidRDefault="00953E39" w:rsidP="00EA2497">
            <w:pPr>
              <w:pStyle w:val="OtherTableHeader"/>
              <w:rPr>
                <w:noProof/>
              </w:rPr>
            </w:pPr>
            <w:r w:rsidRPr="00F63F22">
              <w:rPr>
                <w:noProof/>
              </w:rPr>
              <w:t>Chapter</w:t>
            </w:r>
          </w:p>
        </w:tc>
      </w:tr>
      <w:tr w:rsidR="00953E39" w:rsidRPr="009928E9" w14:paraId="13FF9BE8" w14:textId="77777777">
        <w:trPr>
          <w:jc w:val="center"/>
        </w:trPr>
        <w:tc>
          <w:tcPr>
            <w:tcW w:w="2160" w:type="dxa"/>
          </w:tcPr>
          <w:p w14:paraId="0F914DFD" w14:textId="77777777" w:rsidR="00953E39" w:rsidRPr="00F63F22" w:rsidRDefault="00413831"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5469938A" w14:textId="77777777" w:rsidR="00953E39" w:rsidRPr="00F63F22" w:rsidRDefault="00953E39" w:rsidP="00EA2497">
            <w:pPr>
              <w:pStyle w:val="OtherTableBody"/>
              <w:rPr>
                <w:noProof/>
              </w:rPr>
            </w:pPr>
            <w:r w:rsidRPr="00F63F22">
              <w:rPr>
                <w:noProof/>
              </w:rPr>
              <w:t>Message Header</w:t>
            </w:r>
          </w:p>
        </w:tc>
        <w:tc>
          <w:tcPr>
            <w:tcW w:w="1068" w:type="dxa"/>
          </w:tcPr>
          <w:p w14:paraId="714DEA8C" w14:textId="77777777" w:rsidR="00953E39" w:rsidRPr="00F63F22" w:rsidRDefault="00953E39" w:rsidP="00EA2497">
            <w:pPr>
              <w:pStyle w:val="OtherTableBody"/>
              <w:rPr>
                <w:noProof/>
              </w:rPr>
            </w:pPr>
          </w:p>
        </w:tc>
        <w:tc>
          <w:tcPr>
            <w:tcW w:w="1680" w:type="dxa"/>
          </w:tcPr>
          <w:p w14:paraId="552BFFC2" w14:textId="77777777" w:rsidR="00953E39" w:rsidRPr="00F63F22" w:rsidRDefault="00953E39" w:rsidP="00EA2497">
            <w:pPr>
              <w:pStyle w:val="OtherTableBody"/>
              <w:rPr>
                <w:noProof/>
              </w:rPr>
            </w:pPr>
            <w:r w:rsidRPr="00F63F22">
              <w:rPr>
                <w:noProof/>
              </w:rPr>
              <w:t>2</w:t>
            </w:r>
          </w:p>
        </w:tc>
      </w:tr>
      <w:tr w:rsidR="00953E39" w:rsidRPr="009928E9" w14:paraId="0B5D075A" w14:textId="77777777">
        <w:trPr>
          <w:jc w:val="center"/>
        </w:trPr>
        <w:tc>
          <w:tcPr>
            <w:tcW w:w="2160" w:type="dxa"/>
          </w:tcPr>
          <w:p w14:paraId="500CD25F"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16EF5E1B" w14:textId="77777777" w:rsidR="00953E39" w:rsidRPr="00F63F22" w:rsidRDefault="00953E39" w:rsidP="00EA2497">
            <w:pPr>
              <w:pStyle w:val="OtherTableBody"/>
              <w:rPr>
                <w:noProof/>
              </w:rPr>
            </w:pPr>
            <w:r w:rsidRPr="00F63F22">
              <w:rPr>
                <w:noProof/>
              </w:rPr>
              <w:t>Software Segment</w:t>
            </w:r>
          </w:p>
        </w:tc>
        <w:tc>
          <w:tcPr>
            <w:tcW w:w="1068" w:type="dxa"/>
          </w:tcPr>
          <w:p w14:paraId="77F9F23E" w14:textId="77777777" w:rsidR="00953E39" w:rsidRPr="00F63F22" w:rsidRDefault="00953E39" w:rsidP="00EA2497">
            <w:pPr>
              <w:pStyle w:val="OtherTableBody"/>
              <w:rPr>
                <w:noProof/>
              </w:rPr>
            </w:pPr>
            <w:r w:rsidRPr="00F63F22">
              <w:rPr>
                <w:noProof/>
              </w:rPr>
              <w:t>2</w:t>
            </w:r>
          </w:p>
        </w:tc>
        <w:tc>
          <w:tcPr>
            <w:tcW w:w="1680" w:type="dxa"/>
          </w:tcPr>
          <w:p w14:paraId="4ACF3CD1" w14:textId="77777777" w:rsidR="00953E39" w:rsidRPr="00F63F22" w:rsidRDefault="00953E39" w:rsidP="00EA2497">
            <w:pPr>
              <w:pStyle w:val="OtherTableBody"/>
              <w:rPr>
                <w:noProof/>
              </w:rPr>
            </w:pPr>
          </w:p>
        </w:tc>
      </w:tr>
      <w:tr w:rsidR="00953E39" w:rsidRPr="009928E9" w14:paraId="26AFA200" w14:textId="77777777">
        <w:trPr>
          <w:jc w:val="center"/>
        </w:trPr>
        <w:tc>
          <w:tcPr>
            <w:tcW w:w="2160" w:type="dxa"/>
          </w:tcPr>
          <w:p w14:paraId="0AEFD0FB" w14:textId="77777777" w:rsidR="00953E39" w:rsidRPr="00F63F22" w:rsidRDefault="00953E39" w:rsidP="00EA2497">
            <w:pPr>
              <w:pStyle w:val="OtherTableBody"/>
              <w:rPr>
                <w:noProof/>
              </w:rPr>
            </w:pPr>
            <w:r w:rsidRPr="00F63F22">
              <w:rPr>
                <w:noProof/>
              </w:rPr>
              <w:t>[UAC]</w:t>
            </w:r>
          </w:p>
        </w:tc>
        <w:tc>
          <w:tcPr>
            <w:tcW w:w="2880" w:type="dxa"/>
          </w:tcPr>
          <w:p w14:paraId="2D30D306" w14:textId="77777777" w:rsidR="00953E39" w:rsidRPr="00F63F22" w:rsidRDefault="00953E39" w:rsidP="00EA2497">
            <w:pPr>
              <w:pStyle w:val="OtherTableBody"/>
              <w:rPr>
                <w:noProof/>
              </w:rPr>
            </w:pPr>
            <w:r w:rsidRPr="00F63F22">
              <w:rPr>
                <w:noProof/>
              </w:rPr>
              <w:t>User Authentication Credential</w:t>
            </w:r>
          </w:p>
        </w:tc>
        <w:tc>
          <w:tcPr>
            <w:tcW w:w="1068" w:type="dxa"/>
          </w:tcPr>
          <w:p w14:paraId="451C5C9B" w14:textId="77777777" w:rsidR="00953E39" w:rsidRPr="00F63F22" w:rsidRDefault="00953E39" w:rsidP="00EA2497">
            <w:pPr>
              <w:pStyle w:val="OtherTableBody"/>
              <w:rPr>
                <w:noProof/>
              </w:rPr>
            </w:pPr>
            <w:r w:rsidRPr="00F63F22">
              <w:rPr>
                <w:noProof/>
              </w:rPr>
              <w:t>2</w:t>
            </w:r>
          </w:p>
        </w:tc>
        <w:tc>
          <w:tcPr>
            <w:tcW w:w="1680" w:type="dxa"/>
          </w:tcPr>
          <w:p w14:paraId="6C196E76" w14:textId="77777777" w:rsidR="00953E39" w:rsidRPr="00F63F22" w:rsidRDefault="00953E39" w:rsidP="00EA2497">
            <w:pPr>
              <w:pStyle w:val="OtherTableBody"/>
              <w:rPr>
                <w:noProof/>
              </w:rPr>
            </w:pPr>
          </w:p>
        </w:tc>
      </w:tr>
      <w:tr w:rsidR="00953E39" w:rsidRPr="009928E9" w14:paraId="644DF63E" w14:textId="77777777">
        <w:trPr>
          <w:jc w:val="center"/>
        </w:trPr>
        <w:tc>
          <w:tcPr>
            <w:tcW w:w="2160" w:type="dxa"/>
          </w:tcPr>
          <w:p w14:paraId="3AE69AAA" w14:textId="77777777" w:rsidR="00953E39" w:rsidRPr="00F63F22" w:rsidRDefault="00413831"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3BC83C3B" w14:textId="77777777" w:rsidR="00953E39" w:rsidRPr="00F63F22" w:rsidRDefault="00953E39" w:rsidP="00EA2497">
            <w:pPr>
              <w:pStyle w:val="OtherTableBody"/>
              <w:rPr>
                <w:noProof/>
              </w:rPr>
            </w:pPr>
            <w:r w:rsidRPr="00F63F22">
              <w:rPr>
                <w:noProof/>
              </w:rPr>
              <w:t>Message Acknowledgment</w:t>
            </w:r>
          </w:p>
        </w:tc>
        <w:tc>
          <w:tcPr>
            <w:tcW w:w="1068" w:type="dxa"/>
          </w:tcPr>
          <w:p w14:paraId="0BBB806C" w14:textId="77777777" w:rsidR="00953E39" w:rsidRPr="00F63F22" w:rsidRDefault="00953E39" w:rsidP="00EA2497">
            <w:pPr>
              <w:pStyle w:val="OtherTableBody"/>
              <w:rPr>
                <w:noProof/>
              </w:rPr>
            </w:pPr>
          </w:p>
        </w:tc>
        <w:tc>
          <w:tcPr>
            <w:tcW w:w="1680" w:type="dxa"/>
          </w:tcPr>
          <w:p w14:paraId="333A72AC" w14:textId="77777777" w:rsidR="00953E39" w:rsidRPr="00F63F22" w:rsidRDefault="00953E39" w:rsidP="00EA2497">
            <w:pPr>
              <w:pStyle w:val="OtherTableBody"/>
              <w:rPr>
                <w:noProof/>
              </w:rPr>
            </w:pPr>
            <w:r w:rsidRPr="00F63F22">
              <w:rPr>
                <w:noProof/>
              </w:rPr>
              <w:t>2</w:t>
            </w:r>
          </w:p>
        </w:tc>
      </w:tr>
      <w:tr w:rsidR="00953E39" w:rsidRPr="009928E9" w14:paraId="558C6CEB" w14:textId="77777777">
        <w:trPr>
          <w:jc w:val="center"/>
        </w:trPr>
        <w:tc>
          <w:tcPr>
            <w:tcW w:w="2160" w:type="dxa"/>
          </w:tcPr>
          <w:p w14:paraId="1DEC867C"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15F01459" w14:textId="77777777" w:rsidR="00953E39" w:rsidRPr="00F63F22" w:rsidRDefault="00953E39" w:rsidP="00EA2497">
            <w:pPr>
              <w:pStyle w:val="OtherTableBody"/>
              <w:rPr>
                <w:noProof/>
              </w:rPr>
            </w:pPr>
            <w:r w:rsidRPr="00F63F22">
              <w:rPr>
                <w:noProof/>
              </w:rPr>
              <w:t>Error Segment</w:t>
            </w:r>
          </w:p>
        </w:tc>
        <w:tc>
          <w:tcPr>
            <w:tcW w:w="1068" w:type="dxa"/>
          </w:tcPr>
          <w:p w14:paraId="364950E1" w14:textId="77777777" w:rsidR="00953E39" w:rsidRPr="00F63F22" w:rsidRDefault="00953E39" w:rsidP="00EA2497">
            <w:pPr>
              <w:pStyle w:val="OtherTableBody"/>
              <w:rPr>
                <w:noProof/>
              </w:rPr>
            </w:pPr>
            <w:r w:rsidRPr="00F63F22">
              <w:rPr>
                <w:noProof/>
              </w:rPr>
              <w:t>2</w:t>
            </w:r>
          </w:p>
        </w:tc>
        <w:tc>
          <w:tcPr>
            <w:tcW w:w="1680" w:type="dxa"/>
          </w:tcPr>
          <w:p w14:paraId="35B0AA92" w14:textId="77777777" w:rsidR="00953E39" w:rsidRPr="00F63F22" w:rsidRDefault="00953E39" w:rsidP="00EA2497">
            <w:pPr>
              <w:pStyle w:val="OtherTableBody"/>
              <w:rPr>
                <w:noProof/>
              </w:rPr>
            </w:pPr>
          </w:p>
        </w:tc>
      </w:tr>
      <w:tr w:rsidR="00953E39" w:rsidRPr="009928E9" w14:paraId="00F92263" w14:textId="77777777">
        <w:trPr>
          <w:jc w:val="center"/>
        </w:trPr>
        <w:tc>
          <w:tcPr>
            <w:tcW w:w="2160" w:type="dxa"/>
          </w:tcPr>
          <w:p w14:paraId="073B50F6" w14:textId="77777777" w:rsidR="00953E39" w:rsidRPr="00F63F22" w:rsidRDefault="00953E39" w:rsidP="00EA2497">
            <w:pPr>
              <w:pStyle w:val="OtherTableBody"/>
              <w:rPr>
                <w:noProof/>
              </w:rPr>
            </w:pPr>
            <w:r w:rsidRPr="00F63F22">
              <w:rPr>
                <w:noProof/>
              </w:rPr>
              <w:t>{</w:t>
            </w:r>
          </w:p>
        </w:tc>
        <w:tc>
          <w:tcPr>
            <w:tcW w:w="2880" w:type="dxa"/>
          </w:tcPr>
          <w:p w14:paraId="099D9BD4" w14:textId="77777777" w:rsidR="00953E39" w:rsidRPr="00F63F22" w:rsidRDefault="00953E39" w:rsidP="00EA2497">
            <w:pPr>
              <w:pStyle w:val="OtherTableBody"/>
              <w:rPr>
                <w:noProof/>
              </w:rPr>
            </w:pPr>
            <w:r w:rsidRPr="00F63F22">
              <w:rPr>
                <w:noProof/>
              </w:rPr>
              <w:t>--Widget begin</w:t>
            </w:r>
          </w:p>
        </w:tc>
        <w:tc>
          <w:tcPr>
            <w:tcW w:w="1068" w:type="dxa"/>
          </w:tcPr>
          <w:p w14:paraId="7E6FB8CD" w14:textId="77777777" w:rsidR="00953E39" w:rsidRPr="00F63F22" w:rsidRDefault="00953E39" w:rsidP="00EA2497">
            <w:pPr>
              <w:pStyle w:val="OtherTableBody"/>
              <w:rPr>
                <w:noProof/>
              </w:rPr>
            </w:pPr>
          </w:p>
        </w:tc>
        <w:tc>
          <w:tcPr>
            <w:tcW w:w="1680" w:type="dxa"/>
          </w:tcPr>
          <w:p w14:paraId="1F1197CC" w14:textId="77777777" w:rsidR="00953E39" w:rsidRPr="00F63F22" w:rsidRDefault="00953E39" w:rsidP="00EA2497">
            <w:pPr>
              <w:pStyle w:val="OtherTableBody"/>
              <w:rPr>
                <w:noProof/>
              </w:rPr>
            </w:pPr>
          </w:p>
        </w:tc>
      </w:tr>
      <w:tr w:rsidR="00953E39" w:rsidRPr="009928E9" w14:paraId="0219AAAF" w14:textId="77777777">
        <w:trPr>
          <w:jc w:val="center"/>
        </w:trPr>
        <w:tc>
          <w:tcPr>
            <w:tcW w:w="2160" w:type="dxa"/>
          </w:tcPr>
          <w:p w14:paraId="70A8E90F" w14:textId="77777777" w:rsidR="00953E39" w:rsidRPr="00F63F22" w:rsidRDefault="00953E39" w:rsidP="00EA2497">
            <w:pPr>
              <w:pStyle w:val="OtherTableBody"/>
              <w:rPr>
                <w:noProof/>
              </w:rPr>
            </w:pPr>
            <w:r w:rsidRPr="00F63F22">
              <w:rPr>
                <w:noProof/>
              </w:rPr>
              <w:t xml:space="preserve">  WDN</w:t>
            </w:r>
          </w:p>
        </w:tc>
        <w:tc>
          <w:tcPr>
            <w:tcW w:w="2880" w:type="dxa"/>
          </w:tcPr>
          <w:p w14:paraId="1B01CE07" w14:textId="77777777" w:rsidR="00953E39" w:rsidRPr="00F63F22" w:rsidRDefault="00953E39" w:rsidP="00EA2497">
            <w:pPr>
              <w:pStyle w:val="OtherTableBody"/>
              <w:rPr>
                <w:noProof/>
              </w:rPr>
            </w:pPr>
            <w:r w:rsidRPr="00F63F22">
              <w:rPr>
                <w:noProof/>
              </w:rPr>
              <w:t>Widget Description</w:t>
            </w:r>
          </w:p>
        </w:tc>
        <w:tc>
          <w:tcPr>
            <w:tcW w:w="1068" w:type="dxa"/>
          </w:tcPr>
          <w:p w14:paraId="2F499F03" w14:textId="77777777" w:rsidR="00953E39" w:rsidRPr="00F63F22" w:rsidRDefault="00953E39" w:rsidP="00EA2497">
            <w:pPr>
              <w:pStyle w:val="OtherTableBody"/>
              <w:rPr>
                <w:noProof/>
              </w:rPr>
            </w:pPr>
          </w:p>
        </w:tc>
        <w:tc>
          <w:tcPr>
            <w:tcW w:w="1680" w:type="dxa"/>
          </w:tcPr>
          <w:p w14:paraId="3665FFF8" w14:textId="77777777" w:rsidR="00953E39" w:rsidRPr="00F63F22" w:rsidRDefault="00953E39" w:rsidP="00EA2497">
            <w:pPr>
              <w:pStyle w:val="OtherTableBody"/>
              <w:rPr>
                <w:noProof/>
              </w:rPr>
            </w:pPr>
            <w:r w:rsidRPr="00F63F22">
              <w:rPr>
                <w:noProof/>
              </w:rPr>
              <w:t>XX</w:t>
            </w:r>
          </w:p>
        </w:tc>
      </w:tr>
      <w:tr w:rsidR="00953E39" w:rsidRPr="009928E9" w14:paraId="2D8F1206" w14:textId="77777777">
        <w:trPr>
          <w:jc w:val="center"/>
        </w:trPr>
        <w:tc>
          <w:tcPr>
            <w:tcW w:w="2160" w:type="dxa"/>
          </w:tcPr>
          <w:p w14:paraId="2DB5AA08" w14:textId="77777777" w:rsidR="00953E39" w:rsidRPr="00F63F22" w:rsidRDefault="00953E39" w:rsidP="00EA2497">
            <w:pPr>
              <w:pStyle w:val="OtherTableBody"/>
              <w:rPr>
                <w:noProof/>
              </w:rPr>
            </w:pPr>
            <w:r w:rsidRPr="00F63F22">
              <w:rPr>
                <w:noProof/>
              </w:rPr>
              <w:t xml:space="preserve">   {</w:t>
            </w:r>
          </w:p>
        </w:tc>
        <w:tc>
          <w:tcPr>
            <w:tcW w:w="2880" w:type="dxa"/>
          </w:tcPr>
          <w:p w14:paraId="2D48C010" w14:textId="77777777" w:rsidR="00953E39" w:rsidRPr="00F63F22" w:rsidRDefault="00953E39" w:rsidP="00EA2497">
            <w:pPr>
              <w:pStyle w:val="OtherTableBody"/>
              <w:rPr>
                <w:noProof/>
              </w:rPr>
            </w:pPr>
            <w:r w:rsidRPr="00F63F22">
              <w:rPr>
                <w:noProof/>
              </w:rPr>
              <w:t>---WidgetDetailB begin</w:t>
            </w:r>
          </w:p>
        </w:tc>
        <w:tc>
          <w:tcPr>
            <w:tcW w:w="1068" w:type="dxa"/>
          </w:tcPr>
          <w:p w14:paraId="5AFCF768" w14:textId="77777777" w:rsidR="00953E39" w:rsidRPr="00F63F22" w:rsidRDefault="00953E39" w:rsidP="00EA2497">
            <w:pPr>
              <w:pStyle w:val="OtherTableBody"/>
              <w:rPr>
                <w:noProof/>
              </w:rPr>
            </w:pPr>
          </w:p>
        </w:tc>
        <w:tc>
          <w:tcPr>
            <w:tcW w:w="1680" w:type="dxa"/>
          </w:tcPr>
          <w:p w14:paraId="35AC4991" w14:textId="77777777" w:rsidR="00953E39" w:rsidRPr="00F63F22" w:rsidRDefault="00953E39" w:rsidP="00EA2497">
            <w:pPr>
              <w:pStyle w:val="OtherTableBody"/>
              <w:rPr>
                <w:noProof/>
              </w:rPr>
            </w:pPr>
          </w:p>
        </w:tc>
      </w:tr>
      <w:tr w:rsidR="00953E39" w:rsidRPr="009928E9" w14:paraId="355961A4" w14:textId="77777777">
        <w:trPr>
          <w:jc w:val="center"/>
        </w:trPr>
        <w:tc>
          <w:tcPr>
            <w:tcW w:w="2160" w:type="dxa"/>
          </w:tcPr>
          <w:p w14:paraId="64B33B8E" w14:textId="77777777" w:rsidR="00953E39" w:rsidRPr="00F63F22" w:rsidRDefault="00953E39" w:rsidP="00EA2497">
            <w:pPr>
              <w:pStyle w:val="OtherTableBody"/>
              <w:rPr>
                <w:noProof/>
              </w:rPr>
            </w:pPr>
            <w:r w:rsidRPr="00F63F22">
              <w:rPr>
                <w:noProof/>
              </w:rPr>
              <w:t xml:space="preserve">   WPN</w:t>
            </w:r>
          </w:p>
        </w:tc>
        <w:tc>
          <w:tcPr>
            <w:tcW w:w="2880" w:type="dxa"/>
          </w:tcPr>
          <w:p w14:paraId="4B00AC73" w14:textId="77777777" w:rsidR="00953E39" w:rsidRPr="00F63F22" w:rsidRDefault="00953E39" w:rsidP="00EA2497">
            <w:pPr>
              <w:pStyle w:val="OtherTableBody"/>
              <w:rPr>
                <w:noProof/>
              </w:rPr>
            </w:pPr>
            <w:r w:rsidRPr="00F63F22">
              <w:rPr>
                <w:noProof/>
              </w:rPr>
              <w:t>Widget Portion</w:t>
            </w:r>
          </w:p>
        </w:tc>
        <w:tc>
          <w:tcPr>
            <w:tcW w:w="1068" w:type="dxa"/>
          </w:tcPr>
          <w:p w14:paraId="73E486E6" w14:textId="77777777" w:rsidR="00953E39" w:rsidRPr="00F63F22" w:rsidRDefault="00953E39" w:rsidP="00EA2497">
            <w:pPr>
              <w:pStyle w:val="OtherTableBody"/>
              <w:rPr>
                <w:noProof/>
              </w:rPr>
            </w:pPr>
          </w:p>
        </w:tc>
        <w:tc>
          <w:tcPr>
            <w:tcW w:w="1680" w:type="dxa"/>
          </w:tcPr>
          <w:p w14:paraId="21181E91" w14:textId="77777777" w:rsidR="00953E39" w:rsidRPr="00F63F22" w:rsidRDefault="00953E39" w:rsidP="00EA2497">
            <w:pPr>
              <w:pStyle w:val="OtherTableBody"/>
              <w:rPr>
                <w:noProof/>
              </w:rPr>
            </w:pPr>
            <w:r w:rsidRPr="00F63F22">
              <w:rPr>
                <w:noProof/>
              </w:rPr>
              <w:t>XX</w:t>
            </w:r>
          </w:p>
        </w:tc>
      </w:tr>
      <w:tr w:rsidR="00953E39" w:rsidRPr="009928E9" w14:paraId="5C448C45" w14:textId="77777777">
        <w:trPr>
          <w:jc w:val="center"/>
        </w:trPr>
        <w:tc>
          <w:tcPr>
            <w:tcW w:w="2160" w:type="dxa"/>
          </w:tcPr>
          <w:p w14:paraId="41039690" w14:textId="77777777" w:rsidR="00953E39" w:rsidRPr="00F63F22" w:rsidRDefault="00953E39" w:rsidP="00EA2497">
            <w:pPr>
              <w:pStyle w:val="OtherTableBody"/>
              <w:rPr>
                <w:noProof/>
              </w:rPr>
            </w:pPr>
            <w:r w:rsidRPr="00F63F22">
              <w:rPr>
                <w:noProof/>
              </w:rPr>
              <w:t xml:space="preserve">    WPD</w:t>
            </w:r>
          </w:p>
        </w:tc>
        <w:tc>
          <w:tcPr>
            <w:tcW w:w="2880" w:type="dxa"/>
          </w:tcPr>
          <w:p w14:paraId="41B3DED1" w14:textId="77777777" w:rsidR="00953E39" w:rsidRPr="00F63F22" w:rsidRDefault="00953E39" w:rsidP="00EA2497">
            <w:pPr>
              <w:pStyle w:val="OtherTableBody"/>
              <w:rPr>
                <w:noProof/>
              </w:rPr>
            </w:pPr>
            <w:r w:rsidRPr="00F63F22">
              <w:rPr>
                <w:noProof/>
              </w:rPr>
              <w:t>Widget Portion Detail</w:t>
            </w:r>
          </w:p>
        </w:tc>
        <w:tc>
          <w:tcPr>
            <w:tcW w:w="1068" w:type="dxa"/>
          </w:tcPr>
          <w:p w14:paraId="2C77BCDD" w14:textId="77777777" w:rsidR="00953E39" w:rsidRPr="00F63F22" w:rsidRDefault="00953E39" w:rsidP="00EA2497">
            <w:pPr>
              <w:pStyle w:val="OtherTableBody"/>
              <w:rPr>
                <w:noProof/>
              </w:rPr>
            </w:pPr>
          </w:p>
        </w:tc>
        <w:tc>
          <w:tcPr>
            <w:tcW w:w="1680" w:type="dxa"/>
          </w:tcPr>
          <w:p w14:paraId="089521F6" w14:textId="77777777" w:rsidR="00953E39" w:rsidRPr="00F63F22" w:rsidRDefault="00953E39" w:rsidP="00EA2497">
            <w:pPr>
              <w:pStyle w:val="OtherTableBody"/>
              <w:rPr>
                <w:noProof/>
              </w:rPr>
            </w:pPr>
            <w:r w:rsidRPr="00F63F22">
              <w:rPr>
                <w:noProof/>
              </w:rPr>
              <w:t>XX</w:t>
            </w:r>
          </w:p>
        </w:tc>
      </w:tr>
      <w:tr w:rsidR="00953E39" w:rsidRPr="009928E9" w14:paraId="716A6916" w14:textId="77777777">
        <w:trPr>
          <w:jc w:val="center"/>
        </w:trPr>
        <w:tc>
          <w:tcPr>
            <w:tcW w:w="2160" w:type="dxa"/>
          </w:tcPr>
          <w:p w14:paraId="4CC60BDB" w14:textId="77777777" w:rsidR="00953E39" w:rsidRPr="00F63F22" w:rsidRDefault="00953E39" w:rsidP="00EA2497">
            <w:pPr>
              <w:pStyle w:val="OtherTableBody"/>
              <w:rPr>
                <w:noProof/>
              </w:rPr>
            </w:pPr>
            <w:r w:rsidRPr="00F63F22">
              <w:rPr>
                <w:noProof/>
              </w:rPr>
              <w:t xml:space="preserve">   }</w:t>
            </w:r>
          </w:p>
        </w:tc>
        <w:tc>
          <w:tcPr>
            <w:tcW w:w="2880" w:type="dxa"/>
          </w:tcPr>
          <w:p w14:paraId="64C1B3C3" w14:textId="77777777" w:rsidR="00953E39" w:rsidRPr="00F63F22" w:rsidRDefault="00953E39" w:rsidP="00EA2497">
            <w:pPr>
              <w:pStyle w:val="OtherTableBody"/>
              <w:rPr>
                <w:noProof/>
              </w:rPr>
            </w:pPr>
            <w:r w:rsidRPr="00F63F22">
              <w:rPr>
                <w:noProof/>
              </w:rPr>
              <w:t>---WidgetDetailB begin</w:t>
            </w:r>
          </w:p>
        </w:tc>
        <w:tc>
          <w:tcPr>
            <w:tcW w:w="1068" w:type="dxa"/>
          </w:tcPr>
          <w:p w14:paraId="761A2C8F" w14:textId="77777777" w:rsidR="00953E39" w:rsidRPr="00F63F22" w:rsidRDefault="00953E39" w:rsidP="00EA2497">
            <w:pPr>
              <w:pStyle w:val="OtherTableBody"/>
              <w:rPr>
                <w:noProof/>
              </w:rPr>
            </w:pPr>
          </w:p>
        </w:tc>
        <w:tc>
          <w:tcPr>
            <w:tcW w:w="1680" w:type="dxa"/>
          </w:tcPr>
          <w:p w14:paraId="652C594A" w14:textId="77777777" w:rsidR="00953E39" w:rsidRPr="00F63F22" w:rsidRDefault="00953E39" w:rsidP="00EA2497">
            <w:pPr>
              <w:pStyle w:val="OtherTableBody"/>
              <w:rPr>
                <w:noProof/>
              </w:rPr>
            </w:pPr>
          </w:p>
        </w:tc>
      </w:tr>
      <w:tr w:rsidR="00953E39" w:rsidRPr="009928E9" w14:paraId="47D45985" w14:textId="77777777">
        <w:trPr>
          <w:jc w:val="center"/>
        </w:trPr>
        <w:tc>
          <w:tcPr>
            <w:tcW w:w="2160" w:type="dxa"/>
          </w:tcPr>
          <w:p w14:paraId="1A4E5ED7" w14:textId="77777777" w:rsidR="00953E39" w:rsidRPr="00F63F22" w:rsidRDefault="00953E39" w:rsidP="00EA2497">
            <w:pPr>
              <w:pStyle w:val="OtherTableBody"/>
              <w:rPr>
                <w:noProof/>
              </w:rPr>
            </w:pPr>
            <w:r w:rsidRPr="00F63F22">
              <w:rPr>
                <w:noProof/>
              </w:rPr>
              <w:t>}</w:t>
            </w:r>
          </w:p>
        </w:tc>
        <w:tc>
          <w:tcPr>
            <w:tcW w:w="2880" w:type="dxa"/>
          </w:tcPr>
          <w:p w14:paraId="4B991CAC" w14:textId="77777777" w:rsidR="00953E39" w:rsidRPr="00F63F22" w:rsidRDefault="00953E39" w:rsidP="00EA2497">
            <w:pPr>
              <w:pStyle w:val="OtherTableBody"/>
              <w:rPr>
                <w:noProof/>
              </w:rPr>
            </w:pPr>
            <w:r w:rsidRPr="00F63F22">
              <w:rPr>
                <w:noProof/>
              </w:rPr>
              <w:t>---Widget end</w:t>
            </w:r>
          </w:p>
        </w:tc>
        <w:tc>
          <w:tcPr>
            <w:tcW w:w="1068" w:type="dxa"/>
          </w:tcPr>
          <w:p w14:paraId="4BEDBFA9" w14:textId="77777777" w:rsidR="00953E39" w:rsidRPr="00F63F22" w:rsidRDefault="00953E39" w:rsidP="00EA2497">
            <w:pPr>
              <w:pStyle w:val="OtherTableBody"/>
              <w:rPr>
                <w:noProof/>
              </w:rPr>
            </w:pPr>
          </w:p>
        </w:tc>
        <w:tc>
          <w:tcPr>
            <w:tcW w:w="1680" w:type="dxa"/>
          </w:tcPr>
          <w:p w14:paraId="7ADE93AD" w14:textId="77777777" w:rsidR="00953E39" w:rsidRPr="00F63F22" w:rsidRDefault="00953E39" w:rsidP="00EA2497">
            <w:pPr>
              <w:pStyle w:val="OtherTableBody"/>
              <w:rPr>
                <w:noProof/>
              </w:rPr>
            </w:pPr>
          </w:p>
        </w:tc>
      </w:tr>
    </w:tbl>
    <w:p w14:paraId="387B1EF4" w14:textId="77777777" w:rsidR="00571743" w:rsidRDefault="00AE09E3" w:rsidP="00571743">
      <w:pPr>
        <w:pStyle w:val="Heading3"/>
        <w:rPr>
          <w:noProof/>
        </w:rPr>
      </w:pPr>
      <w:bookmarkStart w:id="1621" w:name="AcknowledgmentChoreographyExample"/>
      <w:bookmarkStart w:id="1622" w:name="_Toc17270007"/>
      <w:bookmarkStart w:id="1623" w:name="_Toc348257248"/>
      <w:bookmarkStart w:id="1624" w:name="_Toc348257584"/>
      <w:bookmarkStart w:id="1625" w:name="_Toc348263206"/>
      <w:bookmarkStart w:id="1626" w:name="_Toc348336535"/>
      <w:bookmarkStart w:id="1627" w:name="_Toc348770023"/>
      <w:bookmarkStart w:id="1628" w:name="_Toc348856165"/>
      <w:bookmarkStart w:id="1629" w:name="_Toc348866586"/>
      <w:bookmarkStart w:id="1630" w:name="_Toc348947816"/>
      <w:bookmarkStart w:id="1631" w:name="_Toc349735397"/>
      <w:bookmarkStart w:id="1632" w:name="_Toc349735840"/>
      <w:bookmarkStart w:id="1633" w:name="_Toc349735994"/>
      <w:bookmarkStart w:id="1634" w:name="_Toc349803726"/>
      <w:bookmarkStart w:id="1635" w:name="_Toc359236059"/>
      <w:bookmarkStart w:id="1636" w:name="_Toc498146166"/>
      <w:bookmarkStart w:id="1637" w:name="_Toc527864735"/>
      <w:bookmarkStart w:id="1638" w:name="_Toc527866207"/>
      <w:bookmarkStart w:id="1639" w:name="_Toc528481940"/>
      <w:bookmarkStart w:id="1640" w:name="_Toc528482445"/>
      <w:bookmarkStart w:id="1641" w:name="_Toc528482744"/>
      <w:bookmarkStart w:id="1642" w:name="_Toc528482869"/>
      <w:bookmarkStart w:id="1643" w:name="_Toc528486177"/>
      <w:bookmarkStart w:id="1644" w:name="_Toc536689690"/>
      <w:bookmarkStart w:id="1645" w:name="_Toc496435"/>
      <w:bookmarkStart w:id="1646" w:name="_Toc524782"/>
      <w:bookmarkStart w:id="1647" w:name="_Toc22443815"/>
      <w:bookmarkStart w:id="1648" w:name="_Toc22444167"/>
      <w:bookmarkStart w:id="1649" w:name="_Toc36358114"/>
      <w:bookmarkStart w:id="1650" w:name="_Toc42232544"/>
      <w:bookmarkStart w:id="1651" w:name="_Toc43275066"/>
      <w:bookmarkStart w:id="1652" w:name="_Toc43275238"/>
      <w:bookmarkStart w:id="1653" w:name="_Toc43275945"/>
      <w:bookmarkStart w:id="1654" w:name="_Toc43276265"/>
      <w:bookmarkStart w:id="1655" w:name="_Toc43276790"/>
      <w:bookmarkStart w:id="1656" w:name="_Toc43276888"/>
      <w:bookmarkStart w:id="1657" w:name="_Toc43277028"/>
      <w:bookmarkStart w:id="1658" w:name="_Toc234219597"/>
      <w:r>
        <w:rPr>
          <w:noProof/>
        </w:rPr>
        <w:t xml:space="preserve">HL7 </w:t>
      </w:r>
      <w:r w:rsidR="00571743" w:rsidRPr="00571743">
        <w:rPr>
          <w:noProof/>
        </w:rPr>
        <w:t xml:space="preserve">Acknowledgment Choreography </w:t>
      </w:r>
      <w:bookmarkEnd w:id="1621"/>
      <w:r>
        <w:rPr>
          <w:noProof/>
        </w:rPr>
        <w:t>Example</w:t>
      </w:r>
      <w:bookmarkEnd w:id="1622"/>
    </w:p>
    <w:p w14:paraId="665F5619" w14:textId="77777777" w:rsidR="00571743" w:rsidRPr="006D1691" w:rsidRDefault="00571743" w:rsidP="007E0807">
      <w:pPr>
        <w:autoSpaceDE w:val="0"/>
        <w:autoSpaceDN w:val="0"/>
        <w:adjustRightInd w:val="0"/>
        <w:spacing w:after="120" w:line="240" w:lineRule="auto"/>
        <w:ind w:left="360"/>
      </w:pPr>
      <w:r>
        <w:t xml:space="preserve">Using the example </w:t>
      </w:r>
      <w:r w:rsidR="00A24789">
        <w:t>messages in</w:t>
      </w:r>
      <w:r>
        <w:t xml:space="preserve"> </w:t>
      </w:r>
      <w:r w:rsidR="00F96E77">
        <w:fldChar w:fldCharType="begin"/>
      </w:r>
      <w:r w:rsidR="00F96E77">
        <w:instrText xml:space="preserve"> REF Figure2_5 \h \* MERGEFORMAT </w:instrText>
      </w:r>
      <w:r w:rsidR="00F96E77">
        <w:fldChar w:fldCharType="separate"/>
      </w:r>
      <w:r w:rsidR="00EB3E53" w:rsidRPr="00F63F22">
        <w:rPr>
          <w:noProof/>
        </w:rPr>
        <w:t>Figure 2-5. Hypothetical schematic message</w:t>
      </w:r>
      <w:r w:rsidR="00F96E77">
        <w:fldChar w:fldCharType="end"/>
      </w:r>
      <w:r w:rsidR="004C0E1A">
        <w:t xml:space="preserve"> </w:t>
      </w:r>
      <w:r>
        <w:rPr>
          <w:noProof/>
        </w:rPr>
        <w:t xml:space="preserve">for the </w:t>
      </w:r>
      <w:r w:rsidR="007E0807">
        <w:rPr>
          <w:noProof/>
          <w:szCs w:val="20"/>
        </w:rPr>
        <w:t xml:space="preserve">WRQ/WRP </w:t>
      </w:r>
      <w:r>
        <w:rPr>
          <w:noProof/>
        </w:rPr>
        <w:t>message pair:</w:t>
      </w:r>
    </w:p>
    <w:p w14:paraId="7276E6A7" w14:textId="77777777" w:rsidR="007A34E2" w:rsidRDefault="007A34E2" w:rsidP="00F20C2F">
      <w:pPr>
        <w:numPr>
          <w:ilvl w:val="1"/>
          <w:numId w:val="47"/>
        </w:numPr>
        <w:autoSpaceDE w:val="0"/>
        <w:autoSpaceDN w:val="0"/>
        <w:adjustRightInd w:val="0"/>
        <w:spacing w:after="120" w:line="240" w:lineRule="auto"/>
      </w:pPr>
      <w:r>
        <w:t xml:space="preserve">When MSH-15 is blank and MSH-16 is blank an original mode acknowledgment </w:t>
      </w:r>
      <w:r w:rsidR="00257ED7">
        <w:t>SHALL</w:t>
      </w:r>
      <w:r>
        <w:t xml:space="preserve"> be returned on the same communication channel.</w:t>
      </w:r>
    </w:p>
    <w:p w14:paraId="567B923F" w14:textId="77777777" w:rsidR="00571743" w:rsidRPr="007F0BEF" w:rsidRDefault="00756AE2">
      <w:pPr>
        <w:numPr>
          <w:ilvl w:val="1"/>
          <w:numId w:val="47"/>
        </w:numPr>
        <w:autoSpaceDE w:val="0"/>
        <w:autoSpaceDN w:val="0"/>
        <w:adjustRightInd w:val="0"/>
        <w:spacing w:after="120" w:line="240" w:lineRule="auto"/>
      </w:pPr>
      <w:r>
        <w:t xml:space="preserve">When MSH-15 is </w:t>
      </w:r>
      <w:r w:rsidR="005D0D40">
        <w:t>AL(Always)</w:t>
      </w:r>
      <w:r>
        <w:t xml:space="preserve">and MSH-16 is </w:t>
      </w:r>
      <w:r w:rsidR="005D0D40">
        <w:t xml:space="preserve">NE(Never) no </w:t>
      </w:r>
      <w:r w:rsidR="00DB19C6">
        <w:t>immediate ack is returned</w:t>
      </w:r>
      <w:r w:rsidR="00F545E3">
        <w:t xml:space="preserve">. </w:t>
      </w:r>
      <w:r w:rsidR="00571743" w:rsidRPr="007F0BEF">
        <w:t>When MSH</w:t>
      </w:r>
      <w:r>
        <w:t>-</w:t>
      </w:r>
      <w:r w:rsidR="00571743" w:rsidRPr="007F0BEF">
        <w:t xml:space="preserve">15 </w:t>
      </w:r>
      <w:r w:rsidR="008A0F33">
        <w:t xml:space="preserve">is </w:t>
      </w:r>
      <w:r w:rsidR="00571743" w:rsidRPr="007F0BEF">
        <w:t xml:space="preserve">Never, and </w:t>
      </w:r>
      <w:r w:rsidR="000B3205">
        <w:t>MSH-16</w:t>
      </w:r>
      <w:r w:rsidR="00571743" w:rsidRPr="007F0BEF">
        <w:t xml:space="preserve"> is AL, the receiver is expected to onl</w:t>
      </w:r>
      <w:r w:rsidR="007A34E2">
        <w:t xml:space="preserve">y return an </w:t>
      </w:r>
      <w:r w:rsidR="007A34E2">
        <w:lastRenderedPageBreak/>
        <w:t>WRP application ack</w:t>
      </w:r>
      <w:r w:rsidR="006F3A70">
        <w:t>nowledgment</w:t>
      </w:r>
      <w:r w:rsidR="007A34E2">
        <w:t xml:space="preserve"> on a separate communication channel</w:t>
      </w:r>
      <w:r w:rsidR="006F3A70">
        <w:t xml:space="preserve">. See section </w:t>
      </w:r>
      <w:r w:rsidR="004177F8">
        <w:fldChar w:fldCharType="begin"/>
      </w:r>
      <w:r w:rsidR="006F3A70">
        <w:instrText xml:space="preserve"> REF _Ref483994691 \r \h </w:instrText>
      </w:r>
      <w:r w:rsidR="004177F8">
        <w:fldChar w:fldCharType="separate"/>
      </w:r>
      <w:r w:rsidR="00EB3E53">
        <w:t>2.9.3.2</w:t>
      </w:r>
      <w:r w:rsidR="004177F8">
        <w:fldChar w:fldCharType="end"/>
      </w:r>
      <w:r w:rsidR="007A34E2">
        <w:t xml:space="preserve"> </w:t>
      </w:r>
    </w:p>
    <w:p w14:paraId="5DA66535" w14:textId="77777777" w:rsidR="00571743" w:rsidRDefault="00571743" w:rsidP="00F20C2F">
      <w:pPr>
        <w:numPr>
          <w:ilvl w:val="1"/>
          <w:numId w:val="47"/>
        </w:numPr>
        <w:autoSpaceDE w:val="0"/>
        <w:autoSpaceDN w:val="0"/>
        <w:adjustRightInd w:val="0"/>
        <w:spacing w:after="120" w:line="240" w:lineRule="auto"/>
      </w:pPr>
      <w:r>
        <w:t>When MSH</w:t>
      </w:r>
      <w:r w:rsidR="00756AE2">
        <w:t>-</w:t>
      </w:r>
      <w:r>
        <w:t xml:space="preserve">15 is Always, and </w:t>
      </w:r>
      <w:r w:rsidR="000B3205">
        <w:t>MSH-15</w:t>
      </w:r>
      <w:r>
        <w:t xml:space="preserve"> is Always, the receiver is expected to return both the transport ACK as well as the WRP application ack.</w:t>
      </w:r>
      <w:r w:rsidR="007A34E2">
        <w:t xml:space="preserve">  The immediate ACK will return on the current channel, and the application ack</w:t>
      </w:r>
      <w:r w:rsidR="006F3A70">
        <w:t>nowledgment</w:t>
      </w:r>
      <w:r w:rsidR="007A34E2">
        <w:t xml:space="preserve"> on a separate communication channel.</w:t>
      </w:r>
      <w:r w:rsidR="006F3A70">
        <w:t xml:space="preserve"> See </w:t>
      </w:r>
      <w:r w:rsidR="004177F8">
        <w:fldChar w:fldCharType="begin"/>
      </w:r>
      <w:r w:rsidR="006F3A70">
        <w:instrText xml:space="preserve"> REF _Ref483994691 \w \h </w:instrText>
      </w:r>
      <w:r w:rsidR="004177F8">
        <w:fldChar w:fldCharType="separate"/>
      </w:r>
      <w:r w:rsidR="00EB3E53">
        <w:t>2.9.3.2</w:t>
      </w:r>
      <w:r w:rsidR="004177F8">
        <w:fldChar w:fldCharType="end"/>
      </w:r>
    </w:p>
    <w:p w14:paraId="538598CA" w14:textId="77777777" w:rsidR="00571743" w:rsidRPr="006D1691" w:rsidRDefault="00571743" w:rsidP="00571743">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2599"/>
        <w:gridCol w:w="1331"/>
        <w:gridCol w:w="2195"/>
        <w:gridCol w:w="2146"/>
        <w:gridCol w:w="50"/>
      </w:tblGrid>
      <w:tr w:rsidR="00571743" w:rsidRPr="006D1691" w14:paraId="7F811FD7" w14:textId="77777777" w:rsidTr="00FA22DE">
        <w:trPr>
          <w:gridAfter w:val="1"/>
          <w:wAfter w:w="51" w:type="dxa"/>
        </w:trPr>
        <w:tc>
          <w:tcPr>
            <w:tcW w:w="9525" w:type="dxa"/>
            <w:gridSpan w:val="5"/>
          </w:tcPr>
          <w:p w14:paraId="474364DC" w14:textId="77777777" w:rsidR="00571743" w:rsidRPr="006D1691" w:rsidRDefault="00571743" w:rsidP="007E0807">
            <w:pPr>
              <w:spacing w:after="0"/>
              <w:jc w:val="center"/>
            </w:pPr>
            <w:r w:rsidRPr="006D1691">
              <w:t>Example of Acknowledgment Choreography</w:t>
            </w:r>
            <w:r>
              <w:t>:</w:t>
            </w:r>
          </w:p>
        </w:tc>
      </w:tr>
      <w:tr w:rsidR="00571743" w:rsidRPr="00551C32" w14:paraId="3EDE7CB1" w14:textId="77777777" w:rsidTr="00FA22DE">
        <w:trPr>
          <w:gridAfter w:val="1"/>
          <w:wAfter w:w="51" w:type="dxa"/>
        </w:trPr>
        <w:tc>
          <w:tcPr>
            <w:tcW w:w="9525" w:type="dxa"/>
            <w:gridSpan w:val="5"/>
          </w:tcPr>
          <w:p w14:paraId="17AF65BB" w14:textId="77777777" w:rsidR="00571743" w:rsidRPr="00776D1C" w:rsidRDefault="006E0480" w:rsidP="007E0807">
            <w:pPr>
              <w:spacing w:after="0"/>
              <w:jc w:val="center"/>
              <w:rPr>
                <w:lang w:val="pl-PL"/>
              </w:rPr>
            </w:pPr>
            <w:r w:rsidRPr="00776D1C">
              <w:rPr>
                <w:noProof/>
                <w:lang w:val="pl-PL"/>
              </w:rPr>
              <w:t>WRQ^Z01^WRQ_Z01</w:t>
            </w:r>
            <w:r w:rsidR="007E0807" w:rsidRPr="00776D1C">
              <w:rPr>
                <w:noProof/>
                <w:szCs w:val="20"/>
                <w:lang w:val="pl-PL"/>
              </w:rPr>
              <w:t>/WRP</w:t>
            </w:r>
            <w:r w:rsidR="00D8390A" w:rsidRPr="00776D1C">
              <w:rPr>
                <w:noProof/>
                <w:szCs w:val="20"/>
                <w:lang w:val="pl-PL"/>
              </w:rPr>
              <w:t>^Z02^WRP_Z02</w:t>
            </w:r>
          </w:p>
        </w:tc>
      </w:tr>
      <w:tr w:rsidR="00FA22DE" w:rsidRPr="006D1691" w14:paraId="1BA99367" w14:textId="77777777" w:rsidTr="00FA22DE">
        <w:tc>
          <w:tcPr>
            <w:tcW w:w="989" w:type="dxa"/>
          </w:tcPr>
          <w:p w14:paraId="78627042" w14:textId="77777777" w:rsidR="00FA22DE" w:rsidRPr="006D1691" w:rsidRDefault="00FA22DE" w:rsidP="007E0807">
            <w:pPr>
              <w:spacing w:after="0"/>
            </w:pPr>
            <w:r w:rsidRPr="006D1691">
              <w:t>Field name</w:t>
            </w:r>
          </w:p>
        </w:tc>
        <w:tc>
          <w:tcPr>
            <w:tcW w:w="3163" w:type="dxa"/>
          </w:tcPr>
          <w:p w14:paraId="73798BA2" w14:textId="77777777" w:rsidR="00FA22DE" w:rsidRPr="006D1691" w:rsidRDefault="00FA22DE" w:rsidP="00756AE2">
            <w:pPr>
              <w:spacing w:after="0"/>
            </w:pPr>
            <w:r w:rsidRPr="006D1691">
              <w:t xml:space="preserve">Field value: </w:t>
            </w:r>
            <w:r>
              <w:t>Original Mode</w:t>
            </w:r>
          </w:p>
        </w:tc>
        <w:tc>
          <w:tcPr>
            <w:tcW w:w="5424" w:type="dxa"/>
            <w:gridSpan w:val="4"/>
          </w:tcPr>
          <w:p w14:paraId="18EEC934" w14:textId="77777777" w:rsidR="00FA22DE" w:rsidRPr="006D1691" w:rsidRDefault="00FA22DE" w:rsidP="00756AE2">
            <w:pPr>
              <w:spacing w:after="0"/>
            </w:pPr>
            <w:r>
              <w:t>Field Value: Enhanced Mode</w:t>
            </w:r>
          </w:p>
        </w:tc>
      </w:tr>
      <w:tr w:rsidR="00756AE2" w:rsidRPr="006D1691" w14:paraId="254BDD7B" w14:textId="77777777" w:rsidTr="00FA22DE">
        <w:tc>
          <w:tcPr>
            <w:tcW w:w="989" w:type="dxa"/>
          </w:tcPr>
          <w:p w14:paraId="5388A325" w14:textId="77777777" w:rsidR="00756AE2" w:rsidRPr="006D1691" w:rsidRDefault="00756AE2" w:rsidP="007E0807">
            <w:pPr>
              <w:spacing w:after="0"/>
              <w:rPr>
                <w:sz w:val="24"/>
                <w:szCs w:val="24"/>
              </w:rPr>
            </w:pPr>
            <w:r>
              <w:t>MSH-15</w:t>
            </w:r>
          </w:p>
        </w:tc>
        <w:tc>
          <w:tcPr>
            <w:tcW w:w="3163" w:type="dxa"/>
          </w:tcPr>
          <w:p w14:paraId="3BE79C48" w14:textId="77777777" w:rsidR="00756AE2" w:rsidRDefault="007A34E2" w:rsidP="007E0807">
            <w:pPr>
              <w:spacing w:after="0"/>
            </w:pPr>
            <w:r>
              <w:t>BLANK</w:t>
            </w:r>
          </w:p>
        </w:tc>
        <w:tc>
          <w:tcPr>
            <w:tcW w:w="1335" w:type="dxa"/>
          </w:tcPr>
          <w:p w14:paraId="3F6347D4" w14:textId="77777777" w:rsidR="00756AE2" w:rsidRPr="006D1691" w:rsidRDefault="008A0F33" w:rsidP="007E0807">
            <w:pPr>
              <w:spacing w:after="0"/>
              <w:rPr>
                <w:sz w:val="24"/>
                <w:szCs w:val="24"/>
              </w:rPr>
            </w:pPr>
            <w:r>
              <w:t>AL(</w:t>
            </w:r>
            <w:r w:rsidR="00756AE2">
              <w:t>Always</w:t>
            </w:r>
            <w:r>
              <w:t>)</w:t>
            </w:r>
          </w:p>
        </w:tc>
        <w:tc>
          <w:tcPr>
            <w:tcW w:w="2044" w:type="dxa"/>
          </w:tcPr>
          <w:p w14:paraId="5EC76967" w14:textId="77777777" w:rsidR="00756AE2" w:rsidRPr="006D1691" w:rsidRDefault="008A0F33" w:rsidP="007E0807">
            <w:pPr>
              <w:spacing w:after="0"/>
              <w:rPr>
                <w:sz w:val="24"/>
                <w:szCs w:val="24"/>
              </w:rPr>
            </w:pPr>
            <w:r>
              <w:t>NE(Never)</w:t>
            </w:r>
          </w:p>
        </w:tc>
        <w:tc>
          <w:tcPr>
            <w:tcW w:w="2045" w:type="dxa"/>
            <w:gridSpan w:val="2"/>
          </w:tcPr>
          <w:p w14:paraId="23238902" w14:textId="77777777" w:rsidR="00756AE2" w:rsidRPr="006D1691" w:rsidRDefault="008A0F33" w:rsidP="007E0807">
            <w:pPr>
              <w:spacing w:after="0"/>
              <w:rPr>
                <w:sz w:val="24"/>
                <w:szCs w:val="24"/>
              </w:rPr>
            </w:pPr>
            <w:r>
              <w:t>Al (</w:t>
            </w:r>
            <w:r w:rsidR="00756AE2">
              <w:t>Always</w:t>
            </w:r>
            <w:r>
              <w:t>)</w:t>
            </w:r>
          </w:p>
        </w:tc>
      </w:tr>
      <w:tr w:rsidR="00756AE2" w:rsidRPr="006D1691" w14:paraId="0ABABC5F" w14:textId="77777777" w:rsidTr="00FA22DE">
        <w:tc>
          <w:tcPr>
            <w:tcW w:w="989" w:type="dxa"/>
          </w:tcPr>
          <w:p w14:paraId="6A7C83A9" w14:textId="77777777" w:rsidR="00756AE2" w:rsidRPr="006D1691" w:rsidRDefault="00756AE2" w:rsidP="007E0807">
            <w:pPr>
              <w:spacing w:after="0"/>
              <w:rPr>
                <w:sz w:val="24"/>
                <w:szCs w:val="24"/>
              </w:rPr>
            </w:pPr>
            <w:r>
              <w:t>MSH-16</w:t>
            </w:r>
          </w:p>
        </w:tc>
        <w:tc>
          <w:tcPr>
            <w:tcW w:w="3163" w:type="dxa"/>
          </w:tcPr>
          <w:p w14:paraId="45D3CB47" w14:textId="77777777" w:rsidR="00756AE2" w:rsidRPr="006D1691" w:rsidRDefault="007A34E2" w:rsidP="007E0807">
            <w:pPr>
              <w:spacing w:after="0"/>
            </w:pPr>
            <w:r>
              <w:t>BLANK</w:t>
            </w:r>
          </w:p>
        </w:tc>
        <w:tc>
          <w:tcPr>
            <w:tcW w:w="1335" w:type="dxa"/>
          </w:tcPr>
          <w:p w14:paraId="692A374F" w14:textId="77777777" w:rsidR="00756AE2" w:rsidRPr="006D1691" w:rsidRDefault="008A0F33" w:rsidP="007E0807">
            <w:pPr>
              <w:spacing w:after="0"/>
              <w:rPr>
                <w:sz w:val="24"/>
                <w:szCs w:val="24"/>
              </w:rPr>
            </w:pPr>
            <w:r>
              <w:t>NE(Never)</w:t>
            </w:r>
          </w:p>
        </w:tc>
        <w:tc>
          <w:tcPr>
            <w:tcW w:w="2044" w:type="dxa"/>
          </w:tcPr>
          <w:p w14:paraId="1398CDB5" w14:textId="77777777" w:rsidR="00756AE2" w:rsidRPr="006D1691" w:rsidRDefault="008A0F33" w:rsidP="007E0807">
            <w:pPr>
              <w:spacing w:after="0"/>
              <w:rPr>
                <w:sz w:val="24"/>
                <w:szCs w:val="24"/>
              </w:rPr>
            </w:pPr>
            <w:r>
              <w:t>Al(</w:t>
            </w:r>
            <w:r w:rsidR="00756AE2">
              <w:t>Always</w:t>
            </w:r>
            <w:r>
              <w:t>)</w:t>
            </w:r>
          </w:p>
        </w:tc>
        <w:tc>
          <w:tcPr>
            <w:tcW w:w="2045" w:type="dxa"/>
            <w:gridSpan w:val="2"/>
          </w:tcPr>
          <w:p w14:paraId="681863D4" w14:textId="77777777" w:rsidR="00756AE2" w:rsidRPr="006D1691" w:rsidRDefault="008A0F33" w:rsidP="007E0807">
            <w:pPr>
              <w:spacing w:after="0"/>
              <w:rPr>
                <w:sz w:val="24"/>
                <w:szCs w:val="24"/>
              </w:rPr>
            </w:pPr>
            <w:r>
              <w:t>Al(</w:t>
            </w:r>
            <w:r w:rsidR="00756AE2">
              <w:t>Always</w:t>
            </w:r>
            <w:r>
              <w:t>)</w:t>
            </w:r>
          </w:p>
        </w:tc>
      </w:tr>
      <w:tr w:rsidR="00756AE2" w:rsidRPr="006D1691" w14:paraId="53B0E265" w14:textId="77777777" w:rsidTr="00FA22DE">
        <w:tc>
          <w:tcPr>
            <w:tcW w:w="989" w:type="dxa"/>
          </w:tcPr>
          <w:p w14:paraId="38D941C2" w14:textId="77777777" w:rsidR="00756AE2" w:rsidRPr="006D1691" w:rsidRDefault="00756AE2" w:rsidP="007E0807">
            <w:pPr>
              <w:spacing w:after="0"/>
            </w:pPr>
            <w:r w:rsidRPr="006D1691">
              <w:t>Immediate Ack</w:t>
            </w:r>
          </w:p>
        </w:tc>
        <w:tc>
          <w:tcPr>
            <w:tcW w:w="3163" w:type="dxa"/>
          </w:tcPr>
          <w:p w14:paraId="01BC80A1" w14:textId="77777777" w:rsidR="00756AE2" w:rsidRPr="006D1691" w:rsidRDefault="007A34E2" w:rsidP="007E0807">
            <w:pPr>
              <w:spacing w:after="0"/>
            </w:pPr>
            <w:r>
              <w:t>-</w:t>
            </w:r>
          </w:p>
        </w:tc>
        <w:tc>
          <w:tcPr>
            <w:tcW w:w="1335" w:type="dxa"/>
          </w:tcPr>
          <w:p w14:paraId="379F491A" w14:textId="77777777" w:rsidR="00756AE2" w:rsidRPr="006D1691" w:rsidRDefault="00756AE2" w:rsidP="007E0807">
            <w:pPr>
              <w:spacing w:after="0"/>
              <w:rPr>
                <w:sz w:val="24"/>
                <w:szCs w:val="24"/>
              </w:rPr>
            </w:pPr>
            <w:r w:rsidRPr="006D1691">
              <w:t>ACK</w:t>
            </w:r>
            <w:r w:rsidR="00D8390A">
              <w:t>^Z01</w:t>
            </w:r>
          </w:p>
        </w:tc>
        <w:tc>
          <w:tcPr>
            <w:tcW w:w="2044" w:type="dxa"/>
          </w:tcPr>
          <w:p w14:paraId="74C42F27" w14:textId="77777777" w:rsidR="00756AE2" w:rsidRPr="006D1691" w:rsidRDefault="00756AE2" w:rsidP="007E0807">
            <w:pPr>
              <w:spacing w:after="0"/>
              <w:rPr>
                <w:sz w:val="24"/>
                <w:szCs w:val="24"/>
              </w:rPr>
            </w:pPr>
            <w:r w:rsidRPr="006D1691">
              <w:t>-</w:t>
            </w:r>
          </w:p>
        </w:tc>
        <w:tc>
          <w:tcPr>
            <w:tcW w:w="2045" w:type="dxa"/>
            <w:gridSpan w:val="2"/>
          </w:tcPr>
          <w:p w14:paraId="2551F1AB" w14:textId="77777777" w:rsidR="00756AE2" w:rsidRPr="006D1691" w:rsidRDefault="00756AE2" w:rsidP="007E0807">
            <w:pPr>
              <w:spacing w:after="0"/>
              <w:rPr>
                <w:sz w:val="24"/>
                <w:szCs w:val="24"/>
              </w:rPr>
            </w:pPr>
            <w:r w:rsidRPr="006D1691">
              <w:t>ACK</w:t>
            </w:r>
            <w:r w:rsidR="00D8390A">
              <w:t>^Z01</w:t>
            </w:r>
          </w:p>
        </w:tc>
      </w:tr>
      <w:tr w:rsidR="00756AE2" w:rsidRPr="006D1691" w14:paraId="34044B0B" w14:textId="77777777" w:rsidTr="00FA22DE">
        <w:tc>
          <w:tcPr>
            <w:tcW w:w="989" w:type="dxa"/>
          </w:tcPr>
          <w:p w14:paraId="43EA1C26" w14:textId="77777777" w:rsidR="00756AE2" w:rsidRPr="006D1691" w:rsidRDefault="00756AE2" w:rsidP="007E0807">
            <w:pPr>
              <w:spacing w:after="0"/>
              <w:rPr>
                <w:sz w:val="24"/>
                <w:szCs w:val="24"/>
              </w:rPr>
            </w:pPr>
            <w:r w:rsidRPr="006D1691">
              <w:t>Application Ack</w:t>
            </w:r>
          </w:p>
        </w:tc>
        <w:tc>
          <w:tcPr>
            <w:tcW w:w="3163" w:type="dxa"/>
          </w:tcPr>
          <w:p w14:paraId="0746C762" w14:textId="77777777" w:rsidR="00756AE2" w:rsidRPr="006D1691" w:rsidRDefault="00FA22DE" w:rsidP="007E0807">
            <w:pPr>
              <w:spacing w:after="0"/>
            </w:pPr>
            <w:r>
              <w:rPr>
                <w:noProof/>
                <w:szCs w:val="20"/>
              </w:rPr>
              <w:t>WRP^Z02^WRP_Z02</w:t>
            </w:r>
          </w:p>
        </w:tc>
        <w:tc>
          <w:tcPr>
            <w:tcW w:w="1335" w:type="dxa"/>
          </w:tcPr>
          <w:p w14:paraId="415BAB74" w14:textId="77777777" w:rsidR="00756AE2" w:rsidRPr="006D1691" w:rsidRDefault="00756AE2" w:rsidP="007E0807">
            <w:pPr>
              <w:spacing w:after="0"/>
              <w:rPr>
                <w:sz w:val="24"/>
                <w:szCs w:val="24"/>
              </w:rPr>
            </w:pPr>
            <w:r w:rsidRPr="006D1691">
              <w:t>-</w:t>
            </w:r>
          </w:p>
        </w:tc>
        <w:tc>
          <w:tcPr>
            <w:tcW w:w="2044" w:type="dxa"/>
          </w:tcPr>
          <w:p w14:paraId="74CD6B76" w14:textId="77777777" w:rsidR="00756AE2" w:rsidRPr="006D1691" w:rsidRDefault="00D8390A" w:rsidP="007E0807">
            <w:pPr>
              <w:spacing w:after="0"/>
              <w:rPr>
                <w:sz w:val="24"/>
                <w:szCs w:val="24"/>
              </w:rPr>
            </w:pPr>
            <w:r>
              <w:rPr>
                <w:noProof/>
                <w:szCs w:val="20"/>
              </w:rPr>
              <w:t>WRP^Z02^WRP_Z02</w:t>
            </w:r>
          </w:p>
        </w:tc>
        <w:tc>
          <w:tcPr>
            <w:tcW w:w="2045" w:type="dxa"/>
            <w:gridSpan w:val="2"/>
          </w:tcPr>
          <w:p w14:paraId="07A08468" w14:textId="77777777" w:rsidR="00756AE2" w:rsidRPr="006D1691" w:rsidRDefault="00D8390A" w:rsidP="007E0807">
            <w:pPr>
              <w:spacing w:after="0"/>
              <w:rPr>
                <w:sz w:val="24"/>
                <w:szCs w:val="24"/>
              </w:rPr>
            </w:pPr>
            <w:r>
              <w:rPr>
                <w:noProof/>
                <w:szCs w:val="20"/>
              </w:rPr>
              <w:t>WRP^Z02^WRP_Z02</w:t>
            </w:r>
          </w:p>
        </w:tc>
      </w:tr>
    </w:tbl>
    <w:p w14:paraId="23BFC6DB" w14:textId="77777777" w:rsidR="00953E39" w:rsidRPr="00F63F22" w:rsidRDefault="00571743" w:rsidP="00EA2497">
      <w:pPr>
        <w:pStyle w:val="Heading2"/>
        <w:rPr>
          <w:noProof/>
        </w:rPr>
      </w:pPr>
      <w:r w:rsidRPr="00F63F22">
        <w:rPr>
          <w:noProof/>
        </w:rPr>
        <w:t xml:space="preserve"> </w:t>
      </w:r>
      <w:r>
        <w:rPr>
          <w:noProof/>
        </w:rPr>
        <w:t xml:space="preserve"> </w:t>
      </w:r>
      <w:bookmarkStart w:id="1659" w:name="_Toc17270008"/>
      <w:r w:rsidR="00953E39" w:rsidRPr="00F63F22">
        <w:rPr>
          <w:noProof/>
        </w:rPr>
        <w:t>Acknowledgment M</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r w:rsidR="00953E39" w:rsidRPr="00F63F22">
        <w:rPr>
          <w:noProof/>
        </w:rPr>
        <w:t>essages</w:t>
      </w:r>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r w:rsidR="004177F8" w:rsidRPr="00F63F22">
        <w:rPr>
          <w:noProof/>
        </w:rPr>
        <w:fldChar w:fldCharType="begin"/>
      </w:r>
      <w:r w:rsidR="00953E39" w:rsidRPr="00F63F22">
        <w:rPr>
          <w:noProof/>
        </w:rPr>
        <w:instrText>Xe "Acknowledgment"</w:instrText>
      </w:r>
      <w:r w:rsidR="004177F8" w:rsidRPr="00F63F22">
        <w:rPr>
          <w:noProof/>
        </w:rPr>
        <w:fldChar w:fldCharType="end"/>
      </w:r>
    </w:p>
    <w:p w14:paraId="0F3C7B94" w14:textId="77777777" w:rsidR="00953E39" w:rsidRPr="00911A47" w:rsidRDefault="00953E39" w:rsidP="00EA2497">
      <w:pPr>
        <w:rPr>
          <w:noProof/>
        </w:rPr>
      </w:pPr>
      <w:r w:rsidRPr="00F63F22">
        <w:rPr>
          <w:noProof/>
        </w:rPr>
        <w:t xml:space="preserve">Acknowledgment messages </w:t>
      </w:r>
      <w:r w:rsidR="00257ED7">
        <w:rPr>
          <w:noProof/>
        </w:rPr>
        <w:t>MAY</w:t>
      </w:r>
      <w:r w:rsidRPr="00F63F22">
        <w:rPr>
          <w:noProof/>
        </w:rPr>
        <w:t xml:space="preserve"> be defined on an application basis. However the simple general acknowledgment message (ACK) </w:t>
      </w:r>
      <w:r>
        <w:rPr>
          <w:noProof/>
        </w:rPr>
        <w:t>SHALL</w:t>
      </w:r>
      <w:r w:rsidRPr="00F63F22">
        <w:rPr>
          <w:noProof/>
        </w:rPr>
        <w:t xml:space="preserve"> be used where the application does not define a special message (application level acknowledgment) and in other cases as described in Section </w:t>
      </w:r>
      <w:r w:rsidR="00F96E77">
        <w:fldChar w:fldCharType="begin"/>
      </w:r>
      <w:r w:rsidR="00F96E77">
        <w:instrText xml:space="preserve"> REF _Ref252578 \r \h  \* MERGEFORMAT </w:instrText>
      </w:r>
      <w:r w:rsidR="00F96E77">
        <w:fldChar w:fldCharType="separate"/>
      </w:r>
      <w:r w:rsidR="004177F8" w:rsidRPr="004177F8">
        <w:rPr>
          <w:rStyle w:val="HyperlinkText"/>
        </w:rPr>
        <w:t>2.9</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4177F8" w:rsidRPr="004177F8">
        <w:rPr>
          <w:rStyle w:val="HyperlinkText"/>
        </w:rPr>
        <w:t>Message Processing Rules</w:t>
      </w:r>
      <w:r w:rsidR="00F96E77">
        <w:fldChar w:fldCharType="end"/>
      </w:r>
      <w:r w:rsidRPr="00F63F22">
        <w:rPr>
          <w:noProof/>
        </w:rPr>
        <w:t xml:space="preserve">". </w:t>
      </w:r>
      <w:bookmarkStart w:id="1660" w:name="_Toc348257249"/>
      <w:bookmarkStart w:id="1661" w:name="_Toc348257585"/>
      <w:bookmarkStart w:id="1662" w:name="_Toc348263207"/>
      <w:bookmarkStart w:id="1663" w:name="_Toc348336536"/>
      <w:bookmarkStart w:id="1664" w:name="_Toc348770024"/>
      <w:bookmarkStart w:id="1665" w:name="_Toc348856166"/>
      <w:bookmarkStart w:id="1666" w:name="_Toc348866587"/>
      <w:bookmarkStart w:id="1667" w:name="_Toc348947817"/>
      <w:bookmarkStart w:id="1668" w:name="_Toc349735398"/>
      <w:bookmarkStart w:id="1669" w:name="_Toc349735841"/>
      <w:bookmarkStart w:id="1670" w:name="_Toc349735995"/>
      <w:bookmarkStart w:id="1671" w:name="_Toc349803727"/>
      <w:bookmarkStart w:id="1672" w:name="_Toc359236060"/>
      <w:bookmarkStart w:id="1673" w:name="_Toc498146167"/>
      <w:bookmarkStart w:id="1674" w:name="_Toc527864736"/>
      <w:bookmarkStart w:id="1675" w:name="_Toc527866208"/>
      <w:bookmarkStart w:id="1676" w:name="_Toc528481941"/>
      <w:bookmarkStart w:id="1677" w:name="_Toc528482446"/>
      <w:bookmarkStart w:id="1678" w:name="_Toc528482745"/>
      <w:bookmarkStart w:id="1679" w:name="_Toc528482870"/>
      <w:bookmarkStart w:id="1680" w:name="_Toc528486178"/>
      <w:bookmarkStart w:id="1681" w:name="_Toc536689691"/>
      <w:bookmarkStart w:id="1682" w:name="_Toc496436"/>
      <w:bookmarkStart w:id="1683" w:name="_Toc524783"/>
      <w:bookmarkStart w:id="1684" w:name="_Toc22443816"/>
      <w:bookmarkStart w:id="1685" w:name="_Toc22444168"/>
      <w:bookmarkStart w:id="1686" w:name="_Toc36358115"/>
      <w:bookmarkStart w:id="1687" w:name="_Toc42232545"/>
      <w:bookmarkStart w:id="1688" w:name="_Toc43275067"/>
      <w:bookmarkStart w:id="1689" w:name="_Toc43275239"/>
      <w:bookmarkStart w:id="1690" w:name="_Toc43275946"/>
      <w:bookmarkStart w:id="1691" w:name="_Toc43276266"/>
      <w:bookmarkStart w:id="1692" w:name="_Toc43276791"/>
      <w:bookmarkStart w:id="1693" w:name="_Toc43276889"/>
      <w:bookmarkStart w:id="1694" w:name="_Toc43277029"/>
      <w:bookmarkStart w:id="1695" w:name="_Toc234219598"/>
    </w:p>
    <w:p w14:paraId="1E5DA333" w14:textId="77777777" w:rsidR="00953E39" w:rsidRPr="00F63F22" w:rsidRDefault="00953E39" w:rsidP="00EA2497">
      <w:pPr>
        <w:pStyle w:val="Heading3"/>
        <w:rPr>
          <w:noProof/>
        </w:rPr>
      </w:pPr>
      <w:bookmarkStart w:id="1696" w:name="_Toc17270009"/>
      <w:r w:rsidRPr="00F63F22">
        <w:rPr>
          <w:noProof/>
        </w:rPr>
        <w:t>ACK - general acknowledgment</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r w:rsidR="004177F8" w:rsidRPr="00F63F22">
        <w:rPr>
          <w:noProof/>
        </w:rPr>
        <w:fldChar w:fldCharType="begin"/>
      </w:r>
      <w:r w:rsidRPr="00F63F22">
        <w:rPr>
          <w:noProof/>
        </w:rPr>
        <w:instrText>xe "Message: ACK"</w:instrText>
      </w:r>
      <w:r w:rsidR="004177F8" w:rsidRPr="00F63F22">
        <w:rPr>
          <w:noProof/>
        </w:rPr>
        <w:fldChar w:fldCharType="end"/>
      </w:r>
      <w:r w:rsidR="004177F8" w:rsidRPr="00F63F22">
        <w:rPr>
          <w:noProof/>
        </w:rPr>
        <w:fldChar w:fldCharType="begin"/>
      </w:r>
      <w:r w:rsidRPr="00F63F22">
        <w:rPr>
          <w:noProof/>
        </w:rPr>
        <w:instrText>xe "acknowledgment: general - ACK"</w:instrText>
      </w:r>
      <w:r w:rsidR="004177F8" w:rsidRPr="00F63F22">
        <w:rPr>
          <w:noProof/>
        </w:rPr>
        <w:fldChar w:fldCharType="end"/>
      </w:r>
    </w:p>
    <w:p w14:paraId="094AAB7B" w14:textId="77777777" w:rsidR="00953E39" w:rsidRPr="00F63F22" w:rsidRDefault="00953E39" w:rsidP="00EA2497">
      <w:pPr>
        <w:pStyle w:val="NormalIndented"/>
        <w:rPr>
          <w:noProof/>
        </w:rPr>
      </w:pPr>
      <w:r w:rsidRPr="00F63F22">
        <w:rPr>
          <w:noProof/>
        </w:rPr>
        <w:t xml:space="preserve">The simple general acknowledgment (ACK) can be used where the application does not define a special application level acknowledgment message or where there has been an error that precludes application processing. It is also used for accept level acknowledgments. The details are described in Section </w:t>
      </w:r>
      <w:r w:rsidR="00F96E77">
        <w:fldChar w:fldCharType="begin"/>
      </w:r>
      <w:r w:rsidR="00F96E77">
        <w:instrText xml:space="preserve"> REF _Ref252578 \r \h  \* MERGEFORMAT </w:instrText>
      </w:r>
      <w:r w:rsidR="00F96E77">
        <w:fldChar w:fldCharType="separate"/>
      </w:r>
      <w:r w:rsidR="004177F8" w:rsidRPr="004177F8">
        <w:rPr>
          <w:rStyle w:val="HyperlinkText"/>
        </w:rPr>
        <w:t>2.9</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4177F8" w:rsidRPr="004177F8">
        <w:rPr>
          <w:rStyle w:val="HyperlinkText"/>
        </w:rPr>
        <w:t>Message Processing Rules</w:t>
      </w:r>
      <w:r w:rsidR="00F96E77">
        <w:fldChar w:fldCharType="end"/>
      </w:r>
      <w:r w:rsidRPr="00F63F22">
        <w:rPr>
          <w:noProof/>
        </w:rPr>
        <w:t>".</w:t>
      </w:r>
    </w:p>
    <w:p w14:paraId="10A139E5" w14:textId="77777777" w:rsidR="00953E39" w:rsidRPr="00F63F22" w:rsidRDefault="00953E39" w:rsidP="00EA2497">
      <w:pPr>
        <w:pStyle w:val="MsgTableCaption"/>
        <w:rPr>
          <w:noProof/>
        </w:rPr>
      </w:pPr>
      <w:r w:rsidRPr="00F63F22">
        <w:rPr>
          <w:noProof/>
        </w:rPr>
        <w:t>ACK^varies^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953E39" w:rsidRPr="009928E9" w14:paraId="729E0A09" w14:textId="77777777" w:rsidTr="000419D6">
        <w:trPr>
          <w:tblHeader/>
          <w:jc w:val="center"/>
        </w:trPr>
        <w:tc>
          <w:tcPr>
            <w:tcW w:w="2880" w:type="dxa"/>
            <w:tcBorders>
              <w:top w:val="single" w:sz="2" w:space="0" w:color="auto"/>
              <w:left w:val="nil"/>
              <w:bottom w:val="single" w:sz="4" w:space="0" w:color="auto"/>
              <w:right w:val="nil"/>
            </w:tcBorders>
            <w:shd w:val="clear" w:color="auto" w:fill="FFFFFF"/>
          </w:tcPr>
          <w:p w14:paraId="1436C01D" w14:textId="77777777" w:rsidR="00953E39" w:rsidRPr="00F63F22" w:rsidRDefault="00953E39" w:rsidP="00EA2497">
            <w:pPr>
              <w:pStyle w:val="MsgTableHeader"/>
              <w:rPr>
                <w:noProof/>
              </w:rPr>
            </w:pPr>
            <w:r w:rsidRPr="00F63F22">
              <w:rPr>
                <w:noProof/>
              </w:rPr>
              <w:t>Segments</w:t>
            </w:r>
          </w:p>
        </w:tc>
        <w:tc>
          <w:tcPr>
            <w:tcW w:w="4320" w:type="dxa"/>
            <w:tcBorders>
              <w:top w:val="single" w:sz="2" w:space="0" w:color="auto"/>
              <w:left w:val="nil"/>
              <w:bottom w:val="single" w:sz="4" w:space="0" w:color="auto"/>
              <w:right w:val="nil"/>
            </w:tcBorders>
            <w:shd w:val="clear" w:color="auto" w:fill="FFFFFF"/>
          </w:tcPr>
          <w:p w14:paraId="1374DBAD" w14:textId="77777777" w:rsidR="00953E39" w:rsidRPr="00F63F22" w:rsidRDefault="00953E39" w:rsidP="00EA2497">
            <w:pPr>
              <w:pStyle w:val="MsgTableHeader"/>
              <w:rPr>
                <w:noProof/>
              </w:rPr>
            </w:pPr>
            <w:r w:rsidRPr="00F63F22">
              <w:rPr>
                <w:noProof/>
              </w:rPr>
              <w:t>Description</w:t>
            </w:r>
          </w:p>
        </w:tc>
        <w:tc>
          <w:tcPr>
            <w:tcW w:w="864" w:type="dxa"/>
            <w:tcBorders>
              <w:top w:val="single" w:sz="2" w:space="0" w:color="auto"/>
              <w:left w:val="nil"/>
              <w:bottom w:val="single" w:sz="4" w:space="0" w:color="auto"/>
              <w:right w:val="nil"/>
            </w:tcBorders>
            <w:shd w:val="clear" w:color="auto" w:fill="FFFFFF"/>
          </w:tcPr>
          <w:p w14:paraId="051C25BD" w14:textId="77777777" w:rsidR="00953E39" w:rsidRPr="00F63F22" w:rsidRDefault="00953E39" w:rsidP="000419D6">
            <w:pPr>
              <w:pStyle w:val="MsgTableHeader"/>
              <w:jc w:val="center"/>
              <w:rPr>
                <w:noProof/>
              </w:rPr>
            </w:pPr>
            <w:r w:rsidRPr="00F63F22">
              <w:rPr>
                <w:noProof/>
              </w:rPr>
              <w:t>Status</w:t>
            </w:r>
          </w:p>
        </w:tc>
        <w:tc>
          <w:tcPr>
            <w:tcW w:w="1008" w:type="dxa"/>
            <w:tcBorders>
              <w:top w:val="single" w:sz="2" w:space="0" w:color="auto"/>
              <w:left w:val="nil"/>
              <w:bottom w:val="single" w:sz="4" w:space="0" w:color="auto"/>
              <w:right w:val="nil"/>
            </w:tcBorders>
            <w:shd w:val="clear" w:color="auto" w:fill="FFFFFF"/>
          </w:tcPr>
          <w:p w14:paraId="23E06561" w14:textId="77777777" w:rsidR="00953E39" w:rsidRPr="00F63F22" w:rsidRDefault="00953E39" w:rsidP="000419D6">
            <w:pPr>
              <w:pStyle w:val="MsgTableHeader"/>
              <w:jc w:val="center"/>
              <w:rPr>
                <w:noProof/>
              </w:rPr>
            </w:pPr>
            <w:r w:rsidRPr="00F63F22">
              <w:rPr>
                <w:noProof/>
              </w:rPr>
              <w:t>Chapter</w:t>
            </w:r>
          </w:p>
        </w:tc>
      </w:tr>
      <w:tr w:rsidR="00953E39" w:rsidRPr="009928E9" w14:paraId="6484360E" w14:textId="77777777" w:rsidTr="000419D6">
        <w:trPr>
          <w:jc w:val="center"/>
        </w:trPr>
        <w:tc>
          <w:tcPr>
            <w:tcW w:w="2880" w:type="dxa"/>
            <w:tcBorders>
              <w:top w:val="single" w:sz="4" w:space="0" w:color="auto"/>
              <w:left w:val="nil"/>
              <w:bottom w:val="dotted" w:sz="4" w:space="0" w:color="auto"/>
              <w:right w:val="nil"/>
            </w:tcBorders>
            <w:shd w:val="clear" w:color="auto" w:fill="FFFFFF"/>
          </w:tcPr>
          <w:p w14:paraId="33F3E645" w14:textId="77777777" w:rsidR="00953E39" w:rsidRPr="00F63F22" w:rsidRDefault="00413831" w:rsidP="00EA2497">
            <w:pPr>
              <w:pStyle w:val="MsgTableBody"/>
              <w:rPr>
                <w:rStyle w:val="Hyperlink"/>
                <w:noProof/>
              </w:rPr>
            </w:pPr>
            <w:hyperlink w:anchor="MSH" w:history="1">
              <w:r w:rsidR="00953E39" w:rsidRPr="00F63F22">
                <w:rPr>
                  <w:rStyle w:val="Hyperlink"/>
                  <w:noProof/>
                </w:rPr>
                <w:t>M</w:t>
              </w:r>
              <w:bookmarkStart w:id="1697" w:name="_Hlt20129132"/>
              <w:r w:rsidR="00953E39" w:rsidRPr="00F63F22">
                <w:rPr>
                  <w:rStyle w:val="Hyperlink"/>
                  <w:noProof/>
                </w:rPr>
                <w:t>S</w:t>
              </w:r>
              <w:bookmarkEnd w:id="1697"/>
              <w:r w:rsidR="00953E39" w:rsidRPr="00F63F22">
                <w:rPr>
                  <w:rStyle w:val="Hyperlink"/>
                  <w:noProof/>
                </w:rPr>
                <w:t>H</w:t>
              </w:r>
            </w:hyperlink>
          </w:p>
        </w:tc>
        <w:tc>
          <w:tcPr>
            <w:tcW w:w="4320" w:type="dxa"/>
            <w:tcBorders>
              <w:top w:val="single" w:sz="4" w:space="0" w:color="auto"/>
              <w:left w:val="nil"/>
              <w:bottom w:val="dotted" w:sz="4" w:space="0" w:color="auto"/>
              <w:right w:val="nil"/>
            </w:tcBorders>
            <w:shd w:val="clear" w:color="auto" w:fill="FFFFFF"/>
          </w:tcPr>
          <w:p w14:paraId="2ED5A73B" w14:textId="77777777" w:rsidR="00953E39" w:rsidRPr="00F63F22" w:rsidRDefault="00953E39" w:rsidP="00EA2497">
            <w:pPr>
              <w:pStyle w:val="MsgTableBody"/>
              <w:rPr>
                <w:noProof/>
              </w:rPr>
            </w:pPr>
            <w:r w:rsidRPr="00F63F22">
              <w:rPr>
                <w:noProof/>
              </w:rPr>
              <w:t>Message Header</w:t>
            </w:r>
          </w:p>
        </w:tc>
        <w:tc>
          <w:tcPr>
            <w:tcW w:w="864" w:type="dxa"/>
            <w:tcBorders>
              <w:top w:val="single" w:sz="4" w:space="0" w:color="auto"/>
              <w:left w:val="nil"/>
              <w:bottom w:val="dotted" w:sz="4" w:space="0" w:color="auto"/>
              <w:right w:val="nil"/>
            </w:tcBorders>
            <w:shd w:val="clear" w:color="auto" w:fill="FFFFFF"/>
          </w:tcPr>
          <w:p w14:paraId="557D44D2" w14:textId="77777777" w:rsidR="00953E39" w:rsidRPr="00F63F22" w:rsidRDefault="00953E39" w:rsidP="000419D6">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1C60395" w14:textId="77777777" w:rsidR="00953E39" w:rsidRPr="00F63F22" w:rsidRDefault="00953E39" w:rsidP="000419D6">
            <w:pPr>
              <w:pStyle w:val="MsgTableBody"/>
              <w:jc w:val="center"/>
              <w:rPr>
                <w:noProof/>
              </w:rPr>
            </w:pPr>
            <w:r w:rsidRPr="00F63F22">
              <w:rPr>
                <w:noProof/>
              </w:rPr>
              <w:t>2</w:t>
            </w:r>
          </w:p>
        </w:tc>
      </w:tr>
      <w:tr w:rsidR="00953E39" w:rsidRPr="009928E9" w14:paraId="1F8ACC17"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3F1AA980" w14:textId="77777777" w:rsidR="00953E39" w:rsidRPr="00F63F22" w:rsidRDefault="00953E39" w:rsidP="00EA2497">
            <w:pPr>
              <w:pStyle w:val="MsgTableBody"/>
              <w:rPr>
                <w:noProof/>
              </w:rPr>
            </w:pPr>
            <w:r w:rsidRPr="00F63F22">
              <w:rPr>
                <w:noProof/>
              </w:rPr>
              <w:t xml:space="preserve">[{ </w:t>
            </w:r>
            <w:bookmarkStart w:id="1698" w:name="_Hlt76700"/>
            <w:r w:rsidR="004177F8" w:rsidRPr="00F63F22">
              <w:rPr>
                <w:rStyle w:val="Hyperlink"/>
                <w:noProof/>
              </w:rPr>
              <w:fldChar w:fldCharType="begin"/>
            </w:r>
            <w:r w:rsidRPr="00F63F22">
              <w:rPr>
                <w:rStyle w:val="Hyperlink"/>
                <w:noProof/>
              </w:rPr>
              <w:instrText xml:space="preserve"> HYPERLINK  \l "SFT" </w:instrText>
            </w:r>
            <w:r w:rsidR="004177F8" w:rsidRPr="00F63F22">
              <w:rPr>
                <w:rStyle w:val="Hyperlink"/>
                <w:noProof/>
              </w:rPr>
              <w:fldChar w:fldCharType="separate"/>
            </w:r>
            <w:r w:rsidRPr="00F63F22">
              <w:rPr>
                <w:rStyle w:val="Hyperlink"/>
                <w:noProof/>
              </w:rPr>
              <w:t>SFT</w:t>
            </w:r>
            <w:r w:rsidR="004177F8" w:rsidRPr="00F63F22">
              <w:rPr>
                <w:rStyle w:val="Hyperlink"/>
                <w:noProof/>
              </w:rPr>
              <w:fldChar w:fldCharType="end"/>
            </w:r>
            <w:bookmarkEnd w:id="1698"/>
            <w:r w:rsidRPr="00F63F22">
              <w:rPr>
                <w:noProof/>
              </w:rPr>
              <w:t xml:space="preserve"> }]</w:t>
            </w:r>
          </w:p>
        </w:tc>
        <w:tc>
          <w:tcPr>
            <w:tcW w:w="4320" w:type="dxa"/>
            <w:tcBorders>
              <w:top w:val="dotted" w:sz="4" w:space="0" w:color="auto"/>
              <w:left w:val="nil"/>
              <w:bottom w:val="dotted" w:sz="4" w:space="0" w:color="auto"/>
              <w:right w:val="nil"/>
            </w:tcBorders>
            <w:shd w:val="clear" w:color="auto" w:fill="FFFFFF"/>
          </w:tcPr>
          <w:p w14:paraId="7CE57B59" w14:textId="77777777" w:rsidR="00953E39" w:rsidRPr="00F63F22" w:rsidRDefault="00953E39" w:rsidP="00EA2497">
            <w:pPr>
              <w:pStyle w:val="MsgTableBody"/>
              <w:rPr>
                <w:noProof/>
              </w:rPr>
            </w:pPr>
            <w:r w:rsidRPr="00F63F22">
              <w:rPr>
                <w:noProof/>
              </w:rPr>
              <w:t>Software segment</w:t>
            </w:r>
          </w:p>
        </w:tc>
        <w:tc>
          <w:tcPr>
            <w:tcW w:w="864" w:type="dxa"/>
            <w:tcBorders>
              <w:top w:val="dotted" w:sz="4" w:space="0" w:color="auto"/>
              <w:left w:val="nil"/>
              <w:bottom w:val="dotted" w:sz="4" w:space="0" w:color="auto"/>
              <w:right w:val="nil"/>
            </w:tcBorders>
            <w:shd w:val="clear" w:color="auto" w:fill="FFFFFF"/>
          </w:tcPr>
          <w:p w14:paraId="0AB9FC19"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08FAD0" w14:textId="77777777" w:rsidR="00953E39" w:rsidRPr="00F63F22" w:rsidRDefault="00953E39" w:rsidP="000419D6">
            <w:pPr>
              <w:pStyle w:val="MsgTableBody"/>
              <w:jc w:val="center"/>
              <w:rPr>
                <w:noProof/>
              </w:rPr>
            </w:pPr>
            <w:r w:rsidRPr="00F63F22">
              <w:rPr>
                <w:noProof/>
              </w:rPr>
              <w:t>2</w:t>
            </w:r>
          </w:p>
        </w:tc>
      </w:tr>
      <w:tr w:rsidR="00953E39" w:rsidRPr="009928E9" w14:paraId="61C58C7C"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2AC44F9F" w14:textId="77777777" w:rsidR="00953E39" w:rsidRPr="00F63F22" w:rsidRDefault="00953E39" w:rsidP="000419D6">
            <w:pPr>
              <w:pStyle w:val="MsgTableBody"/>
              <w:rPr>
                <w:rStyle w:val="Hyperlink"/>
                <w:noProof/>
              </w:rPr>
            </w:pPr>
            <w:r w:rsidRPr="00F63F22">
              <w:rPr>
                <w:rStyle w:val="Hyperlink"/>
                <w:noProof/>
              </w:rPr>
              <w:t>[ UAC ]</w:t>
            </w:r>
          </w:p>
        </w:tc>
        <w:tc>
          <w:tcPr>
            <w:tcW w:w="4320" w:type="dxa"/>
            <w:tcBorders>
              <w:top w:val="dotted" w:sz="4" w:space="0" w:color="auto"/>
              <w:left w:val="nil"/>
              <w:bottom w:val="dotted" w:sz="4" w:space="0" w:color="auto"/>
              <w:right w:val="nil"/>
            </w:tcBorders>
            <w:shd w:val="clear" w:color="auto" w:fill="FFFFFF"/>
          </w:tcPr>
          <w:p w14:paraId="482F4241" w14:textId="77777777" w:rsidR="00953E39" w:rsidRPr="00F63F22" w:rsidRDefault="00953E39" w:rsidP="00EA2497">
            <w:pPr>
              <w:pStyle w:val="MsgTableBody"/>
              <w:rPr>
                <w:noProof/>
              </w:rPr>
            </w:pPr>
            <w:r w:rsidRPr="00F63F22">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80D99FE"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D99212" w14:textId="77777777" w:rsidR="00953E39" w:rsidRPr="00F63F22" w:rsidRDefault="00953E39" w:rsidP="000419D6">
            <w:pPr>
              <w:pStyle w:val="MsgTableBody"/>
              <w:jc w:val="center"/>
              <w:rPr>
                <w:noProof/>
              </w:rPr>
            </w:pPr>
            <w:r w:rsidRPr="00F63F22">
              <w:rPr>
                <w:noProof/>
              </w:rPr>
              <w:t>2</w:t>
            </w:r>
          </w:p>
        </w:tc>
      </w:tr>
      <w:bookmarkStart w:id="1699" w:name="_Hlt76497"/>
      <w:tr w:rsidR="00953E39" w:rsidRPr="009928E9" w14:paraId="6C31530B"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72AB69FA" w14:textId="77777777" w:rsidR="00953E39" w:rsidRPr="00F63F22" w:rsidRDefault="004177F8" w:rsidP="000419D6">
            <w:pPr>
              <w:pStyle w:val="MsgTableBody"/>
              <w:rPr>
                <w:rStyle w:val="Hyperlink"/>
                <w:noProof/>
              </w:rPr>
            </w:pPr>
            <w:r w:rsidRPr="00F63F22">
              <w:rPr>
                <w:rStyle w:val="Hyperlink"/>
                <w:noProof/>
              </w:rPr>
              <w:fldChar w:fldCharType="begin"/>
            </w:r>
            <w:r w:rsidR="00953E39" w:rsidRPr="00F63F22">
              <w:rPr>
                <w:rStyle w:val="Hyperlink"/>
                <w:noProof/>
              </w:rPr>
              <w:instrText xml:space="preserve"> HYPERLINK  \l "MSA" </w:instrText>
            </w:r>
            <w:r w:rsidRPr="00F63F22">
              <w:rPr>
                <w:rStyle w:val="Hyperlink"/>
                <w:noProof/>
              </w:rPr>
              <w:fldChar w:fldCharType="separate"/>
            </w:r>
            <w:r w:rsidR="00953E39" w:rsidRPr="00F63F22">
              <w:rPr>
                <w:rStyle w:val="Hyperlink"/>
                <w:noProof/>
              </w:rPr>
              <w:t>MSA</w:t>
            </w:r>
            <w:r w:rsidRPr="00F63F22">
              <w:rPr>
                <w:rStyle w:val="Hyperlink"/>
                <w:noProof/>
              </w:rPr>
              <w:fldChar w:fldCharType="end"/>
            </w:r>
            <w:bookmarkEnd w:id="1699"/>
          </w:p>
        </w:tc>
        <w:tc>
          <w:tcPr>
            <w:tcW w:w="4320" w:type="dxa"/>
            <w:tcBorders>
              <w:top w:val="dotted" w:sz="4" w:space="0" w:color="auto"/>
              <w:left w:val="nil"/>
              <w:bottom w:val="dotted" w:sz="4" w:space="0" w:color="auto"/>
              <w:right w:val="nil"/>
            </w:tcBorders>
            <w:shd w:val="clear" w:color="auto" w:fill="FFFFFF"/>
          </w:tcPr>
          <w:p w14:paraId="350DA278" w14:textId="77777777" w:rsidR="00953E39" w:rsidRPr="00F63F22" w:rsidRDefault="00953E39" w:rsidP="00EA2497">
            <w:pPr>
              <w:pStyle w:val="MsgTableBody"/>
              <w:rPr>
                <w:noProof/>
              </w:rPr>
            </w:pPr>
            <w:r w:rsidRPr="00F63F22">
              <w:rPr>
                <w:noProof/>
              </w:rPr>
              <w:t>Message Acknowledgment</w:t>
            </w:r>
          </w:p>
        </w:tc>
        <w:tc>
          <w:tcPr>
            <w:tcW w:w="864" w:type="dxa"/>
            <w:tcBorders>
              <w:top w:val="dotted" w:sz="4" w:space="0" w:color="auto"/>
              <w:left w:val="nil"/>
              <w:bottom w:val="dotted" w:sz="4" w:space="0" w:color="auto"/>
              <w:right w:val="nil"/>
            </w:tcBorders>
            <w:shd w:val="clear" w:color="auto" w:fill="FFFFFF"/>
          </w:tcPr>
          <w:p w14:paraId="671E98CD"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D8EE0E" w14:textId="77777777" w:rsidR="00953E39" w:rsidRPr="00F63F22" w:rsidRDefault="00953E39" w:rsidP="000419D6">
            <w:pPr>
              <w:pStyle w:val="MsgTableBody"/>
              <w:jc w:val="center"/>
              <w:rPr>
                <w:noProof/>
              </w:rPr>
            </w:pPr>
            <w:r w:rsidRPr="00F63F22">
              <w:rPr>
                <w:noProof/>
              </w:rPr>
              <w:t>2</w:t>
            </w:r>
          </w:p>
        </w:tc>
      </w:tr>
      <w:tr w:rsidR="00953E39" w:rsidRPr="009928E9" w14:paraId="40327424" w14:textId="77777777" w:rsidTr="000419D6">
        <w:trPr>
          <w:jc w:val="center"/>
        </w:trPr>
        <w:tc>
          <w:tcPr>
            <w:tcW w:w="2880" w:type="dxa"/>
            <w:tcBorders>
              <w:top w:val="dotted" w:sz="4" w:space="0" w:color="auto"/>
              <w:left w:val="nil"/>
              <w:bottom w:val="single" w:sz="2" w:space="0" w:color="auto"/>
              <w:right w:val="nil"/>
            </w:tcBorders>
            <w:shd w:val="clear" w:color="auto" w:fill="FFFFFF"/>
          </w:tcPr>
          <w:p w14:paraId="3B4BC389" w14:textId="77777777" w:rsidR="00953E39" w:rsidRPr="00F63F22" w:rsidRDefault="00953E39" w:rsidP="00EA2497">
            <w:pPr>
              <w:pStyle w:val="MsgTableBody"/>
              <w:rPr>
                <w:noProof/>
              </w:rPr>
            </w:pPr>
            <w:r w:rsidRPr="00F63F22">
              <w:rPr>
                <w:noProof/>
              </w:rPr>
              <w:t xml:space="preserve">[{ </w:t>
            </w:r>
            <w:hyperlink w:anchor="ERR" w:history="1">
              <w:r w:rsidRPr="00F63F22">
                <w:rPr>
                  <w:rStyle w:val="Hyperlink"/>
                  <w:noProof/>
                </w:rPr>
                <w:t>E</w:t>
              </w:r>
              <w:bookmarkStart w:id="1700" w:name="_Hlt76388"/>
              <w:r w:rsidRPr="00F63F22">
                <w:rPr>
                  <w:rStyle w:val="Hyperlink"/>
                  <w:noProof/>
                </w:rPr>
                <w:t>R</w:t>
              </w:r>
              <w:bookmarkStart w:id="1701" w:name="_Hlt76418"/>
              <w:bookmarkEnd w:id="1700"/>
              <w:r w:rsidRPr="00F63F22">
                <w:rPr>
                  <w:rStyle w:val="Hyperlink"/>
                  <w:noProof/>
                </w:rPr>
                <w:t>R</w:t>
              </w:r>
              <w:bookmarkEnd w:id="1701"/>
            </w:hyperlink>
            <w:r w:rsidRPr="00F63F22">
              <w:rPr>
                <w:noProof/>
              </w:rPr>
              <w:t xml:space="preserve"> }]</w:t>
            </w:r>
          </w:p>
        </w:tc>
        <w:tc>
          <w:tcPr>
            <w:tcW w:w="4320" w:type="dxa"/>
            <w:tcBorders>
              <w:top w:val="dotted" w:sz="4" w:space="0" w:color="auto"/>
              <w:left w:val="nil"/>
              <w:bottom w:val="single" w:sz="2" w:space="0" w:color="auto"/>
              <w:right w:val="nil"/>
            </w:tcBorders>
            <w:shd w:val="clear" w:color="auto" w:fill="FFFFFF"/>
          </w:tcPr>
          <w:p w14:paraId="64992008" w14:textId="77777777" w:rsidR="00953E39" w:rsidRPr="00F63F22" w:rsidRDefault="00953E39" w:rsidP="00EA2497">
            <w:pPr>
              <w:pStyle w:val="MsgTableBody"/>
              <w:rPr>
                <w:noProof/>
              </w:rPr>
            </w:pPr>
            <w:r w:rsidRPr="00F63F22">
              <w:rPr>
                <w:noProof/>
              </w:rPr>
              <w:t>Error</w:t>
            </w:r>
          </w:p>
        </w:tc>
        <w:tc>
          <w:tcPr>
            <w:tcW w:w="864" w:type="dxa"/>
            <w:tcBorders>
              <w:top w:val="dotted" w:sz="4" w:space="0" w:color="auto"/>
              <w:left w:val="nil"/>
              <w:bottom w:val="single" w:sz="2" w:space="0" w:color="auto"/>
              <w:right w:val="nil"/>
            </w:tcBorders>
            <w:shd w:val="clear" w:color="auto" w:fill="FFFFFF"/>
          </w:tcPr>
          <w:p w14:paraId="616EB4C3" w14:textId="77777777" w:rsidR="00953E39" w:rsidRPr="00F63F22" w:rsidRDefault="00953E39" w:rsidP="000419D6">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F197F38" w14:textId="77777777" w:rsidR="00953E39" w:rsidRPr="00F63F22" w:rsidRDefault="00953E39" w:rsidP="000419D6">
            <w:pPr>
              <w:pStyle w:val="MsgTableBody"/>
              <w:jc w:val="center"/>
              <w:rPr>
                <w:noProof/>
              </w:rPr>
            </w:pPr>
            <w:r w:rsidRPr="00F63F22">
              <w:rPr>
                <w:noProof/>
              </w:rPr>
              <w:t>2</w:t>
            </w:r>
          </w:p>
        </w:tc>
      </w:tr>
    </w:tbl>
    <w:p w14:paraId="6A9E5906" w14:textId="77777777" w:rsidR="00A22A0B" w:rsidRPr="00F63F22" w:rsidRDefault="00953E39" w:rsidP="00EA2497">
      <w:pPr>
        <w:pStyle w:val="Note"/>
        <w:rPr>
          <w:noProof/>
        </w:rPr>
      </w:pPr>
      <w:bookmarkStart w:id="1702" w:name="_Toc348257250"/>
      <w:bookmarkStart w:id="1703" w:name="_Toc348257586"/>
      <w:bookmarkStart w:id="1704" w:name="_Toc348263208"/>
      <w:bookmarkStart w:id="1705" w:name="_Toc348336537"/>
      <w:bookmarkStart w:id="1706" w:name="_Toc348770025"/>
      <w:bookmarkStart w:id="1707" w:name="_Toc348856167"/>
      <w:bookmarkStart w:id="1708" w:name="_Toc348866588"/>
      <w:bookmarkStart w:id="1709" w:name="_Toc348947818"/>
      <w:bookmarkStart w:id="1710" w:name="_Toc349735399"/>
      <w:bookmarkStart w:id="1711" w:name="_Toc349735842"/>
      <w:bookmarkStart w:id="1712" w:name="_Toc349735996"/>
      <w:bookmarkStart w:id="1713" w:name="_Toc349803728"/>
      <w:bookmarkStart w:id="1714" w:name="_Ref358262875"/>
      <w:bookmarkStart w:id="1715" w:name="_Toc359236061"/>
      <w:r w:rsidRPr="00F63F22">
        <w:rPr>
          <w:rStyle w:val="Strong"/>
          <w:rFonts w:cs="Times New Roman"/>
          <w:noProof/>
        </w:rPr>
        <w:t>Note</w:t>
      </w:r>
      <w:r w:rsidRPr="00F63F22">
        <w:rPr>
          <w:noProof/>
        </w:rPr>
        <w:t>:  For the general acknowledgment (ACK) message, the value of MSH-9-2-Trigger event is equal to the value of MSH-9-2-Trigger event in the message being acknowledged. The value of MSH-9-3-Message structure for the general acknowledgment message is always ACK.</w:t>
      </w:r>
    </w:p>
    <w:p w14:paraId="57CA341D" w14:textId="77777777" w:rsidR="00A22A0B" w:rsidRDefault="00A22A0B" w:rsidP="00A22A0B">
      <w:pPr>
        <w:pStyle w:val="Heading4"/>
        <w:rPr>
          <w:noProof/>
        </w:rPr>
      </w:pPr>
      <w:bookmarkStart w:id="1716" w:name="_Toc348257269"/>
      <w:bookmarkStart w:id="1717" w:name="_Toc348257605"/>
      <w:bookmarkStart w:id="1718" w:name="_Toc348263227"/>
      <w:bookmarkStart w:id="1719" w:name="_Toc348336556"/>
      <w:bookmarkStart w:id="1720" w:name="_Toc348770044"/>
      <w:bookmarkStart w:id="1721" w:name="_Toc348856186"/>
      <w:bookmarkStart w:id="1722" w:name="_Toc348866607"/>
      <w:bookmarkStart w:id="1723" w:name="_Toc348947837"/>
      <w:bookmarkStart w:id="1724" w:name="_Toc349735418"/>
      <w:bookmarkStart w:id="1725" w:name="_Toc349735861"/>
      <w:bookmarkStart w:id="1726" w:name="_Toc349736015"/>
      <w:bookmarkStart w:id="1727" w:name="_Toc349803747"/>
      <w:bookmarkStart w:id="1728" w:name="_Ref358263417"/>
      <w:bookmarkStart w:id="1729" w:name="_Toc359236085"/>
      <w:bookmarkStart w:id="1730" w:name="_Ref372098647"/>
      <w:bookmarkStart w:id="1731" w:name="_Ref495119828"/>
      <w:bookmarkStart w:id="1732" w:name="_Ref495119901"/>
      <w:bookmarkStart w:id="1733" w:name="_Toc498146183"/>
      <w:bookmarkStart w:id="1734" w:name="_Toc527864752"/>
      <w:bookmarkStart w:id="1735" w:name="_Toc527866224"/>
      <w:bookmarkStart w:id="1736" w:name="_Toc528481948"/>
      <w:bookmarkStart w:id="1737" w:name="_Toc528482453"/>
      <w:bookmarkStart w:id="1738" w:name="_Toc528482752"/>
      <w:bookmarkStart w:id="1739" w:name="_Toc528482877"/>
      <w:bookmarkStart w:id="1740" w:name="_Toc528486185"/>
      <w:bookmarkStart w:id="1741" w:name="_Toc536689693"/>
      <w:bookmarkStart w:id="1742" w:name="_Toc496438"/>
      <w:bookmarkStart w:id="1743" w:name="_Toc524785"/>
      <w:bookmarkStart w:id="1744" w:name="_Toc22443818"/>
      <w:bookmarkStart w:id="1745" w:name="_Toc22444170"/>
      <w:bookmarkStart w:id="1746" w:name="_Toc36358117"/>
      <w:bookmarkStart w:id="1747" w:name="_Toc42232547"/>
      <w:bookmarkStart w:id="1748" w:name="_Toc43275069"/>
      <w:bookmarkStart w:id="1749" w:name="_Toc43275241"/>
      <w:bookmarkStart w:id="1750" w:name="_Toc43275948"/>
      <w:bookmarkStart w:id="1751" w:name="_Toc43276268"/>
      <w:bookmarkStart w:id="1752" w:name="_Toc43276793"/>
      <w:bookmarkStart w:id="1753" w:name="_Toc43276891"/>
      <w:bookmarkStart w:id="1754" w:name="_Toc43277031"/>
      <w:bookmarkStart w:id="1755" w:name="_Toc234219599"/>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r>
        <w:rPr>
          <w:noProof/>
        </w:rPr>
        <w:t>Acknowledgment Choreograph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3686"/>
        <w:gridCol w:w="3372"/>
      </w:tblGrid>
      <w:tr w:rsidR="00522D7E" w:rsidRPr="009928E9" w14:paraId="00E4676E" w14:textId="77777777" w:rsidTr="0034615A">
        <w:trPr>
          <w:trHeight w:val="113"/>
        </w:trPr>
        <w:tc>
          <w:tcPr>
            <w:tcW w:w="9576" w:type="dxa"/>
            <w:gridSpan w:val="3"/>
          </w:tcPr>
          <w:p w14:paraId="033E1CD2" w14:textId="77777777" w:rsidR="00522D7E" w:rsidRPr="009928E9" w:rsidRDefault="00522D7E" w:rsidP="00D346F8">
            <w:pPr>
              <w:spacing w:after="0"/>
              <w:jc w:val="center"/>
            </w:pPr>
            <w:r w:rsidRPr="009928E9">
              <w:t>Acknowledgment Choreography</w:t>
            </w:r>
          </w:p>
        </w:tc>
      </w:tr>
      <w:tr w:rsidR="00522D7E" w:rsidRPr="00551C32" w14:paraId="74A1B3E8" w14:textId="77777777" w:rsidTr="0034615A">
        <w:trPr>
          <w:trHeight w:val="113"/>
        </w:trPr>
        <w:tc>
          <w:tcPr>
            <w:tcW w:w="9576" w:type="dxa"/>
            <w:gridSpan w:val="3"/>
          </w:tcPr>
          <w:p w14:paraId="556090D9" w14:textId="77777777" w:rsidR="00522D7E" w:rsidRPr="00776D1C" w:rsidDel="00AE09E3" w:rsidRDefault="00522D7E" w:rsidP="00A22A0B">
            <w:pPr>
              <w:spacing w:after="0"/>
              <w:jc w:val="center"/>
              <w:rPr>
                <w:lang w:val="sv-SE"/>
              </w:rPr>
            </w:pPr>
            <w:proofErr w:type="spellStart"/>
            <w:r w:rsidRPr="00776D1C">
              <w:rPr>
                <w:lang w:val="sv-SE"/>
              </w:rPr>
              <w:t>ACK^varies^ACK</w:t>
            </w:r>
            <w:proofErr w:type="spellEnd"/>
            <w:r w:rsidRPr="00776D1C">
              <w:rPr>
                <w:lang w:val="sv-SE"/>
              </w:rPr>
              <w:t xml:space="preserve"> (Event </w:t>
            </w:r>
            <w:proofErr w:type="spellStart"/>
            <w:r w:rsidRPr="00776D1C">
              <w:rPr>
                <w:lang w:val="sv-SE"/>
              </w:rPr>
              <w:t>Varies</w:t>
            </w:r>
            <w:proofErr w:type="spellEnd"/>
            <w:r w:rsidRPr="00776D1C">
              <w:rPr>
                <w:lang w:val="sv-SE"/>
              </w:rPr>
              <w:t>)</w:t>
            </w:r>
          </w:p>
        </w:tc>
      </w:tr>
      <w:tr w:rsidR="00522D7E" w:rsidRPr="009928E9" w14:paraId="0DBAFF31" w14:textId="77777777" w:rsidTr="000419D6">
        <w:tc>
          <w:tcPr>
            <w:tcW w:w="2518" w:type="dxa"/>
          </w:tcPr>
          <w:p w14:paraId="7A7FCBA1" w14:textId="77777777" w:rsidR="00522D7E" w:rsidRPr="009928E9" w:rsidRDefault="00522D7E" w:rsidP="00D346F8">
            <w:pPr>
              <w:spacing w:after="0"/>
            </w:pPr>
            <w:r w:rsidRPr="009928E9">
              <w:t>Field name</w:t>
            </w:r>
          </w:p>
        </w:tc>
        <w:tc>
          <w:tcPr>
            <w:tcW w:w="3686" w:type="dxa"/>
          </w:tcPr>
          <w:p w14:paraId="13B3E58A" w14:textId="77777777" w:rsidR="00522D7E" w:rsidRDefault="00522D7E" w:rsidP="00756AE2">
            <w:pPr>
              <w:spacing w:after="0"/>
            </w:pPr>
            <w:r>
              <w:t>Field value: Original Mode</w:t>
            </w:r>
          </w:p>
        </w:tc>
        <w:tc>
          <w:tcPr>
            <w:tcW w:w="3372" w:type="dxa"/>
          </w:tcPr>
          <w:p w14:paraId="777990F5" w14:textId="77777777" w:rsidR="00522D7E" w:rsidRPr="009928E9" w:rsidRDefault="00522D7E" w:rsidP="00756AE2">
            <w:pPr>
              <w:spacing w:after="0"/>
            </w:pPr>
            <w:r>
              <w:t>Field value</w:t>
            </w:r>
          </w:p>
        </w:tc>
      </w:tr>
      <w:tr w:rsidR="00522D7E" w:rsidRPr="009928E9" w14:paraId="49D17F7C" w14:textId="77777777" w:rsidTr="000419D6">
        <w:tc>
          <w:tcPr>
            <w:tcW w:w="2518" w:type="dxa"/>
          </w:tcPr>
          <w:p w14:paraId="59DCBBC3" w14:textId="77777777" w:rsidR="00522D7E" w:rsidRPr="009928E9" w:rsidRDefault="00522D7E" w:rsidP="00D346F8">
            <w:pPr>
              <w:spacing w:after="0"/>
              <w:rPr>
                <w:sz w:val="24"/>
                <w:szCs w:val="24"/>
              </w:rPr>
            </w:pPr>
            <w:r>
              <w:lastRenderedPageBreak/>
              <w:t>MSH-15</w:t>
            </w:r>
          </w:p>
        </w:tc>
        <w:tc>
          <w:tcPr>
            <w:tcW w:w="3686" w:type="dxa"/>
          </w:tcPr>
          <w:p w14:paraId="041C1431" w14:textId="77777777" w:rsidR="00522D7E" w:rsidRDefault="00522D7E" w:rsidP="00D346F8">
            <w:pPr>
              <w:spacing w:after="0"/>
            </w:pPr>
            <w:r>
              <w:t>Blank</w:t>
            </w:r>
          </w:p>
        </w:tc>
        <w:tc>
          <w:tcPr>
            <w:tcW w:w="3372" w:type="dxa"/>
          </w:tcPr>
          <w:p w14:paraId="443F41F0" w14:textId="77777777" w:rsidR="00522D7E" w:rsidRPr="009928E9" w:rsidRDefault="00522D7E" w:rsidP="00D346F8">
            <w:pPr>
              <w:spacing w:after="0"/>
              <w:rPr>
                <w:sz w:val="24"/>
                <w:szCs w:val="24"/>
              </w:rPr>
            </w:pPr>
            <w:r>
              <w:t>NE</w:t>
            </w:r>
          </w:p>
        </w:tc>
      </w:tr>
      <w:tr w:rsidR="00522D7E" w:rsidRPr="009928E9" w14:paraId="1C57F865" w14:textId="77777777" w:rsidTr="000419D6">
        <w:tc>
          <w:tcPr>
            <w:tcW w:w="2518" w:type="dxa"/>
          </w:tcPr>
          <w:p w14:paraId="05149616" w14:textId="77777777" w:rsidR="00522D7E" w:rsidRPr="009928E9" w:rsidRDefault="00522D7E" w:rsidP="00D346F8">
            <w:pPr>
              <w:spacing w:after="0"/>
              <w:rPr>
                <w:sz w:val="24"/>
                <w:szCs w:val="24"/>
              </w:rPr>
            </w:pPr>
            <w:r>
              <w:t>MSH-16</w:t>
            </w:r>
          </w:p>
        </w:tc>
        <w:tc>
          <w:tcPr>
            <w:tcW w:w="3686" w:type="dxa"/>
          </w:tcPr>
          <w:p w14:paraId="01CE7BE6" w14:textId="77777777" w:rsidR="00522D7E" w:rsidRDefault="00522D7E" w:rsidP="00D346F8">
            <w:pPr>
              <w:spacing w:after="0"/>
            </w:pPr>
            <w:r>
              <w:t>Blank</w:t>
            </w:r>
          </w:p>
        </w:tc>
        <w:tc>
          <w:tcPr>
            <w:tcW w:w="3372" w:type="dxa"/>
          </w:tcPr>
          <w:p w14:paraId="6973D8FB" w14:textId="77777777" w:rsidR="00522D7E" w:rsidRPr="009928E9" w:rsidRDefault="00522D7E" w:rsidP="00D346F8">
            <w:pPr>
              <w:spacing w:after="0"/>
              <w:rPr>
                <w:sz w:val="24"/>
                <w:szCs w:val="24"/>
              </w:rPr>
            </w:pPr>
            <w:r>
              <w:t>NE</w:t>
            </w:r>
          </w:p>
        </w:tc>
      </w:tr>
      <w:tr w:rsidR="00522D7E" w:rsidRPr="009928E9" w14:paraId="4A1A13D7" w14:textId="77777777" w:rsidTr="000419D6">
        <w:tc>
          <w:tcPr>
            <w:tcW w:w="2518" w:type="dxa"/>
          </w:tcPr>
          <w:p w14:paraId="75E0F1B0" w14:textId="77777777" w:rsidR="00522D7E" w:rsidRPr="009928E9" w:rsidRDefault="00522D7E" w:rsidP="00D346F8">
            <w:pPr>
              <w:spacing w:after="0"/>
            </w:pPr>
            <w:r w:rsidRPr="009928E9">
              <w:t>Immediate Ack</w:t>
            </w:r>
          </w:p>
        </w:tc>
        <w:tc>
          <w:tcPr>
            <w:tcW w:w="3686" w:type="dxa"/>
          </w:tcPr>
          <w:p w14:paraId="51A4D337" w14:textId="77777777" w:rsidR="00522D7E" w:rsidRDefault="00522D7E" w:rsidP="00D346F8">
            <w:pPr>
              <w:spacing w:after="0"/>
              <w:rPr>
                <w:sz w:val="24"/>
                <w:szCs w:val="24"/>
              </w:rPr>
            </w:pPr>
            <w:r>
              <w:rPr>
                <w:sz w:val="24"/>
                <w:szCs w:val="24"/>
              </w:rPr>
              <w:t>-</w:t>
            </w:r>
          </w:p>
        </w:tc>
        <w:tc>
          <w:tcPr>
            <w:tcW w:w="3372" w:type="dxa"/>
          </w:tcPr>
          <w:p w14:paraId="3B47BC92" w14:textId="77777777" w:rsidR="00522D7E" w:rsidRPr="009928E9" w:rsidRDefault="00522D7E" w:rsidP="00D346F8">
            <w:pPr>
              <w:spacing w:after="0"/>
              <w:rPr>
                <w:sz w:val="24"/>
                <w:szCs w:val="24"/>
              </w:rPr>
            </w:pPr>
            <w:r>
              <w:rPr>
                <w:sz w:val="24"/>
                <w:szCs w:val="24"/>
              </w:rPr>
              <w:t>-</w:t>
            </w:r>
          </w:p>
        </w:tc>
      </w:tr>
      <w:tr w:rsidR="00522D7E" w:rsidRPr="009928E9" w14:paraId="77A9FE39" w14:textId="77777777" w:rsidTr="000419D6">
        <w:tc>
          <w:tcPr>
            <w:tcW w:w="2518" w:type="dxa"/>
          </w:tcPr>
          <w:p w14:paraId="65780109" w14:textId="77777777" w:rsidR="00522D7E" w:rsidRPr="009928E9" w:rsidRDefault="00522D7E" w:rsidP="00D346F8">
            <w:pPr>
              <w:spacing w:after="0"/>
              <w:rPr>
                <w:sz w:val="24"/>
                <w:szCs w:val="24"/>
              </w:rPr>
            </w:pPr>
            <w:r w:rsidRPr="009928E9">
              <w:t>Application Ack</w:t>
            </w:r>
          </w:p>
        </w:tc>
        <w:tc>
          <w:tcPr>
            <w:tcW w:w="3686" w:type="dxa"/>
          </w:tcPr>
          <w:p w14:paraId="47CC9F9E" w14:textId="77777777" w:rsidR="00522D7E" w:rsidRDefault="00522D7E" w:rsidP="00D346F8">
            <w:pPr>
              <w:spacing w:after="0"/>
              <w:rPr>
                <w:sz w:val="24"/>
                <w:szCs w:val="24"/>
              </w:rPr>
            </w:pPr>
            <w:r>
              <w:rPr>
                <w:sz w:val="24"/>
                <w:szCs w:val="24"/>
              </w:rPr>
              <w:t>-</w:t>
            </w:r>
          </w:p>
        </w:tc>
        <w:tc>
          <w:tcPr>
            <w:tcW w:w="3372" w:type="dxa"/>
          </w:tcPr>
          <w:p w14:paraId="10145914" w14:textId="77777777" w:rsidR="00522D7E" w:rsidRPr="009928E9" w:rsidRDefault="00522D7E" w:rsidP="00D346F8">
            <w:pPr>
              <w:spacing w:after="0"/>
              <w:rPr>
                <w:sz w:val="24"/>
                <w:szCs w:val="24"/>
              </w:rPr>
            </w:pPr>
            <w:r>
              <w:rPr>
                <w:sz w:val="24"/>
                <w:szCs w:val="24"/>
              </w:rPr>
              <w:t>-</w:t>
            </w:r>
          </w:p>
        </w:tc>
      </w:tr>
    </w:tbl>
    <w:p w14:paraId="4F8AC61E" w14:textId="77777777" w:rsidR="00BB397F" w:rsidRDefault="00BB397F" w:rsidP="00A22A0B">
      <w:pPr>
        <w:pStyle w:val="NormalIndented"/>
      </w:pPr>
    </w:p>
    <w:p w14:paraId="19DF5F04" w14:textId="77777777" w:rsidR="00BB397F" w:rsidRDefault="00BB397F" w:rsidP="00BB397F">
      <w:pPr>
        <w:pStyle w:val="Note"/>
      </w:pPr>
      <w:r w:rsidRPr="00BB397F">
        <w:rPr>
          <w:b/>
          <w:bCs/>
        </w:rPr>
        <w:t>Note:</w:t>
      </w:r>
      <w:r>
        <w:t xml:space="preserve"> In general, there is no purpose for a receiver to acknowledge an Immediate Acknowledgement message while at times it is appropriate to acknowledge an Application Acknowledgment.  Site specific profiles may require this based on the use case.</w:t>
      </w:r>
    </w:p>
    <w:p w14:paraId="294CE86F" w14:textId="77777777" w:rsidR="00A22A0B" w:rsidRPr="00A22A0B" w:rsidRDefault="00A22A0B" w:rsidP="00A22A0B">
      <w:pPr>
        <w:pStyle w:val="NormalIndented"/>
      </w:pPr>
    </w:p>
    <w:p w14:paraId="067DA4D9" w14:textId="77777777" w:rsidR="00953E39" w:rsidRPr="00F63F22" w:rsidRDefault="00953E39" w:rsidP="00EA2497">
      <w:pPr>
        <w:pStyle w:val="Heading2"/>
        <w:rPr>
          <w:noProof/>
        </w:rPr>
      </w:pPr>
      <w:bookmarkStart w:id="1756" w:name="_Toc17270010"/>
      <w:r w:rsidRPr="00F63F22">
        <w:rPr>
          <w:noProof/>
        </w:rPr>
        <w:t>Message Control S</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r w:rsidRPr="00F63F22">
        <w:rPr>
          <w:noProof/>
        </w:rPr>
        <w:t>egments</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r w:rsidR="004177F8" w:rsidRPr="00F63F22">
        <w:rPr>
          <w:noProof/>
        </w:rPr>
        <w:fldChar w:fldCharType="begin"/>
      </w:r>
      <w:r w:rsidRPr="00F63F22">
        <w:rPr>
          <w:noProof/>
        </w:rPr>
        <w:instrText>xe "Message control segments"</w:instrText>
      </w:r>
      <w:r w:rsidR="004177F8" w:rsidRPr="00F63F22">
        <w:rPr>
          <w:noProof/>
        </w:rPr>
        <w:fldChar w:fldCharType="end"/>
      </w:r>
    </w:p>
    <w:p w14:paraId="1D29C6FE" w14:textId="77777777" w:rsidR="00953E39" w:rsidRPr="00F63F22" w:rsidRDefault="00953E39" w:rsidP="00EA2497">
      <w:pPr>
        <w:rPr>
          <w:noProof/>
        </w:rPr>
      </w:pPr>
      <w:r w:rsidRPr="00F63F22">
        <w:rPr>
          <w:noProof/>
        </w:rPr>
        <w:t>The following segments are necessary to support the functionality described in this chapter.</w:t>
      </w:r>
    </w:p>
    <w:p w14:paraId="66C3AD8D"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HL7 message construction rules define the standard HL7 encoding rules, creating variable length delimited messages from the segments defined below. Although only one set of encoding rules is defined as a standard in HL7 Version 2.3, other encoding rules are possible (but since they are non-standard, they </w:t>
      </w:r>
      <w:r w:rsidR="00257ED7">
        <w:rPr>
          <w:noProof/>
        </w:rPr>
        <w:t>MAY</w:t>
      </w:r>
      <w:r w:rsidRPr="00F63F22">
        <w:rPr>
          <w:noProof/>
        </w:rPr>
        <w:t xml:space="preserve"> only used by a site-specific agreement).</w:t>
      </w:r>
    </w:p>
    <w:p w14:paraId="7BE5EBA9" w14:textId="77777777" w:rsidR="00953E39" w:rsidRPr="00F63F22" w:rsidRDefault="00953E39" w:rsidP="00EA2497">
      <w:pPr>
        <w:rPr>
          <w:noProof/>
        </w:rPr>
      </w:pPr>
      <w:bookmarkStart w:id="1757" w:name="_Toc348257279"/>
      <w:bookmarkStart w:id="1758" w:name="_Toc348257615"/>
      <w:bookmarkStart w:id="1759" w:name="_Toc348263237"/>
      <w:bookmarkStart w:id="1760" w:name="_Toc348336566"/>
      <w:bookmarkStart w:id="1761" w:name="_Toc348770054"/>
      <w:bookmarkStart w:id="1762" w:name="_Toc348856196"/>
      <w:bookmarkStart w:id="1763" w:name="_Toc348866617"/>
      <w:bookmarkStart w:id="1764" w:name="_Toc348947847"/>
      <w:bookmarkStart w:id="1765" w:name="_Toc349735428"/>
      <w:bookmarkStart w:id="1766" w:name="_Toc349735871"/>
      <w:bookmarkStart w:id="1767" w:name="_Toc349736025"/>
      <w:bookmarkStart w:id="1768" w:name="_Toc349803757"/>
      <w:bookmarkStart w:id="1769" w:name="_Toc359236095"/>
      <w:bookmarkStart w:id="1770" w:name="_Toc348257270"/>
      <w:bookmarkStart w:id="1771" w:name="_Toc348257606"/>
      <w:bookmarkStart w:id="1772" w:name="_Toc348263228"/>
      <w:bookmarkStart w:id="1773" w:name="_Toc348336557"/>
      <w:bookmarkStart w:id="1774" w:name="_Toc348770045"/>
      <w:bookmarkStart w:id="1775" w:name="_Toc348856187"/>
      <w:bookmarkStart w:id="1776" w:name="_Toc348866608"/>
      <w:bookmarkStart w:id="1777" w:name="_Toc348947838"/>
      <w:bookmarkStart w:id="1778" w:name="_Toc349735419"/>
      <w:bookmarkStart w:id="1779" w:name="_Toc349735862"/>
      <w:bookmarkStart w:id="1780" w:name="_Toc349736016"/>
      <w:bookmarkStart w:id="1781" w:name="_Toc349803748"/>
      <w:bookmarkStart w:id="1782" w:name="_Ref358261700"/>
      <w:bookmarkStart w:id="1783" w:name="_Ref358261717"/>
      <w:bookmarkStart w:id="1784" w:name="_Toc359236086"/>
      <w:r w:rsidRPr="00F63F22">
        <w:rPr>
          <w:noProof/>
        </w:rPr>
        <w:t>The segments in this section are listed in alphabetical order. The following chart shows a summary of the segments listed by category.</w:t>
      </w:r>
    </w:p>
    <w:p w14:paraId="3E8EB2BF" w14:textId="77777777" w:rsidR="00953E39" w:rsidRPr="00F63F22" w:rsidRDefault="00953E39" w:rsidP="00EA2497">
      <w:pPr>
        <w:pStyle w:val="OtherTableCaption"/>
        <w:rPr>
          <w:noProof/>
        </w:rPr>
      </w:pPr>
      <w:r w:rsidRPr="00F63F22">
        <w:rPr>
          <w:noProof/>
        </w:rPr>
        <w:t>Figure 2-8. HL7 message seg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790"/>
        <w:gridCol w:w="2610"/>
      </w:tblGrid>
      <w:tr w:rsidR="00953E39" w:rsidRPr="009928E9" w14:paraId="24DDAB8D" w14:textId="77777777" w:rsidTr="000419D6">
        <w:trPr>
          <w:tblHeader/>
          <w:jc w:val="center"/>
        </w:trPr>
        <w:tc>
          <w:tcPr>
            <w:tcW w:w="1800" w:type="dxa"/>
            <w:tcBorders>
              <w:bottom w:val="nil"/>
            </w:tcBorders>
            <w:shd w:val="pct10" w:color="auto" w:fill="FFFFFF"/>
          </w:tcPr>
          <w:p w14:paraId="036C2913" w14:textId="77777777" w:rsidR="00953E39" w:rsidRPr="00F63F22" w:rsidRDefault="00953E39" w:rsidP="00EA2497">
            <w:pPr>
              <w:pStyle w:val="OtherTableHeader"/>
              <w:rPr>
                <w:noProof/>
              </w:rPr>
            </w:pPr>
            <w:r w:rsidRPr="00F63F22">
              <w:rPr>
                <w:noProof/>
              </w:rPr>
              <w:t>Segment Category</w:t>
            </w:r>
          </w:p>
        </w:tc>
        <w:tc>
          <w:tcPr>
            <w:tcW w:w="2790" w:type="dxa"/>
            <w:tcBorders>
              <w:bottom w:val="nil"/>
            </w:tcBorders>
            <w:shd w:val="pct10" w:color="auto" w:fill="FFFFFF"/>
          </w:tcPr>
          <w:p w14:paraId="67706FA7" w14:textId="77777777" w:rsidR="00953E39" w:rsidRPr="00F63F22" w:rsidRDefault="00953E39" w:rsidP="00EA2497">
            <w:pPr>
              <w:pStyle w:val="OtherTableHeader"/>
              <w:rPr>
                <w:noProof/>
              </w:rPr>
            </w:pPr>
            <w:r w:rsidRPr="00F63F22">
              <w:rPr>
                <w:noProof/>
              </w:rPr>
              <w:t>Segment Name</w:t>
            </w:r>
          </w:p>
        </w:tc>
        <w:tc>
          <w:tcPr>
            <w:tcW w:w="2610" w:type="dxa"/>
            <w:tcBorders>
              <w:bottom w:val="nil"/>
            </w:tcBorders>
            <w:shd w:val="pct10" w:color="auto" w:fill="FFFFFF"/>
          </w:tcPr>
          <w:p w14:paraId="5F784AE2" w14:textId="77777777" w:rsidR="00953E39" w:rsidRPr="00F63F22" w:rsidRDefault="00953E39" w:rsidP="00EA2497">
            <w:pPr>
              <w:pStyle w:val="OtherTableHeader"/>
              <w:rPr>
                <w:noProof/>
              </w:rPr>
            </w:pPr>
            <w:r w:rsidRPr="00F63F22">
              <w:rPr>
                <w:noProof/>
              </w:rPr>
              <w:t>HL7 Section Reference</w:t>
            </w:r>
          </w:p>
        </w:tc>
      </w:tr>
      <w:tr w:rsidR="00953E39" w:rsidRPr="009928E9" w14:paraId="4674A72A" w14:textId="77777777">
        <w:trPr>
          <w:jc w:val="center"/>
        </w:trPr>
        <w:tc>
          <w:tcPr>
            <w:tcW w:w="1800" w:type="dxa"/>
            <w:shd w:val="pct5" w:color="auto" w:fill="FFFFFF"/>
          </w:tcPr>
          <w:p w14:paraId="670B05D4" w14:textId="77777777" w:rsidR="00953E39" w:rsidRPr="00F63F22" w:rsidRDefault="00953E39" w:rsidP="00EA2497">
            <w:pPr>
              <w:pStyle w:val="OtherTableBody"/>
              <w:rPr>
                <w:noProof/>
              </w:rPr>
            </w:pPr>
            <w:r w:rsidRPr="00F63F22">
              <w:rPr>
                <w:noProof/>
              </w:rPr>
              <w:t>Control</w:t>
            </w:r>
          </w:p>
        </w:tc>
        <w:tc>
          <w:tcPr>
            <w:tcW w:w="2790" w:type="dxa"/>
            <w:shd w:val="pct5" w:color="auto" w:fill="FFFFFF"/>
          </w:tcPr>
          <w:p w14:paraId="2CEB8C67" w14:textId="77777777" w:rsidR="00953E39" w:rsidRPr="00F63F22" w:rsidRDefault="00953E39" w:rsidP="00EA2497">
            <w:pPr>
              <w:pStyle w:val="OtherTableBody"/>
              <w:rPr>
                <w:noProof/>
              </w:rPr>
            </w:pPr>
          </w:p>
        </w:tc>
        <w:tc>
          <w:tcPr>
            <w:tcW w:w="2610" w:type="dxa"/>
            <w:shd w:val="pct5" w:color="auto" w:fill="FFFFFF"/>
          </w:tcPr>
          <w:p w14:paraId="637624F5" w14:textId="77777777" w:rsidR="00953E39" w:rsidRPr="00F63F22" w:rsidRDefault="00953E39" w:rsidP="00EA2497">
            <w:pPr>
              <w:pStyle w:val="OtherTableBody"/>
              <w:rPr>
                <w:noProof/>
              </w:rPr>
            </w:pPr>
          </w:p>
        </w:tc>
      </w:tr>
      <w:tr w:rsidR="00953E39" w:rsidRPr="009928E9" w14:paraId="285BDF7B" w14:textId="77777777">
        <w:trPr>
          <w:jc w:val="center"/>
        </w:trPr>
        <w:tc>
          <w:tcPr>
            <w:tcW w:w="1800" w:type="dxa"/>
          </w:tcPr>
          <w:p w14:paraId="043DE023" w14:textId="77777777" w:rsidR="00953E39" w:rsidRPr="00F63F22" w:rsidRDefault="00953E39" w:rsidP="00EA2497">
            <w:pPr>
              <w:pStyle w:val="OtherTableBody"/>
              <w:rPr>
                <w:noProof/>
              </w:rPr>
            </w:pPr>
          </w:p>
        </w:tc>
        <w:tc>
          <w:tcPr>
            <w:tcW w:w="2790" w:type="dxa"/>
          </w:tcPr>
          <w:p w14:paraId="54CC4514" w14:textId="77777777" w:rsidR="00953E39" w:rsidRPr="00F63F22" w:rsidRDefault="00953E39" w:rsidP="00EA2497">
            <w:pPr>
              <w:pStyle w:val="OtherTableBody"/>
              <w:rPr>
                <w:noProof/>
              </w:rPr>
            </w:pPr>
            <w:r w:rsidRPr="00F63F22">
              <w:rPr>
                <w:noProof/>
              </w:rPr>
              <w:t>ADD</w:t>
            </w:r>
          </w:p>
        </w:tc>
        <w:tc>
          <w:tcPr>
            <w:tcW w:w="2610" w:type="dxa"/>
          </w:tcPr>
          <w:p w14:paraId="3B82EA1B" w14:textId="77777777" w:rsidR="00953E39" w:rsidRPr="00F63F22" w:rsidRDefault="00F96E77" w:rsidP="00EA2497">
            <w:pPr>
              <w:pStyle w:val="OtherTableBody"/>
              <w:rPr>
                <w:rStyle w:val="Hyperlink"/>
                <w:rFonts w:cs="Courier New"/>
                <w:noProof/>
              </w:rPr>
            </w:pPr>
            <w:r>
              <w:fldChar w:fldCharType="begin"/>
            </w:r>
            <w:r>
              <w:instrText xml:space="preserve"> REF _Ref487452031 \r \h  \* MERGEFORMAT </w:instrText>
            </w:r>
            <w:r>
              <w:fldChar w:fldCharType="separate"/>
            </w:r>
            <w:r w:rsidR="004177F8" w:rsidRPr="004177F8">
              <w:rPr>
                <w:rStyle w:val="Hyperlink"/>
                <w:rFonts w:cs="Courier New"/>
              </w:rPr>
              <w:t>2.14.1</w:t>
            </w:r>
            <w:r>
              <w:fldChar w:fldCharType="end"/>
            </w:r>
          </w:p>
        </w:tc>
      </w:tr>
      <w:tr w:rsidR="00953E39" w:rsidRPr="009928E9" w14:paraId="12D48414" w14:textId="77777777">
        <w:trPr>
          <w:jc w:val="center"/>
        </w:trPr>
        <w:tc>
          <w:tcPr>
            <w:tcW w:w="1800" w:type="dxa"/>
          </w:tcPr>
          <w:p w14:paraId="67994B12" w14:textId="77777777" w:rsidR="00953E39" w:rsidRPr="00F63F22" w:rsidRDefault="00953E39" w:rsidP="00EA2497">
            <w:pPr>
              <w:pStyle w:val="OtherTableBody"/>
              <w:rPr>
                <w:noProof/>
              </w:rPr>
            </w:pPr>
          </w:p>
        </w:tc>
        <w:tc>
          <w:tcPr>
            <w:tcW w:w="2790" w:type="dxa"/>
          </w:tcPr>
          <w:p w14:paraId="7EE1E620" w14:textId="77777777" w:rsidR="00953E39" w:rsidRPr="00F63F22" w:rsidRDefault="00953E39" w:rsidP="00EA2497">
            <w:pPr>
              <w:pStyle w:val="OtherTableBody"/>
              <w:rPr>
                <w:noProof/>
              </w:rPr>
            </w:pPr>
            <w:r w:rsidRPr="00F63F22">
              <w:rPr>
                <w:noProof/>
              </w:rPr>
              <w:t>BHS</w:t>
            </w:r>
          </w:p>
        </w:tc>
        <w:tc>
          <w:tcPr>
            <w:tcW w:w="2610" w:type="dxa"/>
          </w:tcPr>
          <w:p w14:paraId="3B464BBE" w14:textId="77777777" w:rsidR="00953E39" w:rsidRPr="00F63F22" w:rsidRDefault="00F96E77" w:rsidP="00EA2497">
            <w:pPr>
              <w:pStyle w:val="OtherTableBody"/>
              <w:rPr>
                <w:rStyle w:val="Hyperlink"/>
                <w:rFonts w:cs="Courier New"/>
                <w:noProof/>
              </w:rPr>
            </w:pPr>
            <w:r>
              <w:fldChar w:fldCharType="begin"/>
            </w:r>
            <w:r>
              <w:instrText xml:space="preserve"> REF _Ref487452059 \r \h  \* MERGEFORMAT </w:instrText>
            </w:r>
            <w:r>
              <w:fldChar w:fldCharType="separate"/>
            </w:r>
            <w:r w:rsidR="004177F8" w:rsidRPr="004177F8">
              <w:rPr>
                <w:rStyle w:val="Hyperlink"/>
                <w:rFonts w:cs="Courier New"/>
              </w:rPr>
              <w:t>2.14.2</w:t>
            </w:r>
            <w:r>
              <w:fldChar w:fldCharType="end"/>
            </w:r>
          </w:p>
        </w:tc>
      </w:tr>
      <w:tr w:rsidR="00953E39" w:rsidRPr="009928E9" w14:paraId="2517632D" w14:textId="77777777">
        <w:trPr>
          <w:jc w:val="center"/>
        </w:trPr>
        <w:tc>
          <w:tcPr>
            <w:tcW w:w="1800" w:type="dxa"/>
          </w:tcPr>
          <w:p w14:paraId="7DDBB4C0" w14:textId="77777777" w:rsidR="00953E39" w:rsidRPr="00F63F22" w:rsidRDefault="00953E39" w:rsidP="00EA2497">
            <w:pPr>
              <w:pStyle w:val="OtherTableBody"/>
              <w:rPr>
                <w:noProof/>
              </w:rPr>
            </w:pPr>
          </w:p>
        </w:tc>
        <w:tc>
          <w:tcPr>
            <w:tcW w:w="2790" w:type="dxa"/>
          </w:tcPr>
          <w:p w14:paraId="70B22082" w14:textId="77777777" w:rsidR="00953E39" w:rsidRPr="00F63F22" w:rsidRDefault="00953E39" w:rsidP="00EA2497">
            <w:pPr>
              <w:pStyle w:val="OtherTableBody"/>
              <w:rPr>
                <w:noProof/>
              </w:rPr>
            </w:pPr>
            <w:r w:rsidRPr="00F63F22">
              <w:rPr>
                <w:noProof/>
              </w:rPr>
              <w:t>BTS</w:t>
            </w:r>
          </w:p>
        </w:tc>
        <w:tc>
          <w:tcPr>
            <w:tcW w:w="2610" w:type="dxa"/>
          </w:tcPr>
          <w:p w14:paraId="7C9617AE" w14:textId="77777777" w:rsidR="00953E39" w:rsidRPr="00F63F22" w:rsidRDefault="00F96E77" w:rsidP="00EA2497">
            <w:pPr>
              <w:pStyle w:val="OtherTableBody"/>
              <w:rPr>
                <w:rStyle w:val="Hyperlink"/>
                <w:rFonts w:cs="Courier New"/>
                <w:noProof/>
              </w:rPr>
            </w:pPr>
            <w:r>
              <w:fldChar w:fldCharType="begin"/>
            </w:r>
            <w:r>
              <w:instrText xml:space="preserve"> REF _Ref487452080 \r \h  \* MERGEFORMAT </w:instrText>
            </w:r>
            <w:r>
              <w:fldChar w:fldCharType="separate"/>
            </w:r>
            <w:r w:rsidR="004177F8" w:rsidRPr="004177F8">
              <w:rPr>
                <w:rStyle w:val="Hyperlink"/>
                <w:rFonts w:cs="Courier New"/>
              </w:rPr>
              <w:t>2.14.3</w:t>
            </w:r>
            <w:r>
              <w:fldChar w:fldCharType="end"/>
            </w:r>
          </w:p>
        </w:tc>
      </w:tr>
      <w:tr w:rsidR="00953E39" w:rsidRPr="009928E9" w14:paraId="69303817" w14:textId="77777777">
        <w:trPr>
          <w:jc w:val="center"/>
        </w:trPr>
        <w:tc>
          <w:tcPr>
            <w:tcW w:w="1800" w:type="dxa"/>
          </w:tcPr>
          <w:p w14:paraId="0D447DA8" w14:textId="77777777" w:rsidR="00953E39" w:rsidRPr="00F63F22" w:rsidRDefault="00953E39" w:rsidP="00EA2497">
            <w:pPr>
              <w:pStyle w:val="OtherTableBody"/>
              <w:rPr>
                <w:noProof/>
              </w:rPr>
            </w:pPr>
          </w:p>
        </w:tc>
        <w:tc>
          <w:tcPr>
            <w:tcW w:w="2790" w:type="dxa"/>
          </w:tcPr>
          <w:p w14:paraId="17955460" w14:textId="77777777" w:rsidR="00953E39" w:rsidRPr="00F63F22" w:rsidRDefault="00953E39" w:rsidP="00EA2497">
            <w:pPr>
              <w:pStyle w:val="OtherTableBody"/>
              <w:rPr>
                <w:noProof/>
              </w:rPr>
            </w:pPr>
            <w:r w:rsidRPr="00F63F22">
              <w:rPr>
                <w:noProof/>
              </w:rPr>
              <w:t>DSC</w:t>
            </w:r>
          </w:p>
        </w:tc>
        <w:tc>
          <w:tcPr>
            <w:tcW w:w="2610" w:type="dxa"/>
          </w:tcPr>
          <w:p w14:paraId="56D29F25" w14:textId="77777777" w:rsidR="00953E39" w:rsidRPr="00F63F22" w:rsidRDefault="00F96E77" w:rsidP="00EA2497">
            <w:pPr>
              <w:pStyle w:val="OtherTableBody"/>
              <w:rPr>
                <w:rStyle w:val="Hyperlink"/>
                <w:rFonts w:cs="Courier New"/>
                <w:noProof/>
              </w:rPr>
            </w:pPr>
            <w:r>
              <w:fldChar w:fldCharType="begin"/>
            </w:r>
            <w:r>
              <w:instrText xml:space="preserve"> REF _Ref487452111 \r \h  \* MERGEFORMAT </w:instrText>
            </w:r>
            <w:r>
              <w:fldChar w:fldCharType="separate"/>
            </w:r>
            <w:r w:rsidR="004177F8" w:rsidRPr="004177F8">
              <w:rPr>
                <w:rStyle w:val="Hyperlink"/>
                <w:rFonts w:cs="Courier New"/>
              </w:rPr>
              <w:t>2.14.4</w:t>
            </w:r>
            <w:r>
              <w:fldChar w:fldCharType="end"/>
            </w:r>
          </w:p>
        </w:tc>
      </w:tr>
      <w:tr w:rsidR="00953E39" w:rsidRPr="009928E9" w14:paraId="446BAC56" w14:textId="77777777">
        <w:trPr>
          <w:jc w:val="center"/>
        </w:trPr>
        <w:tc>
          <w:tcPr>
            <w:tcW w:w="1800" w:type="dxa"/>
          </w:tcPr>
          <w:p w14:paraId="79E4A88A" w14:textId="77777777" w:rsidR="00953E39" w:rsidRPr="00F63F22" w:rsidRDefault="00953E39" w:rsidP="00EA2497">
            <w:pPr>
              <w:pStyle w:val="OtherTableBody"/>
              <w:rPr>
                <w:noProof/>
              </w:rPr>
            </w:pPr>
          </w:p>
        </w:tc>
        <w:tc>
          <w:tcPr>
            <w:tcW w:w="2790" w:type="dxa"/>
          </w:tcPr>
          <w:p w14:paraId="54229C56" w14:textId="77777777" w:rsidR="00953E39" w:rsidRPr="00F63F22" w:rsidRDefault="00953E39" w:rsidP="00EA2497">
            <w:pPr>
              <w:pStyle w:val="OtherTableBody"/>
              <w:rPr>
                <w:noProof/>
              </w:rPr>
            </w:pPr>
            <w:r w:rsidRPr="00F63F22">
              <w:rPr>
                <w:noProof/>
              </w:rPr>
              <w:t>ERR</w:t>
            </w:r>
          </w:p>
        </w:tc>
        <w:tc>
          <w:tcPr>
            <w:tcW w:w="2610" w:type="dxa"/>
          </w:tcPr>
          <w:p w14:paraId="4ED45FCA" w14:textId="77777777" w:rsidR="00953E39" w:rsidRPr="00F63F22" w:rsidRDefault="00F96E77" w:rsidP="00EA2497">
            <w:pPr>
              <w:pStyle w:val="OtherTableBody"/>
              <w:rPr>
                <w:rStyle w:val="Hyperlink"/>
                <w:rFonts w:cs="Courier New"/>
                <w:noProof/>
              </w:rPr>
            </w:pPr>
            <w:r>
              <w:fldChar w:fldCharType="begin"/>
            </w:r>
            <w:r>
              <w:instrText xml:space="preserve"> REF _Ref487452141 \r \h  \* MERGEFORMAT </w:instrText>
            </w:r>
            <w:r>
              <w:fldChar w:fldCharType="separate"/>
            </w:r>
            <w:r w:rsidR="004177F8" w:rsidRPr="004177F8">
              <w:rPr>
                <w:rStyle w:val="Hyperlink"/>
                <w:rFonts w:cs="Courier New"/>
              </w:rPr>
              <w:t>2.14.5</w:t>
            </w:r>
            <w:r>
              <w:fldChar w:fldCharType="end"/>
            </w:r>
          </w:p>
        </w:tc>
      </w:tr>
      <w:tr w:rsidR="00953E39" w:rsidRPr="009928E9" w14:paraId="04EA410D" w14:textId="77777777">
        <w:trPr>
          <w:jc w:val="center"/>
        </w:trPr>
        <w:tc>
          <w:tcPr>
            <w:tcW w:w="1800" w:type="dxa"/>
          </w:tcPr>
          <w:p w14:paraId="71BF44EB" w14:textId="77777777" w:rsidR="00953E39" w:rsidRPr="00F63F22" w:rsidRDefault="00953E39" w:rsidP="00EA2497">
            <w:pPr>
              <w:pStyle w:val="OtherTableBody"/>
              <w:rPr>
                <w:noProof/>
              </w:rPr>
            </w:pPr>
          </w:p>
        </w:tc>
        <w:tc>
          <w:tcPr>
            <w:tcW w:w="2790" w:type="dxa"/>
          </w:tcPr>
          <w:p w14:paraId="51C3D7DE" w14:textId="77777777" w:rsidR="00953E39" w:rsidRPr="00F63F22" w:rsidRDefault="00953E39" w:rsidP="00EA2497">
            <w:pPr>
              <w:pStyle w:val="OtherTableBody"/>
              <w:rPr>
                <w:noProof/>
              </w:rPr>
            </w:pPr>
            <w:r w:rsidRPr="00F63F22">
              <w:rPr>
                <w:noProof/>
              </w:rPr>
              <w:t>FHS</w:t>
            </w:r>
          </w:p>
        </w:tc>
        <w:tc>
          <w:tcPr>
            <w:tcW w:w="2610" w:type="dxa"/>
          </w:tcPr>
          <w:p w14:paraId="613D3A16" w14:textId="77777777" w:rsidR="00953E39" w:rsidRPr="00F63F22" w:rsidRDefault="00F96E77" w:rsidP="00EA2497">
            <w:pPr>
              <w:pStyle w:val="OtherTableBody"/>
              <w:rPr>
                <w:rStyle w:val="Hyperlink"/>
                <w:rFonts w:cs="Courier New"/>
                <w:noProof/>
              </w:rPr>
            </w:pPr>
            <w:r>
              <w:fldChar w:fldCharType="begin"/>
            </w:r>
            <w:r>
              <w:instrText xml:space="preserve"> REF _Ref129071 \r \h  \* MERGEFORMAT </w:instrText>
            </w:r>
            <w:r>
              <w:fldChar w:fldCharType="separate"/>
            </w:r>
            <w:r w:rsidR="004177F8" w:rsidRPr="004177F8">
              <w:rPr>
                <w:rStyle w:val="Hyperlink"/>
                <w:rFonts w:cs="Courier New"/>
              </w:rPr>
              <w:t>2.14.6</w:t>
            </w:r>
            <w:r>
              <w:fldChar w:fldCharType="end"/>
            </w:r>
          </w:p>
        </w:tc>
      </w:tr>
      <w:tr w:rsidR="00953E39" w:rsidRPr="009928E9" w14:paraId="6C6A10FA" w14:textId="77777777">
        <w:trPr>
          <w:jc w:val="center"/>
        </w:trPr>
        <w:tc>
          <w:tcPr>
            <w:tcW w:w="1800" w:type="dxa"/>
          </w:tcPr>
          <w:p w14:paraId="29CE4825" w14:textId="77777777" w:rsidR="00953E39" w:rsidRPr="00F63F22" w:rsidRDefault="00953E39" w:rsidP="00EA2497">
            <w:pPr>
              <w:pStyle w:val="OtherTableBody"/>
              <w:rPr>
                <w:noProof/>
              </w:rPr>
            </w:pPr>
          </w:p>
        </w:tc>
        <w:tc>
          <w:tcPr>
            <w:tcW w:w="2790" w:type="dxa"/>
          </w:tcPr>
          <w:p w14:paraId="69B284A9" w14:textId="77777777" w:rsidR="00953E39" w:rsidRPr="00F63F22" w:rsidRDefault="00953E39" w:rsidP="00EA2497">
            <w:pPr>
              <w:pStyle w:val="OtherTableBody"/>
              <w:rPr>
                <w:noProof/>
              </w:rPr>
            </w:pPr>
            <w:r w:rsidRPr="00F63F22">
              <w:rPr>
                <w:noProof/>
              </w:rPr>
              <w:t>FTS</w:t>
            </w:r>
          </w:p>
        </w:tc>
        <w:tc>
          <w:tcPr>
            <w:tcW w:w="2610" w:type="dxa"/>
          </w:tcPr>
          <w:p w14:paraId="009843B4" w14:textId="77777777" w:rsidR="00953E39" w:rsidRPr="00F63F22" w:rsidRDefault="00F96E77" w:rsidP="00EA2497">
            <w:pPr>
              <w:pStyle w:val="OtherTableBody"/>
              <w:rPr>
                <w:rStyle w:val="Hyperlink"/>
                <w:rFonts w:cs="Courier New"/>
                <w:noProof/>
              </w:rPr>
            </w:pPr>
            <w:r>
              <w:fldChar w:fldCharType="begin"/>
            </w:r>
            <w:r>
              <w:instrText xml:space="preserve"> REF _Ref487452171 \r \h  \* MERGEFORMAT </w:instrText>
            </w:r>
            <w:r>
              <w:fldChar w:fldCharType="separate"/>
            </w:r>
            <w:r w:rsidR="004177F8" w:rsidRPr="004177F8">
              <w:rPr>
                <w:rStyle w:val="Hyperlink"/>
                <w:rFonts w:cs="Courier New"/>
              </w:rPr>
              <w:t>2.14.7</w:t>
            </w:r>
            <w:r>
              <w:fldChar w:fldCharType="end"/>
            </w:r>
          </w:p>
        </w:tc>
      </w:tr>
      <w:tr w:rsidR="00953E39" w:rsidRPr="009928E9" w14:paraId="51C51F91" w14:textId="77777777">
        <w:trPr>
          <w:jc w:val="center"/>
        </w:trPr>
        <w:tc>
          <w:tcPr>
            <w:tcW w:w="1800" w:type="dxa"/>
          </w:tcPr>
          <w:p w14:paraId="3C1A36B1" w14:textId="77777777" w:rsidR="00953E39" w:rsidRPr="00F63F22" w:rsidRDefault="00953E39" w:rsidP="00EA2497">
            <w:pPr>
              <w:pStyle w:val="OtherTableBody"/>
              <w:rPr>
                <w:noProof/>
              </w:rPr>
            </w:pPr>
          </w:p>
        </w:tc>
        <w:tc>
          <w:tcPr>
            <w:tcW w:w="2790" w:type="dxa"/>
          </w:tcPr>
          <w:p w14:paraId="54B0EAA8" w14:textId="77777777" w:rsidR="00953E39" w:rsidRPr="00F63F22" w:rsidRDefault="00953E39" w:rsidP="00EA2497">
            <w:pPr>
              <w:pStyle w:val="OtherTableBody"/>
              <w:rPr>
                <w:noProof/>
              </w:rPr>
            </w:pPr>
            <w:r w:rsidRPr="00F63F22">
              <w:rPr>
                <w:noProof/>
              </w:rPr>
              <w:t>MSA</w:t>
            </w:r>
          </w:p>
        </w:tc>
        <w:tc>
          <w:tcPr>
            <w:tcW w:w="2610" w:type="dxa"/>
          </w:tcPr>
          <w:p w14:paraId="22271E60" w14:textId="77777777" w:rsidR="00953E39" w:rsidRPr="00F63F22" w:rsidRDefault="00F96E77" w:rsidP="00EA2497">
            <w:pPr>
              <w:pStyle w:val="OtherTableBody"/>
              <w:rPr>
                <w:rStyle w:val="Hyperlink"/>
                <w:rFonts w:cs="Courier New"/>
                <w:noProof/>
              </w:rPr>
            </w:pPr>
            <w:r>
              <w:fldChar w:fldCharType="begin"/>
            </w:r>
            <w:r>
              <w:instrText xml:space="preserve"> REF _Ref487452203 \r \h  \* MERGEFORMAT </w:instrText>
            </w:r>
            <w:r>
              <w:fldChar w:fldCharType="separate"/>
            </w:r>
            <w:r w:rsidR="004177F8" w:rsidRPr="004177F8">
              <w:rPr>
                <w:rStyle w:val="Hyperlink"/>
                <w:rFonts w:cs="Courier New"/>
              </w:rPr>
              <w:t>2.14.8</w:t>
            </w:r>
            <w:r>
              <w:fldChar w:fldCharType="end"/>
            </w:r>
          </w:p>
        </w:tc>
      </w:tr>
      <w:tr w:rsidR="00953E39" w:rsidRPr="009928E9" w14:paraId="7739F1C0" w14:textId="77777777">
        <w:trPr>
          <w:jc w:val="center"/>
        </w:trPr>
        <w:tc>
          <w:tcPr>
            <w:tcW w:w="1800" w:type="dxa"/>
          </w:tcPr>
          <w:p w14:paraId="1258DD96" w14:textId="77777777" w:rsidR="00953E39" w:rsidRPr="00F63F22" w:rsidRDefault="00953E39" w:rsidP="00EA2497">
            <w:pPr>
              <w:pStyle w:val="OtherTableBody"/>
              <w:rPr>
                <w:noProof/>
              </w:rPr>
            </w:pPr>
          </w:p>
        </w:tc>
        <w:tc>
          <w:tcPr>
            <w:tcW w:w="2790" w:type="dxa"/>
          </w:tcPr>
          <w:p w14:paraId="76398A26" w14:textId="77777777" w:rsidR="00953E39" w:rsidRPr="00F63F22" w:rsidRDefault="00953E39" w:rsidP="00EA2497">
            <w:pPr>
              <w:pStyle w:val="OtherTableBody"/>
              <w:rPr>
                <w:noProof/>
              </w:rPr>
            </w:pPr>
            <w:r w:rsidRPr="00F63F22">
              <w:rPr>
                <w:noProof/>
              </w:rPr>
              <w:t>MSH</w:t>
            </w:r>
          </w:p>
        </w:tc>
        <w:tc>
          <w:tcPr>
            <w:tcW w:w="2610" w:type="dxa"/>
          </w:tcPr>
          <w:p w14:paraId="1875B8A9" w14:textId="77777777" w:rsidR="00953E39" w:rsidRPr="00F63F22" w:rsidRDefault="00F96E77" w:rsidP="00EA2497">
            <w:pPr>
              <w:pStyle w:val="OtherTableBody"/>
              <w:rPr>
                <w:rStyle w:val="Hyperlink"/>
                <w:rFonts w:cs="Courier New"/>
                <w:noProof/>
              </w:rPr>
            </w:pPr>
            <w:r>
              <w:fldChar w:fldCharType="begin"/>
            </w:r>
            <w:r>
              <w:instrText xml:space="preserve"> REF _Ref487452219 \r \h  \* MERGEFORMAT </w:instrText>
            </w:r>
            <w:r>
              <w:fldChar w:fldCharType="separate"/>
            </w:r>
            <w:r w:rsidR="004177F8" w:rsidRPr="004177F8">
              <w:rPr>
                <w:rStyle w:val="Hyperlink"/>
                <w:rFonts w:cs="Courier New"/>
              </w:rPr>
              <w:t>2.14.9</w:t>
            </w:r>
            <w:r>
              <w:fldChar w:fldCharType="end"/>
            </w:r>
          </w:p>
        </w:tc>
      </w:tr>
      <w:tr w:rsidR="00953E39" w:rsidRPr="009928E9" w14:paraId="557FD086" w14:textId="77777777">
        <w:trPr>
          <w:jc w:val="center"/>
        </w:trPr>
        <w:tc>
          <w:tcPr>
            <w:tcW w:w="1800" w:type="dxa"/>
            <w:tcBorders>
              <w:bottom w:val="nil"/>
            </w:tcBorders>
            <w:shd w:val="pct5" w:color="auto" w:fill="FFFFFF"/>
          </w:tcPr>
          <w:p w14:paraId="04FC4219" w14:textId="77777777" w:rsidR="00953E39" w:rsidRPr="00F63F22" w:rsidRDefault="00953E39" w:rsidP="00EA2497">
            <w:pPr>
              <w:pStyle w:val="OtherTableBody"/>
              <w:rPr>
                <w:noProof/>
              </w:rPr>
            </w:pPr>
            <w:r w:rsidRPr="00F63F22">
              <w:rPr>
                <w:noProof/>
              </w:rPr>
              <w:t>General Purpose</w:t>
            </w:r>
          </w:p>
        </w:tc>
        <w:tc>
          <w:tcPr>
            <w:tcW w:w="2790" w:type="dxa"/>
            <w:tcBorders>
              <w:bottom w:val="nil"/>
            </w:tcBorders>
            <w:shd w:val="pct5" w:color="auto" w:fill="FFFFFF"/>
          </w:tcPr>
          <w:p w14:paraId="5C80698F" w14:textId="77777777" w:rsidR="00953E39" w:rsidRPr="00F63F22" w:rsidRDefault="00953E39" w:rsidP="00EA2497">
            <w:pPr>
              <w:pStyle w:val="OtherTableBody"/>
              <w:rPr>
                <w:noProof/>
              </w:rPr>
            </w:pPr>
          </w:p>
        </w:tc>
        <w:tc>
          <w:tcPr>
            <w:tcW w:w="2610" w:type="dxa"/>
            <w:tcBorders>
              <w:bottom w:val="nil"/>
            </w:tcBorders>
            <w:shd w:val="pct5" w:color="auto" w:fill="FFFFFF"/>
          </w:tcPr>
          <w:p w14:paraId="455E80CB" w14:textId="77777777" w:rsidR="00953E39" w:rsidRPr="00F63F22" w:rsidRDefault="00953E39" w:rsidP="00EA2497">
            <w:pPr>
              <w:pStyle w:val="OtherTableBody"/>
              <w:rPr>
                <w:noProof/>
              </w:rPr>
            </w:pPr>
          </w:p>
        </w:tc>
      </w:tr>
      <w:tr w:rsidR="00953E39" w:rsidRPr="009928E9" w14:paraId="2B9ECC09" w14:textId="77777777">
        <w:trPr>
          <w:jc w:val="center"/>
        </w:trPr>
        <w:tc>
          <w:tcPr>
            <w:tcW w:w="1800" w:type="dxa"/>
          </w:tcPr>
          <w:p w14:paraId="236F8A49" w14:textId="77777777" w:rsidR="00953E39" w:rsidRPr="00F63F22" w:rsidRDefault="00953E39" w:rsidP="00EA2497">
            <w:pPr>
              <w:pStyle w:val="OtherTableBody"/>
              <w:rPr>
                <w:noProof/>
              </w:rPr>
            </w:pPr>
          </w:p>
        </w:tc>
        <w:tc>
          <w:tcPr>
            <w:tcW w:w="2790" w:type="dxa"/>
          </w:tcPr>
          <w:p w14:paraId="0918D1B0" w14:textId="77777777" w:rsidR="00953E39" w:rsidRPr="00F63F22" w:rsidRDefault="00953E39" w:rsidP="00EA2497">
            <w:pPr>
              <w:pStyle w:val="OtherTableBody"/>
              <w:rPr>
                <w:noProof/>
              </w:rPr>
            </w:pPr>
            <w:r w:rsidRPr="00F63F22">
              <w:rPr>
                <w:noProof/>
              </w:rPr>
              <w:t>NTE</w:t>
            </w:r>
          </w:p>
        </w:tc>
        <w:tc>
          <w:tcPr>
            <w:tcW w:w="2610" w:type="dxa"/>
          </w:tcPr>
          <w:p w14:paraId="18310523" w14:textId="77777777" w:rsidR="00953E39" w:rsidRPr="00F63F22" w:rsidRDefault="00F96E77" w:rsidP="00EA2497">
            <w:pPr>
              <w:pStyle w:val="OtherTableBody"/>
              <w:rPr>
                <w:rStyle w:val="Hyperlink"/>
                <w:rFonts w:cs="Courier New"/>
                <w:noProof/>
              </w:rPr>
            </w:pPr>
            <w:r>
              <w:fldChar w:fldCharType="begin"/>
            </w:r>
            <w:r>
              <w:instrText xml:space="preserve"> REF _Ref564376 \r \h  \* MERGEFORMAT </w:instrText>
            </w:r>
            <w:r>
              <w:fldChar w:fldCharType="separate"/>
            </w:r>
            <w:r w:rsidR="004177F8" w:rsidRPr="004177F8">
              <w:t>0</w:t>
            </w:r>
            <w:r>
              <w:fldChar w:fldCharType="end"/>
            </w:r>
          </w:p>
        </w:tc>
      </w:tr>
      <w:tr w:rsidR="00953E39" w:rsidRPr="009928E9" w14:paraId="423DA63E" w14:textId="77777777">
        <w:trPr>
          <w:jc w:val="center"/>
        </w:trPr>
        <w:tc>
          <w:tcPr>
            <w:tcW w:w="1800" w:type="dxa"/>
          </w:tcPr>
          <w:p w14:paraId="06063137" w14:textId="77777777" w:rsidR="00953E39" w:rsidRPr="00F63F22" w:rsidRDefault="00953E39" w:rsidP="00EA2497">
            <w:pPr>
              <w:pStyle w:val="OtherTableBody"/>
              <w:rPr>
                <w:noProof/>
              </w:rPr>
            </w:pPr>
          </w:p>
        </w:tc>
        <w:tc>
          <w:tcPr>
            <w:tcW w:w="2790" w:type="dxa"/>
          </w:tcPr>
          <w:p w14:paraId="369ACA72" w14:textId="77777777" w:rsidR="00953E39" w:rsidRPr="00F63F22" w:rsidRDefault="00953E39" w:rsidP="00EA2497">
            <w:pPr>
              <w:pStyle w:val="OtherTableBody"/>
              <w:rPr>
                <w:noProof/>
              </w:rPr>
            </w:pPr>
            <w:r w:rsidRPr="00F63F22">
              <w:rPr>
                <w:noProof/>
              </w:rPr>
              <w:t>OVR</w:t>
            </w:r>
          </w:p>
        </w:tc>
        <w:tc>
          <w:tcPr>
            <w:tcW w:w="2610" w:type="dxa"/>
          </w:tcPr>
          <w:p w14:paraId="6B554B7B" w14:textId="77777777" w:rsidR="00953E39" w:rsidRPr="00F63F22" w:rsidRDefault="00F96E77" w:rsidP="00EA2497">
            <w:pPr>
              <w:pStyle w:val="OtherTableBody"/>
              <w:rPr>
                <w:rStyle w:val="Hyperlink"/>
                <w:rFonts w:cs="Courier New"/>
                <w:noProof/>
              </w:rPr>
            </w:pPr>
            <w:r>
              <w:fldChar w:fldCharType="begin"/>
            </w:r>
            <w:r>
              <w:instrText xml:space="preserve"> REF _Ref564481 \r \h  \* MERGEFORMAT </w:instrText>
            </w:r>
            <w:r>
              <w:fldChar w:fldCharType="separate"/>
            </w:r>
            <w:r w:rsidR="004177F8" w:rsidRPr="004177F8">
              <w:rPr>
                <w:rStyle w:val="Hyperlink"/>
                <w:rFonts w:cs="Courier New"/>
              </w:rPr>
              <w:t>2.14.10.5</w:t>
            </w:r>
            <w:r>
              <w:fldChar w:fldCharType="end"/>
            </w:r>
          </w:p>
        </w:tc>
      </w:tr>
      <w:tr w:rsidR="00953E39" w:rsidRPr="009928E9" w14:paraId="5ABC1A96" w14:textId="77777777">
        <w:trPr>
          <w:jc w:val="center"/>
        </w:trPr>
        <w:tc>
          <w:tcPr>
            <w:tcW w:w="1800" w:type="dxa"/>
          </w:tcPr>
          <w:p w14:paraId="521F7C67" w14:textId="77777777" w:rsidR="00953E39" w:rsidRPr="00F63F22" w:rsidRDefault="00953E39" w:rsidP="00EA2497">
            <w:pPr>
              <w:pStyle w:val="OtherTableBody"/>
              <w:rPr>
                <w:noProof/>
              </w:rPr>
            </w:pPr>
          </w:p>
        </w:tc>
        <w:tc>
          <w:tcPr>
            <w:tcW w:w="2790" w:type="dxa"/>
          </w:tcPr>
          <w:p w14:paraId="1CF45A21" w14:textId="77777777" w:rsidR="00953E39" w:rsidRPr="00F63F22" w:rsidRDefault="00953E39" w:rsidP="00EA2497">
            <w:pPr>
              <w:pStyle w:val="OtherTableBody"/>
              <w:rPr>
                <w:noProof/>
              </w:rPr>
            </w:pPr>
            <w:r w:rsidRPr="00F63F22">
              <w:rPr>
                <w:noProof/>
              </w:rPr>
              <w:t>SFT</w:t>
            </w:r>
          </w:p>
        </w:tc>
        <w:bookmarkStart w:id="1785" w:name="HL70206"/>
        <w:bookmarkEnd w:id="1785"/>
        <w:tc>
          <w:tcPr>
            <w:tcW w:w="2610" w:type="dxa"/>
          </w:tcPr>
          <w:p w14:paraId="65326E3E" w14:textId="77777777" w:rsidR="00953E39" w:rsidRPr="00F63F22" w:rsidRDefault="004177F8" w:rsidP="00EA2497">
            <w:pPr>
              <w:pStyle w:val="OtherTableBody"/>
              <w:rPr>
                <w:rStyle w:val="Hyperlink"/>
                <w:rFonts w:cs="Courier New"/>
                <w:noProof/>
              </w:rPr>
            </w:pPr>
            <w:r w:rsidRPr="00F63F22">
              <w:rPr>
                <w:rStyle w:val="Hyperlink"/>
                <w:rFonts w:cs="Courier New"/>
                <w:noProof/>
              </w:rPr>
              <w:fldChar w:fldCharType="begin"/>
            </w:r>
            <w:r w:rsidR="00953E39" w:rsidRPr="00F63F22">
              <w:rPr>
                <w:rStyle w:val="Hyperlink"/>
                <w:rFonts w:cs="Courier New"/>
                <w:noProof/>
              </w:rPr>
              <w:instrText xml:space="preserve"> REF _Ref228009075 \r \h </w:instrText>
            </w:r>
            <w:r w:rsidRPr="00F63F22">
              <w:rPr>
                <w:rStyle w:val="Hyperlink"/>
                <w:rFonts w:cs="Courier New"/>
                <w:noProof/>
              </w:rPr>
            </w:r>
            <w:r w:rsidRPr="00F63F22">
              <w:rPr>
                <w:rStyle w:val="Hyperlink"/>
                <w:rFonts w:cs="Courier New"/>
                <w:noProof/>
              </w:rPr>
              <w:fldChar w:fldCharType="separate"/>
            </w:r>
            <w:r w:rsidR="00EB3E53">
              <w:rPr>
                <w:rStyle w:val="Hyperlink"/>
                <w:rFonts w:cs="Courier New"/>
                <w:noProof/>
              </w:rPr>
              <w:t>2.14.12</w:t>
            </w:r>
            <w:r w:rsidRPr="00F63F22">
              <w:rPr>
                <w:rStyle w:val="Hyperlink"/>
                <w:rFonts w:cs="Courier New"/>
                <w:noProof/>
              </w:rPr>
              <w:fldChar w:fldCharType="end"/>
            </w:r>
          </w:p>
        </w:tc>
      </w:tr>
      <w:tr w:rsidR="00953E39" w:rsidRPr="009928E9" w14:paraId="2883C5BB" w14:textId="77777777">
        <w:trPr>
          <w:jc w:val="center"/>
        </w:trPr>
        <w:tc>
          <w:tcPr>
            <w:tcW w:w="1800" w:type="dxa"/>
          </w:tcPr>
          <w:p w14:paraId="7D54D311" w14:textId="77777777" w:rsidR="00953E39" w:rsidRPr="00F63F22" w:rsidRDefault="00953E39" w:rsidP="00EA2497">
            <w:pPr>
              <w:pStyle w:val="OtherTableBody"/>
              <w:rPr>
                <w:noProof/>
              </w:rPr>
            </w:pPr>
          </w:p>
        </w:tc>
        <w:tc>
          <w:tcPr>
            <w:tcW w:w="2790" w:type="dxa"/>
          </w:tcPr>
          <w:p w14:paraId="3A322691" w14:textId="77777777" w:rsidR="00953E39" w:rsidRPr="00F63F22" w:rsidRDefault="00953E39" w:rsidP="00EA2497">
            <w:pPr>
              <w:pStyle w:val="OtherTableBody"/>
              <w:rPr>
                <w:noProof/>
              </w:rPr>
            </w:pPr>
            <w:r>
              <w:rPr>
                <w:noProof/>
              </w:rPr>
              <w:t>SGH</w:t>
            </w:r>
          </w:p>
        </w:tc>
        <w:tc>
          <w:tcPr>
            <w:tcW w:w="2610" w:type="dxa"/>
          </w:tcPr>
          <w:p w14:paraId="30FE5807" w14:textId="77777777" w:rsidR="00953E39" w:rsidRPr="00BB5148" w:rsidRDefault="00F96E77" w:rsidP="00EA2497">
            <w:pPr>
              <w:pStyle w:val="OtherTableBody"/>
              <w:rPr>
                <w:rStyle w:val="Hyperlink"/>
                <w:rFonts w:cs="Courier New"/>
              </w:rPr>
            </w:pPr>
            <w:r>
              <w:fldChar w:fldCharType="begin"/>
            </w:r>
            <w:r>
              <w:instrText xml:space="preserve"> REF _Ref367887803 \r \h  \* MERGEFORMAT </w:instrText>
            </w:r>
            <w:r>
              <w:fldChar w:fldCharType="separate"/>
            </w:r>
            <w:r w:rsidR="004177F8" w:rsidRPr="004177F8">
              <w:rPr>
                <w:rStyle w:val="Hyperlink"/>
                <w:rFonts w:cs="Courier New"/>
              </w:rPr>
              <w:t>2.14.13</w:t>
            </w:r>
            <w:r>
              <w:fldChar w:fldCharType="end"/>
            </w:r>
          </w:p>
        </w:tc>
      </w:tr>
      <w:tr w:rsidR="00953E39" w:rsidRPr="009928E9" w14:paraId="6B01824E" w14:textId="77777777">
        <w:trPr>
          <w:jc w:val="center"/>
        </w:trPr>
        <w:tc>
          <w:tcPr>
            <w:tcW w:w="1800" w:type="dxa"/>
          </w:tcPr>
          <w:p w14:paraId="624571D2" w14:textId="77777777" w:rsidR="00953E39" w:rsidRPr="00F63F22" w:rsidRDefault="00953E39" w:rsidP="00EA2497">
            <w:pPr>
              <w:pStyle w:val="OtherTableBody"/>
              <w:rPr>
                <w:noProof/>
              </w:rPr>
            </w:pPr>
          </w:p>
        </w:tc>
        <w:tc>
          <w:tcPr>
            <w:tcW w:w="2790" w:type="dxa"/>
          </w:tcPr>
          <w:p w14:paraId="1D2C6BCB" w14:textId="77777777" w:rsidR="00953E39" w:rsidRPr="00F63F22" w:rsidRDefault="00953E39" w:rsidP="00EA2497">
            <w:pPr>
              <w:pStyle w:val="OtherTableBody"/>
              <w:rPr>
                <w:noProof/>
              </w:rPr>
            </w:pPr>
            <w:r>
              <w:rPr>
                <w:noProof/>
              </w:rPr>
              <w:t>SGT</w:t>
            </w:r>
          </w:p>
        </w:tc>
        <w:tc>
          <w:tcPr>
            <w:tcW w:w="2610" w:type="dxa"/>
          </w:tcPr>
          <w:p w14:paraId="4C3010CE" w14:textId="77777777" w:rsidR="00953E39" w:rsidRPr="00BB5148" w:rsidRDefault="00F96E77" w:rsidP="00EA2497">
            <w:pPr>
              <w:pStyle w:val="OtherTableBody"/>
              <w:rPr>
                <w:rStyle w:val="Hyperlink"/>
                <w:rFonts w:cs="Courier New"/>
              </w:rPr>
            </w:pPr>
            <w:r>
              <w:fldChar w:fldCharType="begin"/>
            </w:r>
            <w:r>
              <w:instrText xml:space="preserve"> REF _Ref367887832 \r \h  \* MERGEFORMAT </w:instrText>
            </w:r>
            <w:r>
              <w:fldChar w:fldCharType="separate"/>
            </w:r>
            <w:r w:rsidR="004177F8" w:rsidRPr="004177F8">
              <w:rPr>
                <w:rStyle w:val="Hyperlink"/>
                <w:rFonts w:cs="Courier New"/>
              </w:rPr>
              <w:t>2.14.14</w:t>
            </w:r>
            <w:r>
              <w:fldChar w:fldCharType="end"/>
            </w:r>
          </w:p>
        </w:tc>
      </w:tr>
      <w:tr w:rsidR="00953E39" w:rsidRPr="009928E9" w14:paraId="79916675" w14:textId="77777777">
        <w:trPr>
          <w:jc w:val="center"/>
        </w:trPr>
        <w:tc>
          <w:tcPr>
            <w:tcW w:w="1800" w:type="dxa"/>
          </w:tcPr>
          <w:p w14:paraId="33F0D183" w14:textId="77777777" w:rsidR="00953E39" w:rsidRPr="00F63F22" w:rsidRDefault="00953E39" w:rsidP="00EA2497">
            <w:pPr>
              <w:pStyle w:val="OtherTableBody"/>
              <w:rPr>
                <w:noProof/>
              </w:rPr>
            </w:pPr>
          </w:p>
        </w:tc>
        <w:tc>
          <w:tcPr>
            <w:tcW w:w="2790" w:type="dxa"/>
          </w:tcPr>
          <w:p w14:paraId="38A26D13" w14:textId="77777777" w:rsidR="00953E39" w:rsidRPr="00F63F22" w:rsidRDefault="00953E39" w:rsidP="00EA2497">
            <w:pPr>
              <w:pStyle w:val="OtherTableBody"/>
              <w:rPr>
                <w:noProof/>
              </w:rPr>
            </w:pPr>
            <w:r w:rsidRPr="00F63F22">
              <w:rPr>
                <w:noProof/>
              </w:rPr>
              <w:t>UAC</w:t>
            </w:r>
          </w:p>
        </w:tc>
        <w:tc>
          <w:tcPr>
            <w:tcW w:w="2610" w:type="dxa"/>
          </w:tcPr>
          <w:p w14:paraId="4A3F4D9D" w14:textId="77777777" w:rsidR="00953E39" w:rsidRPr="00BB5148" w:rsidRDefault="00413831" w:rsidP="00EA2497">
            <w:pPr>
              <w:pStyle w:val="OtherTableBody"/>
              <w:rPr>
                <w:rStyle w:val="Hyperlink"/>
                <w:rFonts w:cs="Courier New"/>
              </w:rPr>
            </w:pPr>
            <w:hyperlink w:anchor="_UAC_-_User_Authentication Credentia" w:history="1">
              <w:r w:rsidR="00F96E77">
                <w:fldChar w:fldCharType="begin"/>
              </w:r>
              <w:r w:rsidR="00F96E77">
                <w:instrText xml:space="preserve"> REF _Ref228009104 \r \h  \* MERGEFORMAT </w:instrText>
              </w:r>
              <w:r w:rsidR="00F96E77">
                <w:fldChar w:fldCharType="separate"/>
              </w:r>
              <w:r w:rsidR="004177F8" w:rsidRPr="004177F8">
                <w:rPr>
                  <w:rStyle w:val="Hyperlink"/>
                  <w:rFonts w:cs="Courier New"/>
                </w:rPr>
                <w:t>2.14.15</w:t>
              </w:r>
              <w:r w:rsidR="00F96E77">
                <w:fldChar w:fldCharType="end"/>
              </w:r>
            </w:hyperlink>
          </w:p>
        </w:tc>
      </w:tr>
    </w:tbl>
    <w:p w14:paraId="5A14A252" w14:textId="77777777" w:rsidR="00953E39" w:rsidRPr="00F63F22" w:rsidRDefault="00953E39" w:rsidP="00EA2497">
      <w:pPr>
        <w:pStyle w:val="Heading3"/>
        <w:spacing w:before="40" w:after="28"/>
        <w:ind w:left="56" w:right="2210"/>
        <w:rPr>
          <w:noProof/>
        </w:rPr>
      </w:pPr>
      <w:bookmarkStart w:id="1786" w:name="_Ref487452031"/>
      <w:bookmarkStart w:id="1787" w:name="_Toc498146184"/>
      <w:bookmarkStart w:id="1788" w:name="_Toc527864753"/>
      <w:bookmarkStart w:id="1789" w:name="_Toc527866225"/>
      <w:bookmarkStart w:id="1790" w:name="_Toc528481949"/>
      <w:bookmarkStart w:id="1791" w:name="_Toc528482454"/>
      <w:bookmarkStart w:id="1792" w:name="_Toc528482753"/>
      <w:bookmarkStart w:id="1793" w:name="_Toc528482878"/>
      <w:bookmarkStart w:id="1794" w:name="_Toc528486186"/>
      <w:bookmarkStart w:id="1795" w:name="_Toc536689694"/>
      <w:bookmarkStart w:id="1796" w:name="_Toc496439"/>
      <w:bookmarkStart w:id="1797" w:name="_Toc524786"/>
      <w:bookmarkStart w:id="1798" w:name="_Toc22443819"/>
      <w:bookmarkStart w:id="1799" w:name="_Toc22444171"/>
      <w:bookmarkStart w:id="1800" w:name="_Toc36358118"/>
      <w:bookmarkStart w:id="1801" w:name="_Toc42232548"/>
      <w:bookmarkStart w:id="1802" w:name="_Toc43275070"/>
      <w:bookmarkStart w:id="1803" w:name="_Toc43275242"/>
      <w:bookmarkStart w:id="1804" w:name="_Toc43275949"/>
      <w:bookmarkStart w:id="1805" w:name="_Toc43276269"/>
      <w:bookmarkStart w:id="1806" w:name="_Toc43276794"/>
      <w:bookmarkStart w:id="1807" w:name="_Toc43276892"/>
      <w:bookmarkStart w:id="1808" w:name="_Toc43277032"/>
      <w:bookmarkStart w:id="1809" w:name="_Toc234219600"/>
      <w:bookmarkStart w:id="1810" w:name="_Toc17270011"/>
      <w:r w:rsidRPr="00F63F22">
        <w:rPr>
          <w:noProof/>
        </w:rPr>
        <w:t xml:space="preserve">ADD </w:t>
      </w:r>
      <w:r w:rsidRPr="00F63F22">
        <w:rPr>
          <w:noProof/>
        </w:rPr>
        <w:noBreakHyphen/>
        <w:t xml:space="preserve"> addendum segment</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r w:rsidR="004177F8" w:rsidRPr="00F63F22">
        <w:rPr>
          <w:noProof/>
        </w:rPr>
        <w:fldChar w:fldCharType="begin"/>
      </w:r>
      <w:r w:rsidRPr="00F63F22">
        <w:rPr>
          <w:noProof/>
        </w:rPr>
        <w:instrText xml:space="preserve"> XE "addendum segment" </w:instrText>
      </w:r>
      <w:r w:rsidR="004177F8" w:rsidRPr="00F63F22">
        <w:rPr>
          <w:noProof/>
        </w:rPr>
        <w:fldChar w:fldCharType="end"/>
      </w:r>
      <w:r w:rsidRPr="00F63F22">
        <w:rPr>
          <w:noProof/>
        </w:rPr>
        <w:t xml:space="preserve"> </w:t>
      </w:r>
      <w:r w:rsidR="004177F8" w:rsidRPr="00F63F22">
        <w:rPr>
          <w:rFonts w:ascii="TmsRmn 10pt" w:hAnsi="TmsRmn 10pt"/>
          <w:noProof/>
        </w:rPr>
        <w:fldChar w:fldCharType="begin"/>
      </w:r>
      <w:r w:rsidRPr="00F63F22">
        <w:rPr>
          <w:rFonts w:ascii="TmsRmn 10pt" w:hAnsi="TmsRmn 10pt"/>
          <w:noProof/>
        </w:rPr>
        <w:instrText>xe "ADD"</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ADD"</w:instrText>
      </w:r>
      <w:r w:rsidR="004177F8" w:rsidRPr="00F63F22">
        <w:rPr>
          <w:rFonts w:ascii="TmsRmn 10pt" w:hAnsi="TmsRmn 10pt"/>
          <w:noProof/>
        </w:rPr>
        <w:fldChar w:fldCharType="end"/>
      </w:r>
    </w:p>
    <w:p w14:paraId="64A3FB87" w14:textId="77777777" w:rsidR="00953E39" w:rsidRPr="00F63F22" w:rsidRDefault="00953E39" w:rsidP="00EA2497">
      <w:pPr>
        <w:pStyle w:val="NormalIndented"/>
        <w:rPr>
          <w:noProof/>
        </w:rPr>
      </w:pPr>
      <w:r w:rsidRPr="00F63F22">
        <w:rPr>
          <w:noProof/>
        </w:rPr>
        <w:t xml:space="preserve">The ADD segment is used to define the continuation of the prior segment in a continuation message. See Section </w:t>
      </w:r>
      <w:r w:rsidR="00F96E77">
        <w:fldChar w:fldCharType="begin"/>
      </w:r>
      <w:r w:rsidR="00F96E77">
        <w:instrText xml:space="preserve"> REF _Ref495204887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4890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for details.</w:t>
      </w:r>
    </w:p>
    <w:p w14:paraId="01F55EC9" w14:textId="77777777" w:rsidR="00953E39" w:rsidRPr="00776D1C" w:rsidRDefault="00953E39" w:rsidP="00EA2497">
      <w:pPr>
        <w:pStyle w:val="AttributeTableCaption"/>
        <w:rPr>
          <w:noProof/>
          <w:lang w:val="en-US"/>
        </w:rPr>
      </w:pPr>
      <w:bookmarkStart w:id="1811" w:name="_Toc349735699"/>
      <w:bookmarkStart w:id="1812" w:name="_Toc349803971"/>
      <w:r w:rsidRPr="00776D1C">
        <w:rPr>
          <w:noProof/>
          <w:lang w:val="en-US"/>
        </w:rPr>
        <w:lastRenderedPageBreak/>
        <w:t xml:space="preserve">HL7 Attribute Table - ADD </w:t>
      </w:r>
      <w:bookmarkStart w:id="1813" w:name="ADD"/>
      <w:bookmarkEnd w:id="1811"/>
      <w:bookmarkEnd w:id="1812"/>
      <w:bookmarkEnd w:id="1813"/>
      <w:r w:rsidRPr="00776D1C">
        <w:rPr>
          <w:noProof/>
          <w:lang w:val="en-US"/>
        </w:rPr>
        <w:t>– Addendum</w:t>
      </w:r>
      <w:r w:rsidR="004177F8" w:rsidRPr="00F63F22">
        <w:rPr>
          <w:noProof/>
        </w:rPr>
        <w:fldChar w:fldCharType="begin"/>
      </w:r>
      <w:r w:rsidRPr="00776D1C">
        <w:rPr>
          <w:noProof/>
          <w:lang w:val="en-US"/>
        </w:rPr>
        <w:instrText xml:space="preserve"> XE "HL7 Attribute Table - ADD"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2A9D92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3D41F859"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26E13212"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284AAED0" w14:textId="77777777" w:rsidR="00953E39" w:rsidRPr="00F63F22" w:rsidRDefault="00953E39" w:rsidP="00EA2497">
            <w:pPr>
              <w:pStyle w:val="AttributeTableHeader"/>
              <w:rPr>
                <w:noProof/>
              </w:rPr>
            </w:pPr>
            <w:r w:rsidRPr="00F63F22">
              <w:rPr>
                <w:noProof/>
              </w:rPr>
              <w:t>C. Len</w:t>
            </w:r>
          </w:p>
        </w:tc>
        <w:tc>
          <w:tcPr>
            <w:tcW w:w="648" w:type="dxa"/>
            <w:tcBorders>
              <w:top w:val="single" w:sz="4" w:space="0" w:color="auto"/>
              <w:left w:val="nil"/>
              <w:bottom w:val="single" w:sz="4" w:space="0" w:color="auto"/>
              <w:right w:val="nil"/>
            </w:tcBorders>
            <w:shd w:val="clear" w:color="auto" w:fill="FFFFFF"/>
          </w:tcPr>
          <w:p w14:paraId="542125F9"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6BA951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0EF5EF05"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BDF42A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F0BA342"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C82D81E" w14:textId="77777777" w:rsidR="00953E39" w:rsidRPr="00F63F22" w:rsidRDefault="00953E39" w:rsidP="00EA2497">
            <w:pPr>
              <w:pStyle w:val="AttributeTableHeader"/>
              <w:jc w:val="left"/>
              <w:rPr>
                <w:noProof/>
              </w:rPr>
            </w:pPr>
            <w:r w:rsidRPr="00F63F22">
              <w:rPr>
                <w:noProof/>
              </w:rPr>
              <w:t>ELEMENT NAME</w:t>
            </w:r>
          </w:p>
        </w:tc>
      </w:tr>
      <w:tr w:rsidR="00953E39" w:rsidRPr="009928E9" w14:paraId="6F8282F3" w14:textId="77777777" w:rsidTr="000419D6">
        <w:trPr>
          <w:jc w:val="center"/>
        </w:trPr>
        <w:tc>
          <w:tcPr>
            <w:tcW w:w="648" w:type="dxa"/>
            <w:tcBorders>
              <w:top w:val="single" w:sz="4" w:space="0" w:color="auto"/>
              <w:left w:val="nil"/>
              <w:bottom w:val="single" w:sz="4" w:space="0" w:color="auto"/>
              <w:right w:val="nil"/>
            </w:tcBorders>
            <w:shd w:val="clear" w:color="auto" w:fill="FFFFFF"/>
          </w:tcPr>
          <w:p w14:paraId="58FBA5D9" w14:textId="77777777" w:rsidR="00953E39" w:rsidRPr="00F63F22" w:rsidRDefault="00953E39" w:rsidP="00EA2497">
            <w:pPr>
              <w:pStyle w:val="AttributeTableBody"/>
              <w:rPr>
                <w:noProof/>
              </w:rPr>
            </w:pPr>
            <w:r w:rsidRPr="00F63F22">
              <w:rPr>
                <w:noProof/>
              </w:rPr>
              <w:t>1-n</w:t>
            </w:r>
          </w:p>
        </w:tc>
        <w:tc>
          <w:tcPr>
            <w:tcW w:w="648" w:type="dxa"/>
            <w:tcBorders>
              <w:top w:val="single" w:sz="4" w:space="0" w:color="auto"/>
              <w:left w:val="nil"/>
              <w:bottom w:val="single" w:sz="4" w:space="0" w:color="auto"/>
              <w:right w:val="nil"/>
            </w:tcBorders>
            <w:shd w:val="clear" w:color="auto" w:fill="FFFFFF"/>
          </w:tcPr>
          <w:p w14:paraId="49164E06"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77BC0E00" w14:textId="77777777" w:rsidR="00953E39" w:rsidRPr="00F63F22" w:rsidRDefault="00953E39" w:rsidP="00EA2497">
            <w:pPr>
              <w:pStyle w:val="AttributeTableBody"/>
              <w:rPr>
                <w:noProof/>
              </w:rPr>
            </w:pPr>
          </w:p>
        </w:tc>
        <w:tc>
          <w:tcPr>
            <w:tcW w:w="648" w:type="dxa"/>
            <w:tcBorders>
              <w:top w:val="single" w:sz="4" w:space="0" w:color="auto"/>
              <w:left w:val="nil"/>
              <w:bottom w:val="single" w:sz="4" w:space="0" w:color="auto"/>
              <w:right w:val="nil"/>
            </w:tcBorders>
            <w:shd w:val="clear" w:color="auto" w:fill="FFFFFF"/>
          </w:tcPr>
          <w:p w14:paraId="0471FD55"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single" w:sz="4" w:space="0" w:color="auto"/>
              <w:right w:val="nil"/>
            </w:tcBorders>
            <w:shd w:val="clear" w:color="auto" w:fill="FFFFFF"/>
          </w:tcPr>
          <w:p w14:paraId="24104593"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single" w:sz="4" w:space="0" w:color="auto"/>
              <w:right w:val="nil"/>
            </w:tcBorders>
            <w:shd w:val="clear" w:color="auto" w:fill="FFFFFF"/>
          </w:tcPr>
          <w:p w14:paraId="1F49EBE0"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71EAB12F"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539C5CD9" w14:textId="77777777" w:rsidR="00953E39" w:rsidRPr="00F63F22" w:rsidRDefault="00953E39" w:rsidP="00EA2497">
            <w:pPr>
              <w:pStyle w:val="AttributeTableBody"/>
              <w:rPr>
                <w:noProof/>
              </w:rPr>
            </w:pPr>
            <w:r w:rsidRPr="00F63F22">
              <w:rPr>
                <w:noProof/>
              </w:rPr>
              <w:t>00066</w:t>
            </w:r>
          </w:p>
        </w:tc>
        <w:tc>
          <w:tcPr>
            <w:tcW w:w="3888" w:type="dxa"/>
            <w:tcBorders>
              <w:top w:val="single" w:sz="4" w:space="0" w:color="auto"/>
              <w:left w:val="nil"/>
              <w:bottom w:val="single" w:sz="4" w:space="0" w:color="auto"/>
              <w:right w:val="nil"/>
            </w:tcBorders>
            <w:shd w:val="clear" w:color="auto" w:fill="FFFFFF"/>
          </w:tcPr>
          <w:p w14:paraId="30A2C594" w14:textId="77777777" w:rsidR="00953E39" w:rsidRPr="00F63F22" w:rsidRDefault="00953E39" w:rsidP="00EA2497">
            <w:pPr>
              <w:pStyle w:val="AttributeTableBody"/>
              <w:jc w:val="left"/>
              <w:rPr>
                <w:noProof/>
              </w:rPr>
            </w:pPr>
            <w:r w:rsidRPr="00F63F22">
              <w:rPr>
                <w:noProof/>
              </w:rPr>
              <w:t>Addendum Continuation Pointer</w:t>
            </w:r>
          </w:p>
        </w:tc>
      </w:tr>
    </w:tbl>
    <w:p w14:paraId="7CE6895A" w14:textId="77777777" w:rsidR="00953E39" w:rsidRPr="00F63F22" w:rsidRDefault="00953E39" w:rsidP="00EA2497">
      <w:pPr>
        <w:pStyle w:val="Heading4"/>
        <w:rPr>
          <w:noProof/>
          <w:szCs w:val="20"/>
        </w:rPr>
      </w:pPr>
      <w:bookmarkStart w:id="1814" w:name="_Toc498146185"/>
      <w:bookmarkStart w:id="1815" w:name="_Toc527864754"/>
      <w:bookmarkStart w:id="1816" w:name="_Toc527866226"/>
      <w:r w:rsidRPr="00F63F22">
        <w:rPr>
          <w:noProof/>
          <w:szCs w:val="20"/>
        </w:rPr>
        <w:t>ADD field definition</w:t>
      </w:r>
      <w:bookmarkEnd w:id="1814"/>
      <w:bookmarkEnd w:id="1815"/>
      <w:bookmarkEnd w:id="1816"/>
      <w:r w:rsidR="004177F8" w:rsidRPr="00F63F22">
        <w:rPr>
          <w:noProof/>
        </w:rPr>
        <w:fldChar w:fldCharType="begin"/>
      </w:r>
      <w:r w:rsidRPr="00F63F22">
        <w:rPr>
          <w:noProof/>
        </w:rPr>
        <w:instrText xml:space="preserve"> XE "ADD - data element definitions" </w:instrText>
      </w:r>
      <w:r w:rsidR="004177F8" w:rsidRPr="00F63F22">
        <w:rPr>
          <w:noProof/>
        </w:rPr>
        <w:fldChar w:fldCharType="end"/>
      </w:r>
    </w:p>
    <w:p w14:paraId="3330433F" w14:textId="77777777" w:rsidR="00953E39" w:rsidRPr="00F63F22" w:rsidRDefault="00953E39" w:rsidP="00EA2497">
      <w:pPr>
        <w:pStyle w:val="Heading4"/>
        <w:rPr>
          <w:noProof/>
        </w:rPr>
      </w:pPr>
      <w:bookmarkStart w:id="1817" w:name="_Toc498146186"/>
      <w:bookmarkStart w:id="1818" w:name="_Toc527864755"/>
      <w:bookmarkStart w:id="1819" w:name="_Toc527866227"/>
      <w:r w:rsidRPr="00F63F22">
        <w:rPr>
          <w:noProof/>
        </w:rPr>
        <w:t>ADD-1   Addendum Continuation Pointer</w:t>
      </w:r>
      <w:r w:rsidR="004177F8" w:rsidRPr="00F63F22">
        <w:rPr>
          <w:noProof/>
        </w:rPr>
        <w:fldChar w:fldCharType="begin"/>
      </w:r>
      <w:r w:rsidRPr="00F63F22">
        <w:rPr>
          <w:noProof/>
        </w:rPr>
        <w:instrText xml:space="preserve"> XE "Addendum continuation pointer" </w:instrText>
      </w:r>
      <w:r w:rsidR="004177F8" w:rsidRPr="00F63F22">
        <w:rPr>
          <w:noProof/>
        </w:rPr>
        <w:fldChar w:fldCharType="end"/>
      </w:r>
      <w:r w:rsidRPr="00F63F22">
        <w:rPr>
          <w:noProof/>
        </w:rPr>
        <w:t xml:space="preserve"> (ST)   00066</w:t>
      </w:r>
      <w:bookmarkEnd w:id="1817"/>
      <w:bookmarkEnd w:id="1818"/>
      <w:bookmarkEnd w:id="1819"/>
      <w:r w:rsidRPr="00F63F22">
        <w:rPr>
          <w:noProof/>
        </w:rPr>
        <w:t xml:space="preserve">  </w:t>
      </w:r>
    </w:p>
    <w:p w14:paraId="5D90A3F9" w14:textId="77777777" w:rsidR="00953E39" w:rsidRPr="00F63F22" w:rsidRDefault="00953E39" w:rsidP="00EA2497">
      <w:pPr>
        <w:pStyle w:val="NormalIndented"/>
        <w:rPr>
          <w:noProof/>
        </w:rPr>
      </w:pPr>
      <w:r w:rsidRPr="00F63F22">
        <w:rPr>
          <w:noProof/>
        </w:rPr>
        <w:t xml:space="preserve">Definition:  This field is used to define the continuation of the prior segment in a continuation message. See section </w:t>
      </w:r>
      <w:r w:rsidR="00F96E77">
        <w:fldChar w:fldCharType="begin"/>
      </w:r>
      <w:r w:rsidR="00F96E77">
        <w:instrText xml:space="preserve"> REF _Ref495120988 \w \h  \* MERGEFORMAT </w:instrText>
      </w:r>
      <w:r w:rsidR="00F96E77">
        <w:fldChar w:fldCharType="separate"/>
      </w:r>
      <w:r w:rsidR="004177F8" w:rsidRPr="004177F8">
        <w:rPr>
          <w:rStyle w:val="HyperlinkText"/>
        </w:rPr>
        <w:t>2.10.2</w:t>
      </w:r>
      <w:r w:rsidR="00F96E77">
        <w:fldChar w:fldCharType="end"/>
      </w:r>
      <w:r w:rsidRPr="00F63F22">
        <w:t xml:space="preserve">, </w:t>
      </w:r>
      <w:r w:rsidRPr="00F63F22">
        <w:rPr>
          <w:noProof/>
        </w:rPr>
        <w:t>"</w:t>
      </w:r>
      <w:r w:rsidR="00F96E77">
        <w:fldChar w:fldCharType="begin"/>
      </w:r>
      <w:r w:rsidR="00F96E77">
        <w:instrText xml:space="preserve"> REF _Ref495121016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for details. When the ADD is sent after the segment being continued, it contains no fields. It is only a marker that the previous segment is being continued in a subsequent message. Thus fields 1</w:t>
      </w:r>
      <w:r w:rsidRPr="00F63F22">
        <w:rPr>
          <w:noProof/>
        </w:rPr>
        <w:noBreakHyphen/>
        <w:t>N are not present. The sequence designation, 1</w:t>
      </w:r>
      <w:r w:rsidRPr="00F63F22">
        <w:rPr>
          <w:noProof/>
        </w:rPr>
        <w:noBreakHyphen/>
        <w:t xml:space="preserve">N, means the remainder of the fields in the segment being continued.  These remainder of the segment being continued fields are present only when the ADD is sent with a continuation message. </w:t>
      </w:r>
    </w:p>
    <w:p w14:paraId="10EF6A5E" w14:textId="77777777" w:rsidR="00953E39" w:rsidRPr="00F63F22" w:rsidRDefault="00953E39" w:rsidP="00EA2497">
      <w:pPr>
        <w:pStyle w:val="Heading3"/>
        <w:rPr>
          <w:noProof/>
        </w:rPr>
      </w:pPr>
      <w:bookmarkStart w:id="1820" w:name="_Toc348257282"/>
      <w:bookmarkStart w:id="1821" w:name="_Toc348257618"/>
      <w:bookmarkStart w:id="1822" w:name="_Toc348263240"/>
      <w:bookmarkStart w:id="1823" w:name="_Toc348336569"/>
      <w:bookmarkStart w:id="1824" w:name="_Toc348770057"/>
      <w:bookmarkStart w:id="1825" w:name="_Toc348856199"/>
      <w:bookmarkStart w:id="1826" w:name="_Toc348866620"/>
      <w:bookmarkStart w:id="1827" w:name="_Toc348947850"/>
      <w:bookmarkStart w:id="1828" w:name="_Toc349735431"/>
      <w:bookmarkStart w:id="1829" w:name="_Toc349735874"/>
      <w:bookmarkStart w:id="1830" w:name="_Toc349736028"/>
      <w:bookmarkStart w:id="1831" w:name="_Toc349803760"/>
      <w:bookmarkStart w:id="1832" w:name="_Toc359236098"/>
      <w:bookmarkStart w:id="1833" w:name="_Ref487452059"/>
      <w:bookmarkStart w:id="1834" w:name="_Toc498146187"/>
      <w:bookmarkStart w:id="1835" w:name="_Toc527864756"/>
      <w:bookmarkStart w:id="1836" w:name="_Toc527866228"/>
      <w:bookmarkStart w:id="1837" w:name="_Toc528481950"/>
      <w:bookmarkStart w:id="1838" w:name="_Toc528482455"/>
      <w:bookmarkStart w:id="1839" w:name="_Toc528482754"/>
      <w:bookmarkStart w:id="1840" w:name="_Toc528482879"/>
      <w:bookmarkStart w:id="1841" w:name="_Toc528486187"/>
      <w:bookmarkStart w:id="1842" w:name="_Toc536689695"/>
      <w:bookmarkStart w:id="1843" w:name="_Ref129024"/>
      <w:bookmarkStart w:id="1844" w:name="_Toc496440"/>
      <w:bookmarkStart w:id="1845" w:name="_Toc524787"/>
      <w:bookmarkStart w:id="1846" w:name="_Toc22443820"/>
      <w:bookmarkStart w:id="1847" w:name="_Toc22444172"/>
      <w:bookmarkStart w:id="1848" w:name="_Toc36358119"/>
      <w:bookmarkStart w:id="1849" w:name="_Toc42232549"/>
      <w:bookmarkStart w:id="1850" w:name="_Toc43275071"/>
      <w:bookmarkStart w:id="1851" w:name="_Toc43275243"/>
      <w:bookmarkStart w:id="1852" w:name="_Toc43275950"/>
      <w:bookmarkStart w:id="1853" w:name="_Toc43276270"/>
      <w:bookmarkStart w:id="1854" w:name="_Toc43276795"/>
      <w:bookmarkStart w:id="1855" w:name="_Toc43276893"/>
      <w:bookmarkStart w:id="1856" w:name="_Toc43277033"/>
      <w:bookmarkStart w:id="1857" w:name="_Toc234219601"/>
      <w:bookmarkStart w:id="1858" w:name="_Toc17270012"/>
      <w:bookmarkStart w:id="1859" w:name="_Toc348257277"/>
      <w:bookmarkStart w:id="1860" w:name="_Toc348257613"/>
      <w:bookmarkStart w:id="1861" w:name="_Toc348263235"/>
      <w:bookmarkStart w:id="1862" w:name="_Toc348336564"/>
      <w:bookmarkStart w:id="1863" w:name="_Toc348770052"/>
      <w:bookmarkStart w:id="1864" w:name="_Toc348856194"/>
      <w:bookmarkStart w:id="1865" w:name="_Toc348866615"/>
      <w:bookmarkStart w:id="1866" w:name="_Toc348947845"/>
      <w:bookmarkStart w:id="1867" w:name="_Toc349735426"/>
      <w:bookmarkStart w:id="1868" w:name="_Toc349735869"/>
      <w:bookmarkStart w:id="1869" w:name="_Toc349736023"/>
      <w:bookmarkStart w:id="1870" w:name="_Toc349803755"/>
      <w:bookmarkStart w:id="1871" w:name="_Toc359236093"/>
      <w:r w:rsidRPr="00F63F22">
        <w:rPr>
          <w:noProof/>
        </w:rPr>
        <w:t xml:space="preserve">BHS </w:t>
      </w:r>
      <w:r w:rsidRPr="00F63F22">
        <w:rPr>
          <w:noProof/>
        </w:rPr>
        <w:noBreakHyphen/>
        <w:t xml:space="preserve"> batch header segment</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r w:rsidR="004177F8" w:rsidRPr="00F63F22">
        <w:rPr>
          <w:noProof/>
        </w:rPr>
        <w:fldChar w:fldCharType="begin"/>
      </w:r>
      <w:r w:rsidRPr="00F63F22">
        <w:rPr>
          <w:noProof/>
        </w:rPr>
        <w:instrText xml:space="preserve"> XE "batch head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BHS"</w:instrText>
      </w:r>
      <w:r w:rsidR="004177F8" w:rsidRPr="00F63F22">
        <w:rPr>
          <w:noProof/>
        </w:rPr>
        <w:fldChar w:fldCharType="end"/>
      </w:r>
      <w:r w:rsidR="004177F8" w:rsidRPr="00F63F22">
        <w:rPr>
          <w:noProof/>
        </w:rPr>
        <w:fldChar w:fldCharType="begin"/>
      </w:r>
      <w:r w:rsidRPr="00F63F22">
        <w:rPr>
          <w:noProof/>
        </w:rPr>
        <w:instrText>xe "Segments: BHS"</w:instrText>
      </w:r>
      <w:r w:rsidR="004177F8" w:rsidRPr="00F63F22">
        <w:rPr>
          <w:noProof/>
        </w:rPr>
        <w:fldChar w:fldCharType="end"/>
      </w:r>
    </w:p>
    <w:p w14:paraId="4BD042A2" w14:textId="77777777" w:rsidR="00953E39" w:rsidRPr="00F63F22" w:rsidRDefault="00953E39" w:rsidP="00EA2497">
      <w:pPr>
        <w:pStyle w:val="NormalIndented"/>
        <w:rPr>
          <w:noProof/>
        </w:rPr>
      </w:pPr>
      <w:r w:rsidRPr="00F63F22">
        <w:rPr>
          <w:noProof/>
        </w:rPr>
        <w:t xml:space="preserve">The BHS segment defines the start of a batch. </w:t>
      </w:r>
    </w:p>
    <w:p w14:paraId="0F991A52" w14:textId="77777777" w:rsidR="00953E39" w:rsidRPr="00776D1C" w:rsidRDefault="00953E39" w:rsidP="00EA2497">
      <w:pPr>
        <w:pStyle w:val="AttributeTableCaption"/>
        <w:rPr>
          <w:noProof/>
          <w:lang w:val="en-US"/>
        </w:rPr>
      </w:pPr>
      <w:bookmarkStart w:id="1872" w:name="_Toc349735702"/>
      <w:bookmarkStart w:id="1873" w:name="_Toc349803974"/>
      <w:r w:rsidRPr="00776D1C">
        <w:rPr>
          <w:noProof/>
          <w:lang w:val="en-US"/>
        </w:rPr>
        <w:t xml:space="preserve">HL7 Attribute Table - BHS </w:t>
      </w:r>
      <w:bookmarkStart w:id="1874" w:name="BHS"/>
      <w:bookmarkEnd w:id="1872"/>
      <w:bookmarkEnd w:id="1873"/>
      <w:bookmarkEnd w:id="1874"/>
      <w:r w:rsidRPr="00776D1C">
        <w:rPr>
          <w:noProof/>
          <w:lang w:val="en-US"/>
        </w:rPr>
        <w:t>– Batch Header</w:t>
      </w:r>
      <w:r w:rsidR="004177F8" w:rsidRPr="00F63F22">
        <w:rPr>
          <w:noProof/>
        </w:rPr>
        <w:fldChar w:fldCharType="begin"/>
      </w:r>
      <w:r w:rsidRPr="00776D1C">
        <w:rPr>
          <w:noProof/>
          <w:lang w:val="en-US"/>
        </w:rPr>
        <w:instrText xml:space="preserve"> XE "HL7 Attribute Table - B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43A90937"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7F936A9E"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56E1D64"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7C6A780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1B8C1B5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902587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A097281"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77A7017"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2F2B0929"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210B2577" w14:textId="77777777" w:rsidR="00953E39" w:rsidRPr="00F63F22" w:rsidRDefault="00953E39" w:rsidP="00EA2497">
            <w:pPr>
              <w:pStyle w:val="AttributeTableHeader"/>
              <w:jc w:val="left"/>
              <w:rPr>
                <w:noProof/>
              </w:rPr>
            </w:pPr>
            <w:r w:rsidRPr="00F63F22">
              <w:rPr>
                <w:noProof/>
              </w:rPr>
              <w:t>ELEMENT NAME</w:t>
            </w:r>
          </w:p>
        </w:tc>
      </w:tr>
      <w:tr w:rsidR="000419D6" w:rsidRPr="009928E9" w14:paraId="5AF57D6B"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46D36BA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7D5DC5B"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2735E1C"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EEE23D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50E22734"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0F06DAE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508575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0B5767" w14:textId="77777777" w:rsidR="00953E39" w:rsidRPr="00F63F22" w:rsidRDefault="00953E39" w:rsidP="00EA2497">
            <w:pPr>
              <w:pStyle w:val="AttributeTableBody"/>
              <w:rPr>
                <w:noProof/>
              </w:rPr>
            </w:pPr>
            <w:r w:rsidRPr="00F63F22">
              <w:rPr>
                <w:noProof/>
              </w:rPr>
              <w:t>00081</w:t>
            </w:r>
          </w:p>
        </w:tc>
        <w:tc>
          <w:tcPr>
            <w:tcW w:w="3888" w:type="dxa"/>
            <w:tcBorders>
              <w:top w:val="single" w:sz="4" w:space="0" w:color="auto"/>
              <w:left w:val="nil"/>
              <w:bottom w:val="dotted" w:sz="4" w:space="0" w:color="auto"/>
              <w:right w:val="nil"/>
            </w:tcBorders>
            <w:shd w:val="clear" w:color="auto" w:fill="FFFFFF"/>
          </w:tcPr>
          <w:p w14:paraId="5A251077" w14:textId="77777777" w:rsidR="00953E39" w:rsidRPr="00F63F22" w:rsidRDefault="00953E39" w:rsidP="00EA2497">
            <w:pPr>
              <w:pStyle w:val="AttributeTableBody"/>
              <w:jc w:val="left"/>
              <w:rPr>
                <w:noProof/>
              </w:rPr>
            </w:pPr>
            <w:r w:rsidRPr="00F63F22">
              <w:rPr>
                <w:noProof/>
              </w:rPr>
              <w:t>Batch Field Separator</w:t>
            </w:r>
          </w:p>
        </w:tc>
      </w:tr>
      <w:tr w:rsidR="000419D6" w:rsidRPr="009928E9" w14:paraId="2538D91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6D96A0F"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2DC6826A"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3385E27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4EC847"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36610BB"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4D9C8D9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F14B9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ED1F32" w14:textId="77777777" w:rsidR="00953E39" w:rsidRPr="00F63F22" w:rsidRDefault="00953E39" w:rsidP="00EA2497">
            <w:pPr>
              <w:pStyle w:val="AttributeTableBody"/>
              <w:rPr>
                <w:noProof/>
              </w:rPr>
            </w:pPr>
            <w:r w:rsidRPr="00F63F22">
              <w:rPr>
                <w:noProof/>
              </w:rPr>
              <w:t>00082</w:t>
            </w:r>
          </w:p>
        </w:tc>
        <w:tc>
          <w:tcPr>
            <w:tcW w:w="3888" w:type="dxa"/>
            <w:tcBorders>
              <w:top w:val="dotted" w:sz="4" w:space="0" w:color="auto"/>
              <w:left w:val="nil"/>
              <w:bottom w:val="dotted" w:sz="4" w:space="0" w:color="auto"/>
              <w:right w:val="nil"/>
            </w:tcBorders>
            <w:shd w:val="clear" w:color="auto" w:fill="FFFFFF"/>
          </w:tcPr>
          <w:p w14:paraId="0BD27E02" w14:textId="77777777" w:rsidR="00953E39" w:rsidRPr="00F63F22" w:rsidRDefault="00953E39" w:rsidP="00EA2497">
            <w:pPr>
              <w:pStyle w:val="AttributeTableBody"/>
              <w:jc w:val="left"/>
              <w:rPr>
                <w:noProof/>
              </w:rPr>
            </w:pPr>
            <w:r w:rsidRPr="00F63F22">
              <w:rPr>
                <w:noProof/>
              </w:rPr>
              <w:t>Batch Encoding Characters</w:t>
            </w:r>
          </w:p>
        </w:tc>
      </w:tr>
      <w:tr w:rsidR="000419D6" w:rsidRPr="009928E9" w14:paraId="409B0EE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0ECE9F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6BD8CC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1CADB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410C2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47B7F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0DCAA1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71E3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CDD062" w14:textId="77777777" w:rsidR="00953E39" w:rsidRPr="00F63F22" w:rsidRDefault="00953E39" w:rsidP="00EA2497">
            <w:pPr>
              <w:pStyle w:val="AttributeTableBody"/>
              <w:rPr>
                <w:noProof/>
              </w:rPr>
            </w:pPr>
            <w:r w:rsidRPr="00F63F22">
              <w:rPr>
                <w:noProof/>
              </w:rPr>
              <w:t>00083</w:t>
            </w:r>
          </w:p>
        </w:tc>
        <w:tc>
          <w:tcPr>
            <w:tcW w:w="3888" w:type="dxa"/>
            <w:tcBorders>
              <w:top w:val="dotted" w:sz="4" w:space="0" w:color="auto"/>
              <w:left w:val="nil"/>
              <w:bottom w:val="dotted" w:sz="4" w:space="0" w:color="auto"/>
              <w:right w:val="nil"/>
            </w:tcBorders>
            <w:shd w:val="clear" w:color="auto" w:fill="FFFFFF"/>
          </w:tcPr>
          <w:p w14:paraId="22C026BE" w14:textId="77777777" w:rsidR="00953E39" w:rsidRPr="00F63F22" w:rsidRDefault="00953E39" w:rsidP="00EA2497">
            <w:pPr>
              <w:pStyle w:val="AttributeTableBody"/>
              <w:jc w:val="left"/>
              <w:rPr>
                <w:noProof/>
              </w:rPr>
            </w:pPr>
            <w:r w:rsidRPr="00F63F22">
              <w:rPr>
                <w:noProof/>
              </w:rPr>
              <w:t>Batch Sending Application</w:t>
            </w:r>
          </w:p>
        </w:tc>
      </w:tr>
      <w:tr w:rsidR="000419D6" w:rsidRPr="009928E9" w14:paraId="5A8CFAE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796AEFF"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0AC43DA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D57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892590"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C72F40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109A8C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9BF4F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1277EF" w14:textId="77777777" w:rsidR="00953E39" w:rsidRPr="00F63F22" w:rsidRDefault="00953E39" w:rsidP="00EA2497">
            <w:pPr>
              <w:pStyle w:val="AttributeTableBody"/>
              <w:rPr>
                <w:noProof/>
              </w:rPr>
            </w:pPr>
            <w:r w:rsidRPr="00F63F22">
              <w:rPr>
                <w:noProof/>
              </w:rPr>
              <w:t>00084</w:t>
            </w:r>
          </w:p>
        </w:tc>
        <w:tc>
          <w:tcPr>
            <w:tcW w:w="3888" w:type="dxa"/>
            <w:tcBorders>
              <w:top w:val="dotted" w:sz="4" w:space="0" w:color="auto"/>
              <w:left w:val="nil"/>
              <w:bottom w:val="dotted" w:sz="4" w:space="0" w:color="auto"/>
              <w:right w:val="nil"/>
            </w:tcBorders>
            <w:shd w:val="clear" w:color="auto" w:fill="FFFFFF"/>
          </w:tcPr>
          <w:p w14:paraId="7B8FE68F" w14:textId="77777777" w:rsidR="00953E39" w:rsidRPr="00F63F22" w:rsidRDefault="00953E39" w:rsidP="00EA2497">
            <w:pPr>
              <w:pStyle w:val="AttributeTableBody"/>
              <w:jc w:val="left"/>
              <w:rPr>
                <w:noProof/>
              </w:rPr>
            </w:pPr>
            <w:r w:rsidRPr="00F63F22">
              <w:rPr>
                <w:noProof/>
              </w:rPr>
              <w:t>Batch Sending Facility</w:t>
            </w:r>
          </w:p>
        </w:tc>
      </w:tr>
      <w:tr w:rsidR="000419D6" w:rsidRPr="009928E9" w14:paraId="2F65C58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D815830"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16210A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8D20D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31EE6A"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F941A3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FBEBB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3198F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5DE0C" w14:textId="77777777" w:rsidR="00953E39" w:rsidRPr="00F63F22" w:rsidRDefault="00953E39" w:rsidP="00EA2497">
            <w:pPr>
              <w:pStyle w:val="AttributeTableBody"/>
              <w:rPr>
                <w:noProof/>
              </w:rPr>
            </w:pPr>
            <w:r w:rsidRPr="00F63F22">
              <w:rPr>
                <w:noProof/>
              </w:rPr>
              <w:t>00085</w:t>
            </w:r>
          </w:p>
        </w:tc>
        <w:tc>
          <w:tcPr>
            <w:tcW w:w="3888" w:type="dxa"/>
            <w:tcBorders>
              <w:top w:val="dotted" w:sz="4" w:space="0" w:color="auto"/>
              <w:left w:val="nil"/>
              <w:bottom w:val="dotted" w:sz="4" w:space="0" w:color="auto"/>
              <w:right w:val="nil"/>
            </w:tcBorders>
            <w:shd w:val="clear" w:color="auto" w:fill="FFFFFF"/>
          </w:tcPr>
          <w:p w14:paraId="01E4538C" w14:textId="77777777" w:rsidR="00953E39" w:rsidRPr="00F63F22" w:rsidRDefault="00953E39" w:rsidP="00EA2497">
            <w:pPr>
              <w:pStyle w:val="AttributeTableBody"/>
              <w:jc w:val="left"/>
              <w:rPr>
                <w:noProof/>
              </w:rPr>
            </w:pPr>
            <w:r w:rsidRPr="00F63F22">
              <w:rPr>
                <w:noProof/>
              </w:rPr>
              <w:t>Batch Receiving Application</w:t>
            </w:r>
          </w:p>
        </w:tc>
      </w:tr>
      <w:tr w:rsidR="000419D6" w:rsidRPr="009928E9" w14:paraId="324AFCF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E579134"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306A5B7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3F3DD"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EF6D5A"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443108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BDCF3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7AA43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A3488" w14:textId="77777777" w:rsidR="00953E39" w:rsidRPr="00F63F22" w:rsidRDefault="00953E39" w:rsidP="00EA2497">
            <w:pPr>
              <w:pStyle w:val="AttributeTableBody"/>
              <w:rPr>
                <w:noProof/>
              </w:rPr>
            </w:pPr>
            <w:r w:rsidRPr="00F63F22">
              <w:rPr>
                <w:noProof/>
              </w:rPr>
              <w:t>00086</w:t>
            </w:r>
          </w:p>
        </w:tc>
        <w:tc>
          <w:tcPr>
            <w:tcW w:w="3888" w:type="dxa"/>
            <w:tcBorders>
              <w:top w:val="dotted" w:sz="4" w:space="0" w:color="auto"/>
              <w:left w:val="nil"/>
              <w:bottom w:val="dotted" w:sz="4" w:space="0" w:color="auto"/>
              <w:right w:val="nil"/>
            </w:tcBorders>
            <w:shd w:val="clear" w:color="auto" w:fill="FFFFFF"/>
          </w:tcPr>
          <w:p w14:paraId="0EBE36DA" w14:textId="77777777" w:rsidR="00953E39" w:rsidRPr="00F63F22" w:rsidRDefault="00953E39" w:rsidP="00EA2497">
            <w:pPr>
              <w:pStyle w:val="AttributeTableBody"/>
              <w:jc w:val="left"/>
              <w:rPr>
                <w:noProof/>
              </w:rPr>
            </w:pPr>
            <w:r w:rsidRPr="00F63F22">
              <w:rPr>
                <w:noProof/>
              </w:rPr>
              <w:t>Batch Receiving Facility</w:t>
            </w:r>
          </w:p>
        </w:tc>
      </w:tr>
      <w:tr w:rsidR="000419D6" w:rsidRPr="009928E9" w14:paraId="19C0943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1D7A3A5"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8AD937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FFCBC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393F9A"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0C49B42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29172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D2E8F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FE638" w14:textId="77777777" w:rsidR="00953E39" w:rsidRPr="00F63F22" w:rsidRDefault="00953E39" w:rsidP="00EA2497">
            <w:pPr>
              <w:pStyle w:val="AttributeTableBody"/>
              <w:rPr>
                <w:noProof/>
              </w:rPr>
            </w:pPr>
            <w:r w:rsidRPr="00F63F22">
              <w:rPr>
                <w:noProof/>
              </w:rPr>
              <w:t>00087</w:t>
            </w:r>
          </w:p>
        </w:tc>
        <w:tc>
          <w:tcPr>
            <w:tcW w:w="3888" w:type="dxa"/>
            <w:tcBorders>
              <w:top w:val="dotted" w:sz="4" w:space="0" w:color="auto"/>
              <w:left w:val="nil"/>
              <w:bottom w:val="dotted" w:sz="4" w:space="0" w:color="auto"/>
              <w:right w:val="nil"/>
            </w:tcBorders>
            <w:shd w:val="clear" w:color="auto" w:fill="FFFFFF"/>
          </w:tcPr>
          <w:p w14:paraId="6C6FD80E" w14:textId="77777777" w:rsidR="00953E39" w:rsidRPr="00F63F22" w:rsidRDefault="00953E39" w:rsidP="00EA2497">
            <w:pPr>
              <w:pStyle w:val="AttributeTableBody"/>
              <w:jc w:val="left"/>
              <w:rPr>
                <w:noProof/>
              </w:rPr>
            </w:pPr>
            <w:r w:rsidRPr="00F63F22">
              <w:rPr>
                <w:noProof/>
              </w:rPr>
              <w:t>Batch Creation Date/Time</w:t>
            </w:r>
          </w:p>
        </w:tc>
      </w:tr>
      <w:tr w:rsidR="000419D6" w:rsidRPr="009928E9" w14:paraId="2102486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C02B0AA"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5E4023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9CEDBC"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685921E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E76AE9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A1524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1EC6C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BCEFEC" w14:textId="77777777" w:rsidR="00953E39" w:rsidRPr="00F63F22" w:rsidRDefault="00953E39" w:rsidP="00EA2497">
            <w:pPr>
              <w:pStyle w:val="AttributeTableBody"/>
              <w:rPr>
                <w:noProof/>
              </w:rPr>
            </w:pPr>
            <w:r w:rsidRPr="00F63F22">
              <w:rPr>
                <w:noProof/>
              </w:rPr>
              <w:t>00088</w:t>
            </w:r>
          </w:p>
        </w:tc>
        <w:tc>
          <w:tcPr>
            <w:tcW w:w="3888" w:type="dxa"/>
            <w:tcBorders>
              <w:top w:val="dotted" w:sz="4" w:space="0" w:color="auto"/>
              <w:left w:val="nil"/>
              <w:bottom w:val="dotted" w:sz="4" w:space="0" w:color="auto"/>
              <w:right w:val="nil"/>
            </w:tcBorders>
            <w:shd w:val="clear" w:color="auto" w:fill="FFFFFF"/>
          </w:tcPr>
          <w:p w14:paraId="6E4D27F1" w14:textId="77777777" w:rsidR="00953E39" w:rsidRPr="00F63F22" w:rsidRDefault="00953E39" w:rsidP="00EA2497">
            <w:pPr>
              <w:pStyle w:val="AttributeTableBody"/>
              <w:jc w:val="left"/>
              <w:rPr>
                <w:noProof/>
              </w:rPr>
            </w:pPr>
            <w:r w:rsidRPr="00F63F22">
              <w:rPr>
                <w:noProof/>
              </w:rPr>
              <w:t>Batch Security</w:t>
            </w:r>
          </w:p>
        </w:tc>
      </w:tr>
      <w:tr w:rsidR="000419D6" w:rsidRPr="009928E9" w14:paraId="5BB1622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F9F8694"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55FAD7B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31B24A"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7491869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DE43FA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86B589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3362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582A5D" w14:textId="77777777" w:rsidR="00953E39" w:rsidRPr="00F63F22" w:rsidRDefault="00953E39" w:rsidP="00EA2497">
            <w:pPr>
              <w:pStyle w:val="AttributeTableBody"/>
              <w:rPr>
                <w:noProof/>
              </w:rPr>
            </w:pPr>
            <w:r w:rsidRPr="00F63F22">
              <w:rPr>
                <w:noProof/>
              </w:rPr>
              <w:t>00089</w:t>
            </w:r>
          </w:p>
        </w:tc>
        <w:tc>
          <w:tcPr>
            <w:tcW w:w="3888" w:type="dxa"/>
            <w:tcBorders>
              <w:top w:val="dotted" w:sz="4" w:space="0" w:color="auto"/>
              <w:left w:val="nil"/>
              <w:bottom w:val="dotted" w:sz="4" w:space="0" w:color="auto"/>
              <w:right w:val="nil"/>
            </w:tcBorders>
            <w:shd w:val="clear" w:color="auto" w:fill="FFFFFF"/>
          </w:tcPr>
          <w:p w14:paraId="485E10A5" w14:textId="77777777" w:rsidR="00953E39" w:rsidRPr="00F63F22" w:rsidRDefault="00953E39" w:rsidP="00EA2497">
            <w:pPr>
              <w:pStyle w:val="AttributeTableBody"/>
              <w:jc w:val="left"/>
              <w:rPr>
                <w:noProof/>
              </w:rPr>
            </w:pPr>
            <w:r w:rsidRPr="00F63F22">
              <w:rPr>
                <w:noProof/>
              </w:rPr>
              <w:t>Batch Name/ID/Type</w:t>
            </w:r>
          </w:p>
        </w:tc>
      </w:tr>
      <w:tr w:rsidR="000419D6" w:rsidRPr="009928E9" w14:paraId="327269B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F0E842C"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2AF1735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E18A0D"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6679BAD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702753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457C3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EF388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5785A8"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59AF3ADF" w14:textId="77777777" w:rsidR="00953E39" w:rsidRPr="00F63F22" w:rsidRDefault="00953E39" w:rsidP="00EA2497">
            <w:pPr>
              <w:pStyle w:val="AttributeTableBody"/>
              <w:jc w:val="left"/>
              <w:rPr>
                <w:noProof/>
              </w:rPr>
            </w:pPr>
            <w:r w:rsidRPr="00F63F22">
              <w:rPr>
                <w:noProof/>
              </w:rPr>
              <w:t>Batch Comment</w:t>
            </w:r>
          </w:p>
        </w:tc>
      </w:tr>
      <w:tr w:rsidR="000419D6" w:rsidRPr="009928E9" w14:paraId="13F5814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A4F1A46"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77AFEC7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1030F5"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0F32EDAA"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FD4514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F3DCA7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8CCBE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778894" w14:textId="77777777" w:rsidR="00953E39" w:rsidRPr="00F63F22" w:rsidRDefault="00953E39" w:rsidP="00EA2497">
            <w:pPr>
              <w:pStyle w:val="AttributeTableBody"/>
              <w:rPr>
                <w:noProof/>
              </w:rPr>
            </w:pPr>
            <w:r w:rsidRPr="00F63F22">
              <w:rPr>
                <w:noProof/>
              </w:rPr>
              <w:t>00091</w:t>
            </w:r>
          </w:p>
        </w:tc>
        <w:tc>
          <w:tcPr>
            <w:tcW w:w="3888" w:type="dxa"/>
            <w:tcBorders>
              <w:top w:val="dotted" w:sz="4" w:space="0" w:color="auto"/>
              <w:left w:val="nil"/>
              <w:bottom w:val="dotted" w:sz="4" w:space="0" w:color="auto"/>
              <w:right w:val="nil"/>
            </w:tcBorders>
            <w:shd w:val="clear" w:color="auto" w:fill="FFFFFF"/>
          </w:tcPr>
          <w:p w14:paraId="68BF74EC" w14:textId="77777777" w:rsidR="00953E39" w:rsidRPr="00F63F22" w:rsidRDefault="00953E39" w:rsidP="00EA2497">
            <w:pPr>
              <w:pStyle w:val="AttributeTableBody"/>
              <w:jc w:val="left"/>
              <w:rPr>
                <w:noProof/>
              </w:rPr>
            </w:pPr>
            <w:r w:rsidRPr="00F63F22">
              <w:rPr>
                <w:noProof/>
              </w:rPr>
              <w:t>Batch Control ID</w:t>
            </w:r>
          </w:p>
        </w:tc>
      </w:tr>
      <w:tr w:rsidR="000419D6" w:rsidRPr="009928E9" w14:paraId="06B542F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C6E36FF"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3B40AE2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66D083"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259F51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01CB32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81278D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B208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F63FED" w14:textId="77777777" w:rsidR="00953E39" w:rsidRPr="00F63F22" w:rsidRDefault="00953E39" w:rsidP="00EA2497">
            <w:pPr>
              <w:pStyle w:val="AttributeTableBody"/>
              <w:rPr>
                <w:noProof/>
              </w:rPr>
            </w:pPr>
            <w:r w:rsidRPr="00F63F22">
              <w:rPr>
                <w:noProof/>
              </w:rPr>
              <w:t>00092</w:t>
            </w:r>
          </w:p>
        </w:tc>
        <w:tc>
          <w:tcPr>
            <w:tcW w:w="3888" w:type="dxa"/>
            <w:tcBorders>
              <w:top w:val="dotted" w:sz="4" w:space="0" w:color="auto"/>
              <w:left w:val="nil"/>
              <w:bottom w:val="dotted" w:sz="4" w:space="0" w:color="auto"/>
              <w:right w:val="nil"/>
            </w:tcBorders>
            <w:shd w:val="clear" w:color="auto" w:fill="FFFFFF"/>
          </w:tcPr>
          <w:p w14:paraId="48FF56E4" w14:textId="77777777" w:rsidR="00953E39" w:rsidRPr="00F63F22" w:rsidRDefault="00953E39" w:rsidP="00EA2497">
            <w:pPr>
              <w:pStyle w:val="AttributeTableBody"/>
              <w:jc w:val="left"/>
              <w:rPr>
                <w:noProof/>
              </w:rPr>
            </w:pPr>
            <w:r w:rsidRPr="00F63F22">
              <w:rPr>
                <w:noProof/>
              </w:rPr>
              <w:t>Reference Batch Control ID</w:t>
            </w:r>
          </w:p>
        </w:tc>
      </w:tr>
      <w:tr w:rsidR="000419D6" w:rsidRPr="009928E9" w14:paraId="5A880F3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2D6EB46"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3A0CCBB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EF61D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88C6A6"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B39B6D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027CBC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C0F5A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9C93E2" w14:textId="77777777" w:rsidR="00953E39" w:rsidRPr="00F63F22" w:rsidRDefault="00953E39" w:rsidP="00EA2497">
            <w:pPr>
              <w:pStyle w:val="AttributeTableBody"/>
              <w:rPr>
                <w:noProof/>
              </w:rPr>
            </w:pPr>
            <w:r w:rsidRPr="00F63F22">
              <w:rPr>
                <w:noProof/>
              </w:rPr>
              <w:t>02271</w:t>
            </w:r>
          </w:p>
        </w:tc>
        <w:tc>
          <w:tcPr>
            <w:tcW w:w="3888" w:type="dxa"/>
            <w:tcBorders>
              <w:top w:val="dotted" w:sz="4" w:space="0" w:color="auto"/>
              <w:left w:val="nil"/>
              <w:bottom w:val="dotted" w:sz="4" w:space="0" w:color="auto"/>
              <w:right w:val="nil"/>
            </w:tcBorders>
            <w:shd w:val="clear" w:color="auto" w:fill="FFFFFF"/>
          </w:tcPr>
          <w:p w14:paraId="6BE20FE1" w14:textId="77777777" w:rsidR="00953E39" w:rsidRPr="00F63F22" w:rsidRDefault="00953E39" w:rsidP="00EA2497">
            <w:pPr>
              <w:pStyle w:val="AttributeTableBody"/>
              <w:jc w:val="left"/>
              <w:rPr>
                <w:noProof/>
              </w:rPr>
            </w:pPr>
            <w:r w:rsidRPr="00F63F22">
              <w:rPr>
                <w:noProof/>
              </w:rPr>
              <w:t>Batch Sending Network Address</w:t>
            </w:r>
          </w:p>
        </w:tc>
      </w:tr>
      <w:tr w:rsidR="000419D6" w:rsidRPr="009928E9" w14:paraId="00FCD2F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0BCA126"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4F7F056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FFD92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3B5E21"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096D61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5A0938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48E4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DA9B7" w14:textId="77777777" w:rsidR="00953E39" w:rsidRPr="00F63F22" w:rsidRDefault="00953E39" w:rsidP="00EA2497">
            <w:pPr>
              <w:pStyle w:val="AttributeTableBody"/>
              <w:rPr>
                <w:noProof/>
              </w:rPr>
            </w:pPr>
            <w:r w:rsidRPr="00F63F22">
              <w:rPr>
                <w:noProof/>
              </w:rPr>
              <w:t>02272</w:t>
            </w:r>
          </w:p>
        </w:tc>
        <w:tc>
          <w:tcPr>
            <w:tcW w:w="3888" w:type="dxa"/>
            <w:tcBorders>
              <w:top w:val="dotted" w:sz="4" w:space="0" w:color="auto"/>
              <w:left w:val="nil"/>
              <w:bottom w:val="dotted" w:sz="4" w:space="0" w:color="auto"/>
              <w:right w:val="nil"/>
            </w:tcBorders>
            <w:shd w:val="clear" w:color="auto" w:fill="FFFFFF"/>
          </w:tcPr>
          <w:p w14:paraId="36E4C240" w14:textId="77777777" w:rsidR="00953E39" w:rsidRPr="00F63F22" w:rsidRDefault="00953E39" w:rsidP="00EA2497">
            <w:pPr>
              <w:pStyle w:val="AttributeTableBody"/>
              <w:jc w:val="left"/>
              <w:rPr>
                <w:noProof/>
              </w:rPr>
            </w:pPr>
            <w:r w:rsidRPr="00F63F22">
              <w:rPr>
                <w:noProof/>
              </w:rPr>
              <w:t>Batch Receiving Network Address</w:t>
            </w:r>
          </w:p>
        </w:tc>
      </w:tr>
      <w:tr w:rsidR="000419D6" w:rsidRPr="009928E9" w14:paraId="7D2B0B8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E360CAB" w14:textId="77777777" w:rsidR="00BF6322" w:rsidRPr="00F63F22" w:rsidRDefault="00BF6322"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7A90EC23"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FF560"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3524AF" w14:textId="77777777" w:rsidR="00BF6322" w:rsidRPr="00F63F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8CD5259" w14:textId="77777777" w:rsidR="00BF6322" w:rsidRPr="00F63F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57DCF513"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B2C473" w14:textId="77777777" w:rsidR="00BF6322" w:rsidRPr="00F63F22" w:rsidRDefault="00413831" w:rsidP="00EA2497">
            <w:pPr>
              <w:pStyle w:val="AttributeTableBody"/>
              <w:rPr>
                <w:noProof/>
              </w:rPr>
            </w:pPr>
            <w:hyperlink r:id="rId19" w:anchor="HL70952" w:history="1">
              <w:r w:rsidR="00BF6322"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2F2754DB" w14:textId="77777777" w:rsidR="00BF6322" w:rsidRPr="00F63F22" w:rsidRDefault="007358F3" w:rsidP="00EA2497">
            <w:pPr>
              <w:pStyle w:val="AttributeTableBody"/>
              <w:rPr>
                <w:noProof/>
              </w:rPr>
            </w:pPr>
            <w:r>
              <w:rPr>
                <w:noProof/>
              </w:rPr>
              <w:t>0</w:t>
            </w:r>
            <w:r w:rsidR="00BF6322">
              <w:rPr>
                <w:noProof/>
              </w:rPr>
              <w:t>2429</w:t>
            </w:r>
          </w:p>
        </w:tc>
        <w:tc>
          <w:tcPr>
            <w:tcW w:w="3888" w:type="dxa"/>
            <w:tcBorders>
              <w:top w:val="dotted" w:sz="4" w:space="0" w:color="auto"/>
              <w:left w:val="nil"/>
              <w:bottom w:val="dotted" w:sz="4" w:space="0" w:color="auto"/>
              <w:right w:val="nil"/>
            </w:tcBorders>
            <w:shd w:val="clear" w:color="auto" w:fill="FFFFFF"/>
          </w:tcPr>
          <w:p w14:paraId="12EF30AD" w14:textId="77777777" w:rsidR="00BF6322" w:rsidRPr="00F63F22" w:rsidRDefault="0023145A" w:rsidP="00EA2497">
            <w:pPr>
              <w:pStyle w:val="AttributeTableBody"/>
              <w:jc w:val="left"/>
              <w:rPr>
                <w:noProof/>
              </w:rPr>
            </w:pPr>
            <w:r>
              <w:rPr>
                <w:noProof/>
              </w:rPr>
              <w:t>S</w:t>
            </w:r>
            <w:r w:rsidR="00BF6322">
              <w:rPr>
                <w:noProof/>
              </w:rPr>
              <w:t xml:space="preserve">ecurity </w:t>
            </w:r>
            <w:r w:rsidR="00CE2723">
              <w:rPr>
                <w:noProof/>
              </w:rPr>
              <w:t>C</w:t>
            </w:r>
            <w:r w:rsidR="00BF6322">
              <w:rPr>
                <w:noProof/>
              </w:rPr>
              <w:t>lassification Tag</w:t>
            </w:r>
          </w:p>
        </w:tc>
      </w:tr>
      <w:tr w:rsidR="000419D6" w:rsidRPr="009928E9" w14:paraId="59D383D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661A19" w14:textId="77777777" w:rsidR="00BF6322" w:rsidRDefault="00BF6322"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23042C31"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20180F"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47E37F" w14:textId="77777777" w:rsidR="00BF63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4EF5647" w14:textId="77777777" w:rsidR="00BF63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4CCDC52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0D11171A" w14:textId="77777777" w:rsidR="00BF6322" w:rsidRDefault="00413831" w:rsidP="00EA2497">
            <w:pPr>
              <w:pStyle w:val="AttributeTableBody"/>
              <w:rPr>
                <w:noProof/>
              </w:rPr>
            </w:pPr>
            <w:hyperlink r:id="rId20" w:anchor="HL70953" w:history="1">
              <w:r w:rsidR="00BF6322"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63B0012E" w14:textId="77777777" w:rsidR="00BF6322" w:rsidRPr="00F63F22" w:rsidRDefault="007358F3" w:rsidP="00EA2497">
            <w:pPr>
              <w:pStyle w:val="AttributeTableBody"/>
              <w:rPr>
                <w:noProof/>
              </w:rPr>
            </w:pPr>
            <w:r>
              <w:rPr>
                <w:noProof/>
              </w:rPr>
              <w:t>0</w:t>
            </w:r>
            <w:r w:rsidR="00BF6322">
              <w:rPr>
                <w:noProof/>
              </w:rPr>
              <w:t>2430</w:t>
            </w:r>
          </w:p>
        </w:tc>
        <w:tc>
          <w:tcPr>
            <w:tcW w:w="3888" w:type="dxa"/>
            <w:tcBorders>
              <w:top w:val="dotted" w:sz="4" w:space="0" w:color="auto"/>
              <w:left w:val="nil"/>
              <w:bottom w:val="dotted" w:sz="4" w:space="0" w:color="auto"/>
              <w:right w:val="nil"/>
            </w:tcBorders>
            <w:shd w:val="clear" w:color="auto" w:fill="FFFFFF"/>
          </w:tcPr>
          <w:p w14:paraId="722A3F83" w14:textId="77777777" w:rsidR="00BF6322" w:rsidRDefault="00BF6322" w:rsidP="00EA2497">
            <w:pPr>
              <w:pStyle w:val="AttributeTableBody"/>
              <w:jc w:val="left"/>
              <w:rPr>
                <w:noProof/>
              </w:rPr>
            </w:pPr>
            <w:r>
              <w:rPr>
                <w:noProof/>
              </w:rPr>
              <w:t>Security Handling Instructions</w:t>
            </w:r>
          </w:p>
        </w:tc>
      </w:tr>
      <w:tr w:rsidR="000419D6" w:rsidRPr="009928E9" w14:paraId="6C836447"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274D340" w14:textId="77777777" w:rsidR="00BF6322" w:rsidRDefault="00BF6322"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76D90E6C" w14:textId="77777777" w:rsidR="00BF6322" w:rsidRPr="00F63F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00B2CB7" w14:textId="77777777" w:rsidR="00BF6322" w:rsidRPr="00F63F22" w:rsidRDefault="00BF6322"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7BF161D" w14:textId="77777777" w:rsidR="00BF6322" w:rsidRDefault="00BF6322"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08C021C5" w14:textId="77777777" w:rsidR="00BF6322" w:rsidRDefault="00BF6322"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4DDC2B67"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1279E809" w14:textId="77777777" w:rsidR="00BF63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9C75E09" w14:textId="77777777" w:rsidR="00BF6322" w:rsidRPr="00F63F22" w:rsidRDefault="007358F3" w:rsidP="00EA2497">
            <w:pPr>
              <w:pStyle w:val="AttributeTableBody"/>
              <w:rPr>
                <w:noProof/>
              </w:rPr>
            </w:pPr>
            <w:r>
              <w:rPr>
                <w:noProof/>
              </w:rPr>
              <w:t>0</w:t>
            </w:r>
            <w:r w:rsidR="00BF6322">
              <w:rPr>
                <w:noProof/>
              </w:rPr>
              <w:t>2431</w:t>
            </w:r>
          </w:p>
        </w:tc>
        <w:tc>
          <w:tcPr>
            <w:tcW w:w="3888" w:type="dxa"/>
            <w:tcBorders>
              <w:top w:val="dotted" w:sz="4" w:space="0" w:color="auto"/>
              <w:left w:val="nil"/>
              <w:bottom w:val="single" w:sz="4" w:space="0" w:color="auto"/>
              <w:right w:val="nil"/>
            </w:tcBorders>
            <w:shd w:val="clear" w:color="auto" w:fill="FFFFFF"/>
          </w:tcPr>
          <w:p w14:paraId="206F6506" w14:textId="77777777" w:rsidR="00BF6322" w:rsidRDefault="0023145A" w:rsidP="00EA2497">
            <w:pPr>
              <w:pStyle w:val="AttributeTableBody"/>
              <w:jc w:val="left"/>
              <w:rPr>
                <w:noProof/>
              </w:rPr>
            </w:pPr>
            <w:r>
              <w:rPr>
                <w:noProof/>
              </w:rPr>
              <w:t>Special Access Restriction Instructions</w:t>
            </w:r>
            <w:r w:rsidDel="0023145A">
              <w:rPr>
                <w:noProof/>
              </w:rPr>
              <w:t xml:space="preserve"> </w:t>
            </w:r>
          </w:p>
        </w:tc>
      </w:tr>
    </w:tbl>
    <w:p w14:paraId="07AAF47A" w14:textId="77777777" w:rsidR="00953E39" w:rsidRPr="00215BE8" w:rsidRDefault="00953E39" w:rsidP="00EA2497">
      <w:pPr>
        <w:pStyle w:val="Heading4"/>
        <w:rPr>
          <w:noProof/>
          <w:vanish/>
        </w:rPr>
      </w:pPr>
      <w:bookmarkStart w:id="1875" w:name="_Toc498146188"/>
      <w:bookmarkStart w:id="1876" w:name="_Toc527864757"/>
      <w:bookmarkStart w:id="1877" w:name="_Toc527866229"/>
      <w:bookmarkStart w:id="1878" w:name="_Hlk527382047"/>
      <w:r w:rsidRPr="00215BE8">
        <w:rPr>
          <w:noProof/>
          <w:vanish/>
        </w:rPr>
        <w:t>BHS field definitions</w:t>
      </w:r>
      <w:bookmarkEnd w:id="1875"/>
      <w:bookmarkEnd w:id="1876"/>
      <w:bookmarkEnd w:id="1877"/>
      <w:r w:rsidR="004177F8" w:rsidRPr="00215BE8">
        <w:rPr>
          <w:noProof/>
          <w:vanish/>
        </w:rPr>
        <w:fldChar w:fldCharType="begin"/>
      </w:r>
      <w:r w:rsidRPr="00215BE8">
        <w:rPr>
          <w:noProof/>
          <w:vanish/>
        </w:rPr>
        <w:instrText xml:space="preserve"> XE "BHS - data element definitions" </w:instrText>
      </w:r>
      <w:r w:rsidR="004177F8" w:rsidRPr="00215BE8">
        <w:rPr>
          <w:noProof/>
          <w:vanish/>
        </w:rPr>
        <w:fldChar w:fldCharType="end"/>
      </w:r>
    </w:p>
    <w:p w14:paraId="4471A963" w14:textId="77777777" w:rsidR="00953E39" w:rsidRPr="00F63F22" w:rsidRDefault="00953E39" w:rsidP="00EA2497">
      <w:pPr>
        <w:pStyle w:val="Heading4"/>
        <w:rPr>
          <w:noProof/>
        </w:rPr>
      </w:pPr>
      <w:bookmarkStart w:id="1879" w:name="_Toc498146189"/>
      <w:bookmarkStart w:id="1880" w:name="_Toc527864758"/>
      <w:bookmarkStart w:id="1881" w:name="_Toc527866230"/>
      <w:bookmarkEnd w:id="1878"/>
      <w:r w:rsidRPr="00F63F22">
        <w:rPr>
          <w:noProof/>
        </w:rPr>
        <w:t>BHS-1   Batch Field Separator</w:t>
      </w:r>
      <w:r w:rsidR="004177F8" w:rsidRPr="00F63F22">
        <w:rPr>
          <w:noProof/>
        </w:rPr>
        <w:fldChar w:fldCharType="begin"/>
      </w:r>
      <w:r w:rsidRPr="00F63F22">
        <w:rPr>
          <w:noProof/>
        </w:rPr>
        <w:instrText xml:space="preserve"> XE "Batch field separator" </w:instrText>
      </w:r>
      <w:r w:rsidR="004177F8" w:rsidRPr="00F63F22">
        <w:rPr>
          <w:noProof/>
        </w:rPr>
        <w:fldChar w:fldCharType="end"/>
      </w:r>
      <w:r w:rsidRPr="00F63F22">
        <w:rPr>
          <w:noProof/>
        </w:rPr>
        <w:t xml:space="preserve">   (ST)   00081</w:t>
      </w:r>
      <w:bookmarkEnd w:id="1879"/>
      <w:bookmarkEnd w:id="1880"/>
      <w:bookmarkEnd w:id="1881"/>
    </w:p>
    <w:p w14:paraId="577C163A" w14:textId="77777777" w:rsidR="00953E39" w:rsidRPr="00F63F22" w:rsidRDefault="00953E39" w:rsidP="00EA2497">
      <w:pPr>
        <w:pStyle w:val="NormalIndented"/>
        <w:rPr>
          <w:noProof/>
        </w:rPr>
      </w:pPr>
      <w:r w:rsidRPr="00F63F22">
        <w:rPr>
          <w:noProof/>
        </w:rPr>
        <w:t>Definition: This field contains the separator between the segment ID and the first real field</w:t>
      </w:r>
      <w:r w:rsidRPr="00F63F22">
        <w:rPr>
          <w:rStyle w:val="ReferenceAttribute"/>
          <w:noProof/>
        </w:rPr>
        <w:t>, BHS-2 Batch Encoding Characters</w:t>
      </w:r>
      <w:r w:rsidRPr="00F63F22">
        <w:rPr>
          <w:noProof/>
        </w:rPr>
        <w:t>. As such it serves as the separator and defines the character to be used as a separator for the rest of the message. Recommended value is | (ASCII 124).</w:t>
      </w:r>
    </w:p>
    <w:p w14:paraId="4E6D920D" w14:textId="77777777" w:rsidR="00953E39" w:rsidRPr="00F63F22" w:rsidRDefault="00953E39" w:rsidP="00EA2497">
      <w:pPr>
        <w:pStyle w:val="Heading4"/>
        <w:rPr>
          <w:noProof/>
        </w:rPr>
      </w:pPr>
      <w:bookmarkStart w:id="1882" w:name="_Toc498146190"/>
      <w:bookmarkStart w:id="1883" w:name="_Toc527864759"/>
      <w:bookmarkStart w:id="1884" w:name="_Toc527866231"/>
      <w:r w:rsidRPr="00F63F22">
        <w:rPr>
          <w:noProof/>
        </w:rPr>
        <w:t>BHS-2   Batch Encoding Characters</w:t>
      </w:r>
      <w:r w:rsidR="004177F8" w:rsidRPr="00F63F22">
        <w:rPr>
          <w:noProof/>
        </w:rPr>
        <w:fldChar w:fldCharType="begin"/>
      </w:r>
      <w:r w:rsidRPr="00F63F22">
        <w:rPr>
          <w:noProof/>
        </w:rPr>
        <w:instrText xml:space="preserve"> XE "Batch encoding characters" </w:instrText>
      </w:r>
      <w:r w:rsidR="004177F8" w:rsidRPr="00F63F22">
        <w:rPr>
          <w:noProof/>
        </w:rPr>
        <w:fldChar w:fldCharType="end"/>
      </w:r>
      <w:r w:rsidRPr="00F63F22">
        <w:rPr>
          <w:noProof/>
        </w:rPr>
        <w:t xml:space="preserve">   (ST)   00082</w:t>
      </w:r>
      <w:bookmarkEnd w:id="1882"/>
      <w:bookmarkEnd w:id="1883"/>
      <w:bookmarkEnd w:id="1884"/>
    </w:p>
    <w:p w14:paraId="5C88D48A" w14:textId="77777777" w:rsidR="00953E39" w:rsidRPr="00F63F22" w:rsidRDefault="00953E39" w:rsidP="00EA2497">
      <w:pPr>
        <w:pStyle w:val="NormalIndented"/>
        <w:rPr>
          <w:noProof/>
        </w:rPr>
      </w:pPr>
      <w:r w:rsidRPr="00F63F22">
        <w:rPr>
          <w:noProof/>
        </w:rPr>
        <w:t xml:space="preserve">Definition: This field contains the </w:t>
      </w:r>
      <w:r>
        <w:rPr>
          <w:noProof/>
        </w:rPr>
        <w:t xml:space="preserve">five </w:t>
      </w:r>
      <w:r w:rsidRPr="00F63F22">
        <w:rPr>
          <w:noProof/>
        </w:rPr>
        <w:t xml:space="preserve"> characters in the following order: the component separator, repetition separator, escape characters,  subcomponent separator</w:t>
      </w:r>
      <w:r>
        <w:rPr>
          <w:noProof/>
        </w:rPr>
        <w:t>, and truncation character</w:t>
      </w:r>
      <w:r w:rsidRPr="00F63F22">
        <w:rPr>
          <w:noProof/>
        </w:rPr>
        <w:t>. Recommended values are ^~\&amp;</w:t>
      </w:r>
      <w:r>
        <w:rPr>
          <w:noProof/>
        </w:rPr>
        <w:t>#</w:t>
      </w:r>
      <w:r w:rsidRPr="00F63F22">
        <w:rPr>
          <w:noProof/>
        </w:rPr>
        <w:t xml:space="preserve"> (ASCII 94, 126, 92, </w:t>
      </w:r>
      <w:r>
        <w:rPr>
          <w:noProof/>
        </w:rPr>
        <w:t>38,</w:t>
      </w:r>
      <w:r w:rsidRPr="00F63F22">
        <w:rPr>
          <w:noProof/>
        </w:rPr>
        <w:t xml:space="preserve">and </w:t>
      </w:r>
      <w:r>
        <w:rPr>
          <w:noProof/>
        </w:rPr>
        <w:t>35</w:t>
      </w:r>
      <w:r w:rsidRPr="00F63F22">
        <w:rPr>
          <w:noProof/>
        </w:rPr>
        <w:t xml:space="preserve">, respectively). See Section </w:t>
      </w:r>
      <w:r w:rsidR="00F96E77">
        <w:fldChar w:fldCharType="begin"/>
      </w:r>
      <w:r w:rsidR="00F96E77">
        <w:instrText xml:space="preserve"> REF _Ref495204946 \w \h  \* MERGEFORMAT </w:instrText>
      </w:r>
      <w:r w:rsidR="00F96E77">
        <w:fldChar w:fldCharType="separate"/>
      </w:r>
      <w:r w:rsidR="004177F8" w:rsidRPr="004177F8">
        <w:rPr>
          <w:rStyle w:val="HyperlinkText"/>
        </w:rPr>
        <w:t>2.5.4</w:t>
      </w:r>
      <w:r w:rsidR="00F96E77">
        <w:fldChar w:fldCharType="end"/>
      </w:r>
      <w:r w:rsidRPr="00F63F22">
        <w:rPr>
          <w:noProof/>
        </w:rPr>
        <w:t>, "</w:t>
      </w:r>
      <w:hyperlink w:anchor="_Message_delimiters" w:history="1">
        <w:r w:rsidR="00F96E77">
          <w:fldChar w:fldCharType="begin"/>
        </w:r>
        <w:r w:rsidR="00F96E77">
          <w:instrText xml:space="preserve"> REF _Ref536609012 \h  \* MERGEFORMAT </w:instrText>
        </w:r>
        <w:r w:rsidR="00F96E77">
          <w:fldChar w:fldCharType="separate"/>
        </w:r>
        <w:r w:rsidR="004177F8" w:rsidRPr="004177F8">
          <w:rPr>
            <w:rStyle w:val="HyperlinkText"/>
          </w:rPr>
          <w:t>Message delimiters</w:t>
        </w:r>
        <w:r w:rsidR="00F96E77">
          <w:fldChar w:fldCharType="end"/>
        </w:r>
      </w:hyperlink>
      <w:r w:rsidRPr="00F63F22">
        <w:rPr>
          <w:noProof/>
        </w:rPr>
        <w:t>."</w:t>
      </w:r>
    </w:p>
    <w:p w14:paraId="084E877B" w14:textId="77777777" w:rsidR="00953E39" w:rsidRPr="00F63F22" w:rsidRDefault="00953E39" w:rsidP="00EA2497">
      <w:pPr>
        <w:pStyle w:val="Heading4"/>
        <w:rPr>
          <w:noProof/>
        </w:rPr>
      </w:pPr>
      <w:bookmarkStart w:id="1885" w:name="_Toc498146191"/>
      <w:bookmarkStart w:id="1886" w:name="_Toc527864760"/>
      <w:bookmarkStart w:id="1887" w:name="_Toc527866232"/>
      <w:r w:rsidRPr="00F63F22">
        <w:rPr>
          <w:noProof/>
        </w:rPr>
        <w:t>BHS-3   Batch Sending Application</w:t>
      </w:r>
      <w:r w:rsidR="004177F8" w:rsidRPr="00F63F22">
        <w:rPr>
          <w:noProof/>
        </w:rPr>
        <w:fldChar w:fldCharType="begin"/>
      </w:r>
      <w:r w:rsidRPr="00F63F22">
        <w:rPr>
          <w:noProof/>
        </w:rPr>
        <w:instrText xml:space="preserve"> XE "Batch sending application" </w:instrText>
      </w:r>
      <w:r w:rsidR="004177F8" w:rsidRPr="00F63F22">
        <w:rPr>
          <w:noProof/>
        </w:rPr>
        <w:fldChar w:fldCharType="end"/>
      </w:r>
      <w:r w:rsidRPr="00F63F22">
        <w:rPr>
          <w:noProof/>
        </w:rPr>
        <w:t xml:space="preserve">   (HD)   00083</w:t>
      </w:r>
      <w:bookmarkEnd w:id="1885"/>
      <w:bookmarkEnd w:id="1886"/>
      <w:bookmarkEnd w:id="1887"/>
    </w:p>
    <w:p w14:paraId="47B028E3" w14:textId="77777777" w:rsidR="00953E39" w:rsidRDefault="00953E39" w:rsidP="002E3902">
      <w:pPr>
        <w:pStyle w:val="Components"/>
      </w:pPr>
      <w:bookmarkStart w:id="1888" w:name="HDComponent"/>
      <w:r>
        <w:t>Components:  &lt;Namespace ID (IS)&gt; ^ &lt;Universal ID (ST)&gt; ^ &lt;Universal ID Type (ID)&gt;</w:t>
      </w:r>
      <w:bookmarkEnd w:id="1888"/>
    </w:p>
    <w:p w14:paraId="4C1D76F0" w14:textId="77777777" w:rsidR="00953E39" w:rsidRPr="00F63F22" w:rsidRDefault="00953E39" w:rsidP="00EA2497">
      <w:pPr>
        <w:pStyle w:val="NormalIndented"/>
        <w:rPr>
          <w:noProof/>
        </w:rPr>
      </w:pPr>
      <w:r w:rsidRPr="00F63F22">
        <w:rPr>
          <w:noProof/>
        </w:rPr>
        <w:lastRenderedPageBreak/>
        <w:t>Definition: This field uniquely identifies the sending application among all other applications within the network enterprise. The network enterprise consists of all those applications that participate in the exchange of HL7 messages within the enterprise. Entirely site-defined.</w:t>
      </w:r>
    </w:p>
    <w:p w14:paraId="2168B34D" w14:textId="77777777" w:rsidR="00953E39" w:rsidRPr="00F63F22" w:rsidRDefault="00953E39" w:rsidP="00EA2497">
      <w:pPr>
        <w:pStyle w:val="Heading4"/>
        <w:rPr>
          <w:noProof/>
        </w:rPr>
      </w:pPr>
      <w:bookmarkStart w:id="1889" w:name="_Toc498146192"/>
      <w:bookmarkStart w:id="1890" w:name="_Toc527864761"/>
      <w:bookmarkStart w:id="1891" w:name="_Toc527866233"/>
      <w:bookmarkStart w:id="1892" w:name="_Ref228009439"/>
      <w:bookmarkStart w:id="1893" w:name="_Ref228009471"/>
      <w:r w:rsidRPr="00F63F22">
        <w:rPr>
          <w:noProof/>
        </w:rPr>
        <w:t>BHS-4   Batch Sending Facility</w:t>
      </w:r>
      <w:r w:rsidR="004177F8" w:rsidRPr="00F63F22">
        <w:rPr>
          <w:noProof/>
        </w:rPr>
        <w:fldChar w:fldCharType="begin"/>
      </w:r>
      <w:r w:rsidRPr="00F63F22">
        <w:rPr>
          <w:noProof/>
        </w:rPr>
        <w:instrText xml:space="preserve"> XE "Batch sending facility" </w:instrText>
      </w:r>
      <w:r w:rsidR="004177F8" w:rsidRPr="00F63F22">
        <w:rPr>
          <w:noProof/>
        </w:rPr>
        <w:fldChar w:fldCharType="end"/>
      </w:r>
      <w:r w:rsidRPr="00F63F22">
        <w:rPr>
          <w:noProof/>
        </w:rPr>
        <w:t xml:space="preserve">   (HD)   00084</w:t>
      </w:r>
      <w:bookmarkEnd w:id="1889"/>
      <w:bookmarkEnd w:id="1890"/>
      <w:bookmarkEnd w:id="1891"/>
      <w:bookmarkEnd w:id="1892"/>
      <w:bookmarkEnd w:id="1893"/>
    </w:p>
    <w:p w14:paraId="48B349D8" w14:textId="77777777" w:rsidR="00953E39" w:rsidRDefault="00953E39" w:rsidP="002E3902">
      <w:pPr>
        <w:pStyle w:val="Components"/>
      </w:pPr>
      <w:r>
        <w:t>Components:  &lt;Namespace ID (IS)&gt; ^ &lt;Universal ID (ST)&gt; ^ &lt;Universal ID Type (ID)&gt;</w:t>
      </w:r>
    </w:p>
    <w:p w14:paraId="2124B824" w14:textId="77777777" w:rsidR="00953E39" w:rsidRPr="00F63F22" w:rsidRDefault="00953E39" w:rsidP="00EA2497">
      <w:pPr>
        <w:pStyle w:val="NormalIndented"/>
        <w:rPr>
          <w:noProof/>
        </w:rPr>
      </w:pPr>
      <w:r w:rsidRPr="00F63F22">
        <w:rPr>
          <w:noProof/>
        </w:rPr>
        <w:t>Definition: This field contains the address of one of several occurrences of the same application within the sending system. Absent other considerations, the Medicare Provider ID might be used with an appropriate sub-identifier in the second component. Entirely site-defined.</w:t>
      </w:r>
    </w:p>
    <w:p w14:paraId="18B8FA4C" w14:textId="77777777" w:rsidR="00953E39" w:rsidRPr="00F63F22" w:rsidRDefault="00953E39" w:rsidP="00EA2497">
      <w:pPr>
        <w:pStyle w:val="Heading4"/>
        <w:rPr>
          <w:noProof/>
        </w:rPr>
      </w:pPr>
      <w:bookmarkStart w:id="1894" w:name="_Toc498146193"/>
      <w:bookmarkStart w:id="1895" w:name="_Toc527864762"/>
      <w:bookmarkStart w:id="1896" w:name="_Toc527866234"/>
      <w:r w:rsidRPr="00F63F22">
        <w:rPr>
          <w:noProof/>
        </w:rPr>
        <w:t>BHS-5   Batch Receiving Application</w:t>
      </w:r>
      <w:r w:rsidR="004177F8" w:rsidRPr="00F63F22">
        <w:rPr>
          <w:noProof/>
        </w:rPr>
        <w:fldChar w:fldCharType="begin"/>
      </w:r>
      <w:r w:rsidRPr="00F63F22">
        <w:rPr>
          <w:noProof/>
        </w:rPr>
        <w:instrText xml:space="preserve"> XE "Batch receiving application" </w:instrText>
      </w:r>
      <w:r w:rsidR="004177F8" w:rsidRPr="00F63F22">
        <w:rPr>
          <w:noProof/>
        </w:rPr>
        <w:fldChar w:fldCharType="end"/>
      </w:r>
      <w:r w:rsidRPr="00F63F22">
        <w:rPr>
          <w:noProof/>
        </w:rPr>
        <w:t xml:space="preserve">   (HD)   00085</w:t>
      </w:r>
      <w:bookmarkEnd w:id="1894"/>
      <w:bookmarkEnd w:id="1895"/>
      <w:bookmarkEnd w:id="1896"/>
    </w:p>
    <w:p w14:paraId="0B66F873" w14:textId="77777777" w:rsidR="00953E39" w:rsidRDefault="00953E39" w:rsidP="002E3902">
      <w:pPr>
        <w:pStyle w:val="Components"/>
      </w:pPr>
      <w:r>
        <w:t>Components:  &lt;Namespace ID (IS)&gt; ^ &lt;Universal ID (ST)&gt; ^ &lt;Universal ID Type (ID)&gt;</w:t>
      </w:r>
    </w:p>
    <w:p w14:paraId="08560828" w14:textId="77777777" w:rsidR="00953E39" w:rsidRPr="00F63F22" w:rsidRDefault="00953E39" w:rsidP="00EA2497">
      <w:pPr>
        <w:pStyle w:val="NormalIndented"/>
        <w:rPr>
          <w:noProof/>
        </w:rPr>
      </w:pPr>
      <w:r w:rsidRPr="00F63F22">
        <w:rPr>
          <w:noProof/>
        </w:rPr>
        <w:t>Definition: This field uniquely identifies the receiving applications among all other applications within the network enterprise. The network enterprise consists of all those applications that participate in the exchange of HL7 messages within the enterprise. Entirely site-defined.</w:t>
      </w:r>
    </w:p>
    <w:p w14:paraId="678398BB" w14:textId="77777777" w:rsidR="00953E39" w:rsidRPr="00F63F22" w:rsidRDefault="00953E39" w:rsidP="00EA2497">
      <w:pPr>
        <w:pStyle w:val="Heading4"/>
        <w:rPr>
          <w:noProof/>
        </w:rPr>
      </w:pPr>
      <w:bookmarkStart w:id="1897" w:name="_Toc498146194"/>
      <w:bookmarkStart w:id="1898" w:name="_Toc527864763"/>
      <w:bookmarkStart w:id="1899" w:name="_Toc527866235"/>
      <w:r w:rsidRPr="00F63F22">
        <w:rPr>
          <w:noProof/>
        </w:rPr>
        <w:t>BHS-6   Batch Receiving Facility</w:t>
      </w:r>
      <w:r w:rsidR="004177F8" w:rsidRPr="00F63F22">
        <w:rPr>
          <w:noProof/>
        </w:rPr>
        <w:fldChar w:fldCharType="begin"/>
      </w:r>
      <w:r w:rsidRPr="00F63F22">
        <w:rPr>
          <w:noProof/>
        </w:rPr>
        <w:instrText xml:space="preserve"> XE "Batch receiving facility" </w:instrText>
      </w:r>
      <w:r w:rsidR="004177F8" w:rsidRPr="00F63F22">
        <w:rPr>
          <w:noProof/>
        </w:rPr>
        <w:fldChar w:fldCharType="end"/>
      </w:r>
      <w:r w:rsidRPr="00F63F22">
        <w:rPr>
          <w:noProof/>
        </w:rPr>
        <w:t xml:space="preserve">   (HD)   00086</w:t>
      </w:r>
      <w:bookmarkEnd w:id="1897"/>
      <w:bookmarkEnd w:id="1898"/>
      <w:bookmarkEnd w:id="1899"/>
    </w:p>
    <w:p w14:paraId="3E873299" w14:textId="77777777" w:rsidR="00953E39" w:rsidRDefault="00953E39" w:rsidP="002E3902">
      <w:pPr>
        <w:pStyle w:val="Components"/>
      </w:pPr>
      <w:r>
        <w:t>Components:  &lt;Namespace ID (IS)&gt; ^ &lt;Universal ID (ST)&gt; ^ &lt;Universal ID Type (ID)&gt;</w:t>
      </w:r>
    </w:p>
    <w:p w14:paraId="63ACEA4D" w14:textId="77777777"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See comments </w:t>
      </w:r>
      <w:r w:rsidR="00F96E77">
        <w:fldChar w:fldCharType="begin"/>
      </w:r>
      <w:r w:rsidR="00F96E77">
        <w:instrText xml:space="preserve"> REF _Ref228009439 \r \h  \* MERGEFORMAT </w:instrText>
      </w:r>
      <w:r w:rsidR="00F96E77">
        <w:fldChar w:fldCharType="separate"/>
      </w:r>
      <w:r w:rsidR="004177F8" w:rsidRPr="004177F8">
        <w:rPr>
          <w:rStyle w:val="HyperlinkText"/>
        </w:rPr>
        <w:t>2.14.2.4</w:t>
      </w:r>
      <w:r w:rsidR="00F96E77">
        <w:fldChar w:fldCharType="end"/>
      </w:r>
      <w:r w:rsidRPr="00F63F22">
        <w:rPr>
          <w:noProof/>
        </w:rPr>
        <w:t>, "</w:t>
      </w:r>
      <w:r w:rsidR="00F96E77">
        <w:fldChar w:fldCharType="begin"/>
      </w:r>
      <w:r w:rsidR="00F96E77">
        <w:instrText xml:space="preserve"> REF _Ref228009471 \h  \* MERGEFORMAT </w:instrText>
      </w:r>
      <w:r w:rsidR="00F96E77">
        <w:fldChar w:fldCharType="separate"/>
      </w:r>
      <w:r w:rsidR="004177F8" w:rsidRPr="004177F8">
        <w:rPr>
          <w:rStyle w:val="HyperlinkText"/>
        </w:rPr>
        <w:t>BHS-4   Batch Sending Facility</w:t>
      </w:r>
      <w:r w:rsidR="004177F8" w:rsidRPr="004177F8">
        <w:rPr>
          <w:rStyle w:val="HyperlinkText"/>
        </w:rPr>
        <w:fldChar w:fldCharType="begin"/>
      </w:r>
      <w:r w:rsidR="004177F8" w:rsidRPr="004177F8">
        <w:rPr>
          <w:rStyle w:val="HyperlinkText"/>
        </w:rPr>
        <w:instrText xml:space="preserve"> XE "Batch sending facility" </w:instrText>
      </w:r>
      <w:r w:rsidR="004177F8" w:rsidRPr="004177F8">
        <w:rPr>
          <w:rStyle w:val="HyperlinkText"/>
        </w:rPr>
        <w:fldChar w:fldCharType="end"/>
      </w:r>
      <w:r w:rsidR="004177F8" w:rsidRPr="004177F8">
        <w:rPr>
          <w:rStyle w:val="HyperlinkText"/>
        </w:rPr>
        <w:t xml:space="preserve">   (HD)   00084</w:t>
      </w:r>
      <w:r w:rsidR="00F96E77">
        <w:fldChar w:fldCharType="end"/>
      </w:r>
      <w:r w:rsidRPr="00F63F22">
        <w:rPr>
          <w:noProof/>
        </w:rPr>
        <w:t>."  Entirely site-defined.</w:t>
      </w:r>
    </w:p>
    <w:p w14:paraId="7BA57A30" w14:textId="77777777" w:rsidR="00953E39" w:rsidRPr="00F63F22" w:rsidRDefault="00953E39" w:rsidP="00EA2497">
      <w:pPr>
        <w:pStyle w:val="Heading4"/>
        <w:rPr>
          <w:noProof/>
        </w:rPr>
      </w:pPr>
      <w:bookmarkStart w:id="1900" w:name="_Toc498146195"/>
      <w:bookmarkStart w:id="1901" w:name="_Toc527864764"/>
      <w:bookmarkStart w:id="1902" w:name="_Toc527866236"/>
      <w:r w:rsidRPr="00F63F22">
        <w:rPr>
          <w:noProof/>
        </w:rPr>
        <w:t>BHS-7   Batch Creation Date/Time</w:t>
      </w:r>
      <w:r w:rsidR="004177F8" w:rsidRPr="00F63F22">
        <w:rPr>
          <w:noProof/>
        </w:rPr>
        <w:fldChar w:fldCharType="begin"/>
      </w:r>
      <w:r w:rsidRPr="00F63F22">
        <w:rPr>
          <w:noProof/>
        </w:rPr>
        <w:instrText xml:space="preserve"> XE "Batch creation date/time" </w:instrText>
      </w:r>
      <w:r w:rsidR="004177F8" w:rsidRPr="00F63F22">
        <w:rPr>
          <w:noProof/>
        </w:rPr>
        <w:fldChar w:fldCharType="end"/>
      </w:r>
      <w:r w:rsidRPr="00F63F22">
        <w:rPr>
          <w:noProof/>
        </w:rPr>
        <w:t xml:space="preserve">   (DTM)   00087</w:t>
      </w:r>
      <w:bookmarkEnd w:id="1900"/>
      <w:bookmarkEnd w:id="1901"/>
      <w:bookmarkEnd w:id="1902"/>
    </w:p>
    <w:p w14:paraId="164D8B10"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37DC8F99" w14:textId="77777777" w:rsidR="00953E39" w:rsidRPr="00F63F22" w:rsidRDefault="00953E39" w:rsidP="00EA2497">
      <w:pPr>
        <w:pStyle w:val="Heading4"/>
        <w:rPr>
          <w:noProof/>
        </w:rPr>
      </w:pPr>
      <w:bookmarkStart w:id="1903" w:name="_Toc498146196"/>
      <w:bookmarkStart w:id="1904" w:name="_Toc527864765"/>
      <w:bookmarkStart w:id="1905" w:name="_Toc527866237"/>
      <w:r w:rsidRPr="00F63F22">
        <w:rPr>
          <w:noProof/>
        </w:rPr>
        <w:t>BHS-8   Batch Security</w:t>
      </w:r>
      <w:r w:rsidR="004177F8" w:rsidRPr="00F63F22">
        <w:rPr>
          <w:noProof/>
        </w:rPr>
        <w:fldChar w:fldCharType="begin"/>
      </w:r>
      <w:r w:rsidRPr="00F63F22">
        <w:rPr>
          <w:noProof/>
        </w:rPr>
        <w:instrText xml:space="preserve"> XE "Batch security" </w:instrText>
      </w:r>
      <w:r w:rsidR="004177F8" w:rsidRPr="00F63F22">
        <w:rPr>
          <w:noProof/>
        </w:rPr>
        <w:fldChar w:fldCharType="end"/>
      </w:r>
      <w:r w:rsidRPr="00F63F22">
        <w:rPr>
          <w:noProof/>
        </w:rPr>
        <w:t xml:space="preserve">   (ST)   00088</w:t>
      </w:r>
      <w:bookmarkEnd w:id="1903"/>
      <w:bookmarkEnd w:id="1904"/>
      <w:bookmarkEnd w:id="1905"/>
    </w:p>
    <w:p w14:paraId="237DAF8F" w14:textId="77777777" w:rsidR="00953E39" w:rsidRDefault="00953E39" w:rsidP="00EA2497">
      <w:pPr>
        <w:pStyle w:val="NormalIndented"/>
        <w:rPr>
          <w:noProof/>
        </w:rPr>
      </w:pPr>
      <w:r w:rsidRPr="00F63F22">
        <w:rPr>
          <w:noProof/>
        </w:rPr>
        <w:t xml:space="preserve">Definition: In some applications of HL7, this field is used to implement security features. </w:t>
      </w:r>
      <w:r w:rsidR="00BF6322">
        <w:rPr>
          <w:noProof/>
        </w:rPr>
        <w:t>For codified expression of security tags using BHS-15 through BHS-17.</w:t>
      </w:r>
    </w:p>
    <w:p w14:paraId="27C4C5A9" w14:textId="77777777" w:rsidR="00953E39" w:rsidRPr="00F63F22" w:rsidRDefault="00953E39" w:rsidP="00EA2497">
      <w:pPr>
        <w:pStyle w:val="Heading4"/>
        <w:rPr>
          <w:noProof/>
        </w:rPr>
      </w:pPr>
      <w:bookmarkStart w:id="1906" w:name="_Toc498146197"/>
      <w:bookmarkStart w:id="1907" w:name="_Toc527864766"/>
      <w:bookmarkStart w:id="1908" w:name="_Toc527866238"/>
      <w:r w:rsidRPr="00F63F22">
        <w:rPr>
          <w:noProof/>
        </w:rPr>
        <w:t>BHS-9   Batch Name/ID/Type</w:t>
      </w:r>
      <w:r w:rsidR="004177F8" w:rsidRPr="00F63F22">
        <w:rPr>
          <w:noProof/>
        </w:rPr>
        <w:fldChar w:fldCharType="begin"/>
      </w:r>
      <w:r w:rsidRPr="00F63F22">
        <w:rPr>
          <w:noProof/>
        </w:rPr>
        <w:instrText xml:space="preserve"> XE "Batch name/ID/type" </w:instrText>
      </w:r>
      <w:r w:rsidR="004177F8" w:rsidRPr="00F63F22">
        <w:rPr>
          <w:noProof/>
        </w:rPr>
        <w:fldChar w:fldCharType="end"/>
      </w:r>
      <w:r w:rsidRPr="00F63F22">
        <w:rPr>
          <w:noProof/>
        </w:rPr>
        <w:t xml:space="preserve">   (ST)   00089</w:t>
      </w:r>
      <w:bookmarkEnd w:id="1906"/>
      <w:bookmarkEnd w:id="1907"/>
      <w:bookmarkEnd w:id="1908"/>
    </w:p>
    <w:p w14:paraId="42DFAD86" w14:textId="77777777" w:rsidR="00953E39" w:rsidRPr="00F63F22" w:rsidRDefault="00953E39" w:rsidP="00EA2497">
      <w:pPr>
        <w:pStyle w:val="NormalIndented"/>
        <w:rPr>
          <w:noProof/>
        </w:rPr>
      </w:pPr>
      <w:r w:rsidRPr="00F63F22">
        <w:rPr>
          <w:noProof/>
        </w:rPr>
        <w:t xml:space="preserve">Definition: This field can be used by the application processing the batch. It can have extra components if needed. </w:t>
      </w:r>
    </w:p>
    <w:p w14:paraId="1A10D250"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text regarding "extra components" has been retained for backward compatibility</w:t>
      </w:r>
      <w:r w:rsidR="00331016">
        <w:rPr>
          <w:noProof/>
        </w:rPr>
        <w:t>as of V2.5</w:t>
      </w:r>
      <w:r w:rsidRPr="00F63F22">
        <w:rPr>
          <w:noProof/>
        </w:rPr>
        <w:t>, but it is not currently an accepted format for the ST data type.</w:t>
      </w:r>
    </w:p>
    <w:p w14:paraId="1260F85E" w14:textId="77777777" w:rsidR="00953E39" w:rsidRPr="00F63F22" w:rsidRDefault="00953E39" w:rsidP="00EA2497">
      <w:pPr>
        <w:pStyle w:val="Heading4"/>
        <w:rPr>
          <w:noProof/>
        </w:rPr>
      </w:pPr>
      <w:bookmarkStart w:id="1909" w:name="_Toc498146198"/>
      <w:bookmarkStart w:id="1910" w:name="_Toc527864767"/>
      <w:bookmarkStart w:id="1911" w:name="_Toc527866239"/>
      <w:r w:rsidRPr="00F63F22">
        <w:rPr>
          <w:noProof/>
        </w:rPr>
        <w:t>BHS-10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1909"/>
      <w:bookmarkEnd w:id="1910"/>
      <w:bookmarkEnd w:id="1911"/>
    </w:p>
    <w:p w14:paraId="2D24F58E" w14:textId="77777777" w:rsidR="00953E39" w:rsidRPr="00F63F22" w:rsidRDefault="00953E39" w:rsidP="00EA2497">
      <w:pPr>
        <w:pStyle w:val="NormalIndented"/>
        <w:rPr>
          <w:noProof/>
        </w:rPr>
      </w:pPr>
      <w:r w:rsidRPr="00F63F22">
        <w:rPr>
          <w:noProof/>
        </w:rPr>
        <w:t>Definition: This field is a comment field that is not further defined in the HL7 protocol.</w:t>
      </w:r>
    </w:p>
    <w:p w14:paraId="7DED2665" w14:textId="77777777" w:rsidR="00953E39" w:rsidRPr="00F63F22" w:rsidRDefault="00953E39" w:rsidP="00EA2497">
      <w:pPr>
        <w:pStyle w:val="Heading4"/>
        <w:rPr>
          <w:noProof/>
        </w:rPr>
      </w:pPr>
      <w:bookmarkStart w:id="1912" w:name="_Toc498146199"/>
      <w:bookmarkStart w:id="1913" w:name="_Toc527864768"/>
      <w:bookmarkStart w:id="1914" w:name="_Toc527866240"/>
      <w:r w:rsidRPr="00F63F22">
        <w:rPr>
          <w:noProof/>
        </w:rPr>
        <w:t>BHS-11   Batch Control ID</w:t>
      </w:r>
      <w:r w:rsidR="004177F8" w:rsidRPr="00F63F22">
        <w:rPr>
          <w:noProof/>
        </w:rPr>
        <w:fldChar w:fldCharType="begin"/>
      </w:r>
      <w:r w:rsidRPr="00F63F22">
        <w:rPr>
          <w:noProof/>
        </w:rPr>
        <w:instrText xml:space="preserve"> XE "Batch control ID" </w:instrText>
      </w:r>
      <w:r w:rsidR="004177F8" w:rsidRPr="00F63F22">
        <w:rPr>
          <w:noProof/>
        </w:rPr>
        <w:fldChar w:fldCharType="end"/>
      </w:r>
      <w:r w:rsidRPr="00F63F22">
        <w:rPr>
          <w:noProof/>
        </w:rPr>
        <w:t xml:space="preserve">   (ST)   00091</w:t>
      </w:r>
      <w:bookmarkEnd w:id="1912"/>
      <w:bookmarkEnd w:id="1913"/>
      <w:bookmarkEnd w:id="1914"/>
    </w:p>
    <w:p w14:paraId="0DE6DA6B" w14:textId="77777777" w:rsidR="00953E39" w:rsidRPr="00F63F22" w:rsidRDefault="00953E39" w:rsidP="00EA2497">
      <w:pPr>
        <w:pStyle w:val="NormalIndented"/>
        <w:rPr>
          <w:noProof/>
        </w:rPr>
      </w:pPr>
      <w:r w:rsidRPr="00F63F22">
        <w:rPr>
          <w:noProof/>
        </w:rPr>
        <w:t xml:space="preserve">Definition: This field is used to uniquely identify a particular batch. It can be echoed back in </w:t>
      </w:r>
      <w:r w:rsidRPr="00F63F22">
        <w:rPr>
          <w:rStyle w:val="ReferenceAttribute"/>
          <w:noProof/>
        </w:rPr>
        <w:t>BHS-12 Reference Batch Control ID</w:t>
      </w:r>
      <w:r w:rsidRPr="00F63F22">
        <w:rPr>
          <w:noProof/>
        </w:rPr>
        <w:t xml:space="preserve"> if an answering batch is needed. </w:t>
      </w:r>
    </w:p>
    <w:p w14:paraId="6C55F9BC" w14:textId="77777777" w:rsidR="00953E39" w:rsidRPr="00F63F22" w:rsidRDefault="00953E39" w:rsidP="00EA2497">
      <w:pPr>
        <w:pStyle w:val="Heading4"/>
        <w:rPr>
          <w:noProof/>
        </w:rPr>
      </w:pPr>
      <w:bookmarkStart w:id="1915" w:name="_BHS-12___Reference_Batch_Control_ID"/>
      <w:bookmarkStart w:id="1916" w:name="_Toc498146200"/>
      <w:bookmarkStart w:id="1917" w:name="_Toc527864769"/>
      <w:bookmarkStart w:id="1918" w:name="_Toc527866241"/>
      <w:bookmarkEnd w:id="1915"/>
      <w:r w:rsidRPr="00F63F22">
        <w:rPr>
          <w:noProof/>
        </w:rPr>
        <w:t>BHS-12   Reference Batch Control ID</w:t>
      </w:r>
      <w:r w:rsidR="004177F8" w:rsidRPr="00F63F22">
        <w:rPr>
          <w:noProof/>
        </w:rPr>
        <w:fldChar w:fldCharType="begin"/>
      </w:r>
      <w:r w:rsidRPr="00F63F22">
        <w:rPr>
          <w:noProof/>
        </w:rPr>
        <w:instrText xml:space="preserve"> XE "Reference batch control ID" </w:instrText>
      </w:r>
      <w:r w:rsidR="004177F8" w:rsidRPr="00F63F22">
        <w:rPr>
          <w:noProof/>
        </w:rPr>
        <w:fldChar w:fldCharType="end"/>
      </w:r>
      <w:r w:rsidRPr="00F63F22">
        <w:rPr>
          <w:noProof/>
        </w:rPr>
        <w:t xml:space="preserve">   (ST)   00092</w:t>
      </w:r>
      <w:bookmarkEnd w:id="1916"/>
      <w:bookmarkEnd w:id="1917"/>
      <w:bookmarkEnd w:id="1918"/>
    </w:p>
    <w:p w14:paraId="395A8A59"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BHS-11 Batch Control ID</w:t>
      </w:r>
      <w:r w:rsidRPr="00F63F22">
        <w:rPr>
          <w:noProof/>
        </w:rPr>
        <w:t xml:space="preserve"> when this batch was originally transmitted. Not present if this batch is being sent for the first time. See definition for </w:t>
      </w:r>
      <w:r w:rsidRPr="00F63F22">
        <w:rPr>
          <w:rStyle w:val="ReferenceAttribute"/>
          <w:noProof/>
        </w:rPr>
        <w:t>BHS-11 Batch Control ID</w:t>
      </w:r>
      <w:r w:rsidRPr="00F63F22">
        <w:rPr>
          <w:noProof/>
        </w:rPr>
        <w:t>.</w:t>
      </w:r>
    </w:p>
    <w:p w14:paraId="617A4548" w14:textId="77777777" w:rsidR="00953E39" w:rsidRPr="00F63F22" w:rsidRDefault="00953E39" w:rsidP="00EA2497">
      <w:pPr>
        <w:pStyle w:val="Heading4"/>
        <w:rPr>
          <w:noProof/>
        </w:rPr>
      </w:pPr>
      <w:r w:rsidRPr="00F63F22">
        <w:rPr>
          <w:noProof/>
        </w:rPr>
        <w:t>BHS-13   Batch Sending Network Address</w:t>
      </w:r>
      <w:r w:rsidR="004177F8" w:rsidRPr="00F63F22">
        <w:rPr>
          <w:noProof/>
        </w:rPr>
        <w:fldChar w:fldCharType="begin"/>
      </w:r>
      <w:r w:rsidRPr="00F63F22">
        <w:rPr>
          <w:noProof/>
        </w:rPr>
        <w:instrText xml:space="preserve"> XE "Batch Sending Network Address" </w:instrText>
      </w:r>
      <w:r w:rsidR="004177F8" w:rsidRPr="00F63F22">
        <w:rPr>
          <w:noProof/>
        </w:rPr>
        <w:fldChar w:fldCharType="end"/>
      </w:r>
      <w:r w:rsidRPr="00F63F22">
        <w:rPr>
          <w:noProof/>
        </w:rPr>
        <w:t xml:space="preserve">   (HD)   02271</w:t>
      </w:r>
    </w:p>
    <w:p w14:paraId="2AC0C9E7" w14:textId="77777777" w:rsidR="00953E39" w:rsidRDefault="00953E39" w:rsidP="002E3902">
      <w:pPr>
        <w:pStyle w:val="Components"/>
      </w:pPr>
      <w:r>
        <w:t>Components:  &lt;Namespace ID (IS)&gt; ^ &lt;Universal ID (ST)&gt; ^ &lt;Universal ID Type (ID)&gt;</w:t>
      </w:r>
    </w:p>
    <w:p w14:paraId="410E683A" w14:textId="77777777" w:rsidR="00953E39" w:rsidRPr="00F63F22" w:rsidRDefault="00953E39" w:rsidP="00EA2497">
      <w:pPr>
        <w:pStyle w:val="NormalIndented"/>
        <w:rPr>
          <w:noProof/>
        </w:rPr>
      </w:pPr>
      <w:r w:rsidRPr="00F63F22">
        <w:rPr>
          <w:noProof/>
        </w:rPr>
        <w:t xml:space="preserve">Definition: Identifier of the network location the message was transmitted from.  Identified by an OID or text string (e.g., URI). The reader is referred to the "Report from the Joint W3C/IETF URI Planning </w:t>
      </w:r>
      <w:r w:rsidRPr="00F63F22">
        <w:rPr>
          <w:noProof/>
        </w:rPr>
        <w:lastRenderedPageBreak/>
        <w:t>Interest Group: Uniform Resource Identifiers (URIs), URLs, and Uniform Resource Names (URNs): Clarifications and Recommendations".</w:t>
      </w:r>
      <w:r w:rsidRPr="00F63F22">
        <w:rPr>
          <w:rStyle w:val="FootnoteReference"/>
          <w:noProof/>
        </w:rPr>
        <w:footnoteReference w:id="1"/>
      </w:r>
    </w:p>
    <w:p w14:paraId="60C15395"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ALL</w:t>
      </w:r>
      <w:r w:rsidRPr="00F63F22">
        <w:rPr>
          <w:noProof/>
        </w:rPr>
        <w:t xml:space="preserve"> only be populated when the underlying communication protocol does not support identification of sending network locations. </w:t>
      </w:r>
    </w:p>
    <w:p w14:paraId="73B06526" w14:textId="77777777" w:rsidR="00953E39" w:rsidRPr="00F63F22" w:rsidRDefault="00953E39" w:rsidP="00EA2497">
      <w:pPr>
        <w:pStyle w:val="NormalIndented"/>
        <w:rPr>
          <w:noProof/>
        </w:rPr>
      </w:pPr>
      <w:r w:rsidRPr="00F63F22">
        <w:rPr>
          <w:noProof/>
        </w:rPr>
        <w:t>The specific values and usage must be site negotiated</w:t>
      </w:r>
    </w:p>
    <w:p w14:paraId="512563D5" w14:textId="77777777" w:rsidR="00953E39" w:rsidRPr="00F63F22" w:rsidRDefault="00953E39" w:rsidP="00EA2497">
      <w:pPr>
        <w:pStyle w:val="Heading4"/>
        <w:rPr>
          <w:noProof/>
        </w:rPr>
      </w:pPr>
      <w:r w:rsidRPr="00F63F22">
        <w:rPr>
          <w:noProof/>
        </w:rPr>
        <w:t>BHS-14   Batch Receiving Network Address</w:t>
      </w:r>
      <w:r w:rsidR="004177F8" w:rsidRPr="00F63F22">
        <w:rPr>
          <w:noProof/>
        </w:rPr>
        <w:fldChar w:fldCharType="begin"/>
      </w:r>
      <w:r w:rsidRPr="00F63F22">
        <w:rPr>
          <w:noProof/>
        </w:rPr>
        <w:instrText xml:space="preserve"> XE "Batch Receiving Network Address" </w:instrText>
      </w:r>
      <w:r w:rsidR="004177F8" w:rsidRPr="00F63F22">
        <w:rPr>
          <w:noProof/>
        </w:rPr>
        <w:fldChar w:fldCharType="end"/>
      </w:r>
      <w:r w:rsidRPr="00F63F22">
        <w:rPr>
          <w:noProof/>
        </w:rPr>
        <w:t xml:space="preserve">   (HD)   02272</w:t>
      </w:r>
    </w:p>
    <w:p w14:paraId="2273B421" w14:textId="77777777" w:rsidR="00953E39" w:rsidRDefault="00953E39" w:rsidP="002E3902">
      <w:pPr>
        <w:pStyle w:val="Components"/>
      </w:pPr>
      <w:r>
        <w:t>Components:  &lt;Namespace ID (IS)&gt; ^ &lt;Universal ID (ST)&gt; ^ &lt;Universal ID Type (ID)&gt;</w:t>
      </w:r>
    </w:p>
    <w:p w14:paraId="4BD20FFB"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54BC00A6"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4B71D2CB" w14:textId="77777777" w:rsidR="00953E39" w:rsidRDefault="00953E39" w:rsidP="00EA2497">
      <w:pPr>
        <w:pStyle w:val="NormalIndented"/>
        <w:rPr>
          <w:noProof/>
        </w:rPr>
      </w:pPr>
      <w:r w:rsidRPr="00F63F22">
        <w:rPr>
          <w:noProof/>
        </w:rPr>
        <w:t xml:space="preserve">This field </w:t>
      </w:r>
      <w:r w:rsidR="00257ED7">
        <w:rPr>
          <w:noProof/>
        </w:rPr>
        <w:t>SHALL</w:t>
      </w:r>
      <w:r w:rsidRPr="00F63F22">
        <w:rPr>
          <w:noProof/>
        </w:rPr>
        <w:t xml:space="preserve"> only be populated when the underlying communication protocol does not support identification receiving network locations.</w:t>
      </w:r>
    </w:p>
    <w:p w14:paraId="68B0A490" w14:textId="77777777" w:rsidR="00941783" w:rsidRDefault="0009059A">
      <w:pPr>
        <w:pStyle w:val="Heading4"/>
        <w:rPr>
          <w:noProof/>
        </w:rPr>
      </w:pPr>
      <w:r>
        <w:rPr>
          <w:noProof/>
        </w:rPr>
        <w:t xml:space="preserve">BHS-15 </w:t>
      </w:r>
      <w:r w:rsidR="007358F3" w:rsidRPr="007358F3">
        <w:rPr>
          <w:noProof/>
        </w:rPr>
        <w:t xml:space="preserve">Security Classification Tag   (CWE)   </w:t>
      </w:r>
      <w:r w:rsidR="007358F3">
        <w:rPr>
          <w:noProof/>
        </w:rPr>
        <w:t>02429</w:t>
      </w:r>
    </w:p>
    <w:p w14:paraId="5BA61AF4" w14:textId="77777777" w:rsidR="00941783" w:rsidRDefault="004177F8">
      <w:pPr>
        <w:pStyle w:val="Components"/>
      </w:pPr>
      <w:r w:rsidRPr="004177F8">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64D909" w14:textId="77777777" w:rsidR="007358F3" w:rsidRDefault="004177F8" w:rsidP="007358F3">
      <w:pPr>
        <w:pStyle w:val="NormalIndented"/>
        <w:rPr>
          <w:noProof/>
        </w:rPr>
      </w:pPr>
      <w:r w:rsidRPr="004177F8">
        <w:rPr>
          <w:noProof/>
        </w:rPr>
        <w:t xml:space="preserve">Definition:  This field defines the security classification (as defined by ISO/IEC 2382-8:1998(E/F)/ T-REC-X.812-1995) of an IT resource, in this case the message, which </w:t>
      </w:r>
      <w:r w:rsidR="00257ED7">
        <w:rPr>
          <w:noProof/>
        </w:rPr>
        <w:t>might</w:t>
      </w:r>
      <w:r w:rsidRPr="004177F8">
        <w:rPr>
          <w:noProof/>
        </w:rPr>
        <w:t xml:space="preserve"> be used to make access control decisions.  It is conditionally required when MSH-27 or MSH-28 are used. </w:t>
      </w:r>
    </w:p>
    <w:p w14:paraId="4DE6F24E" w14:textId="77777777" w:rsidR="0009059A" w:rsidRPr="007358F3" w:rsidRDefault="0009059A" w:rsidP="007358F3">
      <w:pPr>
        <w:pStyle w:val="NormalIndented"/>
        <w:rPr>
          <w:noProof/>
        </w:rPr>
      </w:pPr>
      <w:r w:rsidRPr="004E37FF">
        <w:rPr>
          <w:rFonts w:cs="Arial"/>
          <w:noProof/>
        </w:rPr>
        <w:t>Condition</w:t>
      </w:r>
      <w:r>
        <w:rPr>
          <w:rFonts w:cs="Arial"/>
          <w:noProof/>
        </w:rPr>
        <w:t>ality Predicate: Required if BHS-16  or BHS</w:t>
      </w:r>
      <w:r w:rsidRPr="004E37FF">
        <w:rPr>
          <w:rFonts w:cs="Arial"/>
          <w:noProof/>
        </w:rPr>
        <w:t>-</w:t>
      </w:r>
      <w:r>
        <w:rPr>
          <w:rFonts w:cs="Arial"/>
          <w:noProof/>
        </w:rPr>
        <w:t>17</w:t>
      </w:r>
      <w:r w:rsidR="006A6EAA">
        <w:rPr>
          <w:rFonts w:cs="Arial"/>
          <w:noProof/>
        </w:rPr>
        <w:t xml:space="preserve"> or any contained FSH-16 or FSH-17 or MSH-26 or MSH-27</w:t>
      </w:r>
      <w:r w:rsidRPr="004E37FF">
        <w:rPr>
          <w:rFonts w:cs="Arial"/>
          <w:noProof/>
        </w:rPr>
        <w:t xml:space="preserve"> is valued, Optional if neither </w:t>
      </w:r>
      <w:r>
        <w:rPr>
          <w:rFonts w:cs="Arial"/>
          <w:noProof/>
        </w:rPr>
        <w:t xml:space="preserve">BHS-16 </w:t>
      </w:r>
      <w:r w:rsidRPr="004E37FF">
        <w:rPr>
          <w:rFonts w:cs="Arial"/>
          <w:noProof/>
        </w:rPr>
        <w:t xml:space="preserve"> nor </w:t>
      </w:r>
      <w:r>
        <w:rPr>
          <w:rFonts w:cs="Arial"/>
          <w:noProof/>
        </w:rPr>
        <w:t>BHS-17</w:t>
      </w:r>
      <w:r w:rsidRPr="004E37FF">
        <w:rPr>
          <w:rFonts w:cs="Arial"/>
          <w:noProof/>
        </w:rPr>
        <w:t xml:space="preserve"> </w:t>
      </w:r>
      <w:r w:rsidR="006A6EAA">
        <w:rPr>
          <w:rFonts w:cs="Arial"/>
          <w:noProof/>
        </w:rPr>
        <w:t>, nor any contained FSH-16 or FSH-17, nor MSH-26 nor MSH-27</w:t>
      </w:r>
      <w:r w:rsidRPr="004E37FF">
        <w:rPr>
          <w:rFonts w:cs="Arial"/>
          <w:noProof/>
        </w:rPr>
        <w:t>is valued."</w:t>
      </w:r>
    </w:p>
    <w:p w14:paraId="2FEA717B" w14:textId="77777777" w:rsidR="007358F3" w:rsidRPr="007358F3" w:rsidRDefault="00FD1A72" w:rsidP="007358F3">
      <w:pPr>
        <w:pStyle w:val="NormalIndented"/>
        <w:rPr>
          <w:noProof/>
        </w:rPr>
      </w:pPr>
      <w:r>
        <w:rPr>
          <w:noProof/>
          <w:lang w:eastAsia="zh-CN"/>
        </w:rPr>
        <mc:AlternateContent>
          <mc:Choice Requires="wps">
            <w:drawing>
              <wp:anchor distT="0" distB="0" distL="114300" distR="114300" simplePos="0" relativeHeight="251660288" behindDoc="0" locked="0" layoutInCell="1" allowOverlap="1" wp14:anchorId="6C730AA1" wp14:editId="146BB44F">
                <wp:simplePos x="0" y="0"/>
                <wp:positionH relativeFrom="column">
                  <wp:posOffset>0</wp:posOffset>
                </wp:positionH>
                <wp:positionV relativeFrom="paragraph">
                  <wp:posOffset>628650</wp:posOffset>
                </wp:positionV>
                <wp:extent cx="5953125" cy="1053465"/>
                <wp:effectExtent l="9525" t="6350" r="9525" b="6985"/>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053465"/>
                        </a:xfrm>
                        <a:prstGeom prst="rect">
                          <a:avLst/>
                        </a:prstGeom>
                        <a:solidFill>
                          <a:srgbClr val="FFFFFF"/>
                        </a:solidFill>
                        <a:ln w="9525">
                          <a:solidFill>
                            <a:srgbClr val="000000"/>
                          </a:solidFill>
                          <a:miter lim="800000"/>
                          <a:headEnd/>
                          <a:tailEnd/>
                        </a:ln>
                      </wps:spPr>
                      <wps:txbx>
                        <w:txbxContent>
                          <w:p w14:paraId="4F347BA2" w14:textId="77777777" w:rsidR="009B01F3" w:rsidRPr="00AB02B4" w:rsidRDefault="009B01F3"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C730AA1" id="Text Box 12" o:spid="_x0000_s1028" type="#_x0000_t202" style="position:absolute;left:0;text-align:left;margin-left:0;margin-top:49.5pt;width:468.75pt;height:82.9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">
                <v:textbox style="mso-fit-shape-to-text:t">
                  <w:txbxContent>
                    <w:p w14:paraId="4F347BA2" w14:textId="77777777" w:rsidR="009B01F3" w:rsidRPr="00AB02B4" w:rsidRDefault="009B01F3"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v:textbox>
                <w10:wrap type="square"/>
              </v:shape>
            </w:pict>
          </mc:Fallback>
        </mc:AlternateContent>
      </w:r>
      <w:r w:rsidR="004177F8" w:rsidRPr="004177F8">
        <w:rPr>
          <w:noProof/>
        </w:rPr>
        <w:t xml:space="preserve">Use of this field supports the business requirement for declaring the level of confidentiality (classification) for a given message. </w:t>
      </w:r>
    </w:p>
    <w:p w14:paraId="501038AD" w14:textId="77777777" w:rsidR="007358F3" w:rsidRPr="007358F3" w:rsidRDefault="007358F3" w:rsidP="007358F3">
      <w:pPr>
        <w:pStyle w:val="NormalIndented"/>
        <w:rPr>
          <w:noProof/>
        </w:rPr>
      </w:pPr>
    </w:p>
    <w:p w14:paraId="195B1925" w14:textId="77777777" w:rsidR="007358F3" w:rsidRPr="007358F3" w:rsidRDefault="004177F8" w:rsidP="007358F3">
      <w:pPr>
        <w:pStyle w:val="NormalIndented"/>
        <w:rPr>
          <w:noProof/>
        </w:rPr>
      </w:pPr>
      <w:r w:rsidRPr="004177F8">
        <w:rPr>
          <w:noProof/>
        </w:rPr>
        <w:t xml:space="preserve">Refer to Externally-defined HL7 Table 0952 – HL7 Confidentiality Cod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w:t>
      </w:r>
      <w:r w:rsidRPr="004177F8">
        <w:rPr>
          <w:noProof/>
        </w:rPr>
        <w:lastRenderedPageBreak/>
        <w:t>system algorithms such as Bell–LaPadula Mode, which isl used to adjudicate access requests against privacy policies.</w:t>
      </w:r>
    </w:p>
    <w:p w14:paraId="56E0612E" w14:textId="77777777" w:rsidR="00941783" w:rsidRDefault="0009059A">
      <w:pPr>
        <w:pStyle w:val="Heading4"/>
        <w:rPr>
          <w:noProof/>
        </w:rPr>
      </w:pPr>
      <w:r>
        <w:rPr>
          <w:noProof/>
        </w:rPr>
        <w:t xml:space="preserve">BHS-16 </w:t>
      </w:r>
      <w:r w:rsidR="007358F3" w:rsidRPr="007358F3">
        <w:rPr>
          <w:noProof/>
        </w:rPr>
        <w:t xml:space="preserve">Security Handling Instructions   (CWE)   </w:t>
      </w:r>
      <w:r w:rsidR="007358F3">
        <w:rPr>
          <w:noProof/>
        </w:rPr>
        <w:t>02430</w:t>
      </w:r>
    </w:p>
    <w:p w14:paraId="78FCF926" w14:textId="77777777" w:rsidR="007358F3" w:rsidRPr="00AF2045" w:rsidRDefault="007358F3" w:rsidP="007358F3">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EF2609" w14:textId="77777777" w:rsidR="00941783" w:rsidRPr="00AF2045" w:rsidRDefault="004177F8"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4092EB3B" w14:textId="77777777" w:rsidR="00941783" w:rsidRPr="00AF2045" w:rsidRDefault="004177F8" w:rsidP="008F278C">
      <w:pPr>
        <w:pStyle w:val="NormalIndented"/>
        <w:rPr>
          <w:noProof/>
          <w:lang w:eastAsia="de-DE"/>
        </w:rPr>
      </w:pPr>
      <w:r w:rsidRPr="00AF2045">
        <w:rPr>
          <w:noProof/>
          <w:lang w:eastAsia="de-DE"/>
        </w:rPr>
        <w:t xml:space="preserve">Refer to HL7 Table 0953 – Security Control in Chapter 2C, Code Tables, for suggested values. – </w:t>
      </w:r>
    </w:p>
    <w:p w14:paraId="5F57069B" w14:textId="77777777" w:rsidR="00941783" w:rsidRDefault="0009059A">
      <w:pPr>
        <w:pStyle w:val="Heading4"/>
        <w:rPr>
          <w:noProof/>
        </w:rPr>
      </w:pPr>
      <w:r>
        <w:rPr>
          <w:noProof/>
        </w:rPr>
        <w:t xml:space="preserve">BHS-17 </w:t>
      </w:r>
      <w:r w:rsidR="004177F8" w:rsidRPr="004177F8">
        <w:rPr>
          <w:noProof/>
        </w:rPr>
        <w:t>Special Access Restriction Instructions</w:t>
      </w:r>
      <w:r w:rsidR="004177F8" w:rsidRPr="004177F8">
        <w:rPr>
          <w:noProof/>
        </w:rPr>
        <w:fldChar w:fldCharType="begin"/>
      </w:r>
      <w:r w:rsidR="004177F8" w:rsidRPr="004177F8">
        <w:rPr>
          <w:noProof/>
        </w:rPr>
        <w:instrText>XE "Special access restriction instructions"</w:instrText>
      </w:r>
      <w:r w:rsidR="004177F8" w:rsidRPr="004177F8">
        <w:rPr>
          <w:noProof/>
        </w:rPr>
        <w:fldChar w:fldCharType="end"/>
      </w:r>
      <w:r w:rsidR="004177F8" w:rsidRPr="004177F8">
        <w:rPr>
          <w:noProof/>
        </w:rPr>
        <w:t xml:space="preserve">   (ST)   02431</w:t>
      </w:r>
    </w:p>
    <w:p w14:paraId="28A54FC9" w14:textId="77777777" w:rsidR="007358F3" w:rsidRPr="00AF2045" w:rsidRDefault="007358F3"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2"/>
      </w:r>
      <w:r w:rsidRPr="00AF2045">
        <w:rPr>
          <w:noProof/>
          <w:lang w:eastAsia="de-DE"/>
        </w:rPr>
        <w:t xml:space="preserve">)  In addition, organizational policy </w:t>
      </w:r>
      <w:r w:rsidR="00257ED7">
        <w:rPr>
          <w:noProof/>
          <w:lang w:eastAsia="de-DE"/>
        </w:rPr>
        <w:t>MAY</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68F2A5F0" w14:textId="77777777" w:rsidR="007358F3" w:rsidRPr="00AF2045" w:rsidRDefault="007358F3"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could</w:t>
      </w:r>
      <w:r w:rsidRPr="00AF2045">
        <w:rPr>
          <w:noProof/>
          <w:lang w:eastAsia="de-DE"/>
        </w:rPr>
        <w:t xml:space="preserve"> be in conjunction with other fields (as elected by the system).</w:t>
      </w:r>
    </w:p>
    <w:p w14:paraId="3FD4D2D0" w14:textId="77777777" w:rsidR="00953E39" w:rsidRPr="00F63F22" w:rsidRDefault="00953E39" w:rsidP="00EA2497">
      <w:pPr>
        <w:pStyle w:val="Heading3"/>
        <w:rPr>
          <w:noProof/>
        </w:rPr>
      </w:pPr>
      <w:bookmarkStart w:id="1919" w:name="_Toc348257283"/>
      <w:bookmarkStart w:id="1920" w:name="_Toc348257619"/>
      <w:bookmarkStart w:id="1921" w:name="_Toc348263241"/>
      <w:bookmarkStart w:id="1922" w:name="_Toc348336570"/>
      <w:bookmarkStart w:id="1923" w:name="_Toc348770058"/>
      <w:bookmarkStart w:id="1924" w:name="_Toc348856200"/>
      <w:bookmarkStart w:id="1925" w:name="_Toc348866621"/>
      <w:bookmarkStart w:id="1926" w:name="_Toc348947851"/>
      <w:bookmarkStart w:id="1927" w:name="_Toc349735432"/>
      <w:bookmarkStart w:id="1928" w:name="_Toc349735875"/>
      <w:bookmarkStart w:id="1929" w:name="_Toc349736029"/>
      <w:bookmarkStart w:id="1930" w:name="_Toc349803761"/>
      <w:bookmarkStart w:id="1931" w:name="_Toc359236099"/>
      <w:bookmarkStart w:id="1932" w:name="_Ref487452080"/>
      <w:bookmarkStart w:id="1933" w:name="_Toc498146201"/>
      <w:bookmarkStart w:id="1934" w:name="_Toc527864770"/>
      <w:bookmarkStart w:id="1935" w:name="_Toc527866242"/>
      <w:bookmarkStart w:id="1936" w:name="_Toc528481951"/>
      <w:bookmarkStart w:id="1937" w:name="_Toc528482456"/>
      <w:bookmarkStart w:id="1938" w:name="_Toc528482755"/>
      <w:bookmarkStart w:id="1939" w:name="_Toc528482880"/>
      <w:bookmarkStart w:id="1940" w:name="_Toc528486188"/>
      <w:bookmarkStart w:id="1941" w:name="_Toc536689696"/>
      <w:bookmarkStart w:id="1942" w:name="_Ref129045"/>
      <w:bookmarkStart w:id="1943" w:name="_Toc496441"/>
      <w:bookmarkStart w:id="1944" w:name="_Toc524788"/>
      <w:bookmarkStart w:id="1945" w:name="_Toc22443821"/>
      <w:bookmarkStart w:id="1946" w:name="_Toc22444173"/>
      <w:bookmarkStart w:id="1947" w:name="_Toc36358120"/>
      <w:bookmarkStart w:id="1948" w:name="_Toc42232550"/>
      <w:bookmarkStart w:id="1949" w:name="_Toc43275072"/>
      <w:bookmarkStart w:id="1950" w:name="_Toc43275244"/>
      <w:bookmarkStart w:id="1951" w:name="_Toc43275951"/>
      <w:bookmarkStart w:id="1952" w:name="_Toc43276271"/>
      <w:bookmarkStart w:id="1953" w:name="_Toc43276796"/>
      <w:bookmarkStart w:id="1954" w:name="_Toc43276894"/>
      <w:bookmarkStart w:id="1955" w:name="_Toc43277034"/>
      <w:bookmarkStart w:id="1956" w:name="_Toc234219602"/>
      <w:bookmarkStart w:id="1957" w:name="_Toc17270013"/>
      <w:r w:rsidRPr="00F63F22">
        <w:rPr>
          <w:noProof/>
        </w:rPr>
        <w:t xml:space="preserve">BTS </w:t>
      </w:r>
      <w:r w:rsidRPr="00F63F22">
        <w:rPr>
          <w:noProof/>
        </w:rPr>
        <w:noBreakHyphen/>
        <w:t xml:space="preserve"> batch trailer segment</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r w:rsidR="004177F8" w:rsidRPr="00F63F22">
        <w:rPr>
          <w:noProof/>
        </w:rPr>
        <w:fldChar w:fldCharType="begin"/>
      </w:r>
      <w:r w:rsidRPr="00F63F22">
        <w:rPr>
          <w:noProof/>
        </w:rPr>
        <w:instrText xml:space="preserve"> XE "batch trailer segment" </w:instrText>
      </w:r>
      <w:r w:rsidR="004177F8" w:rsidRPr="00F63F22">
        <w:rPr>
          <w:noProof/>
        </w:rPr>
        <w:fldChar w:fldCharType="end"/>
      </w:r>
      <w:r w:rsidR="004177F8" w:rsidRPr="00F63F22">
        <w:rPr>
          <w:noProof/>
        </w:rPr>
        <w:fldChar w:fldCharType="begin"/>
      </w:r>
      <w:r w:rsidRPr="00F63F22">
        <w:rPr>
          <w:noProof/>
        </w:rPr>
        <w:instrText>xe "BTS"</w:instrText>
      </w:r>
      <w:r w:rsidR="004177F8" w:rsidRPr="00F63F22">
        <w:rPr>
          <w:noProof/>
        </w:rPr>
        <w:fldChar w:fldCharType="end"/>
      </w:r>
      <w:r w:rsidR="004177F8" w:rsidRPr="00F63F22">
        <w:rPr>
          <w:noProof/>
        </w:rPr>
        <w:fldChar w:fldCharType="begin"/>
      </w:r>
      <w:r w:rsidRPr="00F63F22">
        <w:rPr>
          <w:noProof/>
        </w:rPr>
        <w:instrText>xe "Segments: BTS"</w:instrText>
      </w:r>
      <w:r w:rsidR="004177F8" w:rsidRPr="00F63F22">
        <w:rPr>
          <w:noProof/>
        </w:rPr>
        <w:fldChar w:fldCharType="end"/>
      </w:r>
    </w:p>
    <w:p w14:paraId="62A83B3E" w14:textId="77777777" w:rsidR="00953E39" w:rsidRPr="00F63F22" w:rsidRDefault="00953E39" w:rsidP="00EA2497">
      <w:pPr>
        <w:pStyle w:val="NormalIndented"/>
        <w:rPr>
          <w:noProof/>
        </w:rPr>
      </w:pPr>
      <w:r w:rsidRPr="00F63F22">
        <w:rPr>
          <w:noProof/>
        </w:rPr>
        <w:t xml:space="preserve">The BTS segment defines the end of a batch. </w:t>
      </w:r>
    </w:p>
    <w:p w14:paraId="6AF5B6E0" w14:textId="77777777" w:rsidR="00953E39" w:rsidRPr="00776D1C" w:rsidRDefault="00953E39" w:rsidP="00EA2497">
      <w:pPr>
        <w:pStyle w:val="AttributeTableCaption"/>
        <w:rPr>
          <w:noProof/>
          <w:lang w:val="en-US"/>
        </w:rPr>
      </w:pPr>
      <w:bookmarkStart w:id="1958" w:name="_Toc349735703"/>
      <w:bookmarkStart w:id="1959" w:name="_Toc349803975"/>
      <w:r w:rsidRPr="00776D1C">
        <w:rPr>
          <w:noProof/>
          <w:lang w:val="en-US"/>
        </w:rPr>
        <w:t xml:space="preserve">HL7 Attribute Table - BTS </w:t>
      </w:r>
      <w:bookmarkStart w:id="1960" w:name="BTS"/>
      <w:bookmarkEnd w:id="1958"/>
      <w:bookmarkEnd w:id="1959"/>
      <w:bookmarkEnd w:id="1960"/>
      <w:r w:rsidRPr="00776D1C">
        <w:rPr>
          <w:noProof/>
          <w:lang w:val="en-US"/>
        </w:rPr>
        <w:t>– Batch Trailer</w:t>
      </w:r>
      <w:r w:rsidR="004177F8" w:rsidRPr="00F63F22">
        <w:rPr>
          <w:noProof/>
        </w:rPr>
        <w:fldChar w:fldCharType="begin"/>
      </w:r>
      <w:r w:rsidRPr="00776D1C">
        <w:rPr>
          <w:noProof/>
          <w:lang w:val="en-US"/>
        </w:rPr>
        <w:instrText xml:space="preserve"> XE "HL7 Attribute Table - B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09E3C8F"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6F75AB27"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033FA12"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50D449B"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590DAD66"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7CC1F9A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389315BE"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DB5FBF4"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498FA8FD"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2752DABD" w14:textId="77777777" w:rsidR="00953E39" w:rsidRPr="00F63F22" w:rsidRDefault="00953E39" w:rsidP="00EA2497">
            <w:pPr>
              <w:pStyle w:val="AttributeTableHeader"/>
              <w:jc w:val="left"/>
              <w:rPr>
                <w:noProof/>
              </w:rPr>
            </w:pPr>
            <w:r w:rsidRPr="00F63F22">
              <w:rPr>
                <w:noProof/>
              </w:rPr>
              <w:t>ELEMENT NAME</w:t>
            </w:r>
          </w:p>
        </w:tc>
      </w:tr>
      <w:tr w:rsidR="000419D6" w:rsidRPr="009928E9" w14:paraId="5F6F0D8E"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418600C2"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CD7DEE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08F2840"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5F07DB0B"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4B6B0CE3"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64DA3CC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5A6FB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F7D9082" w14:textId="77777777" w:rsidR="00953E39" w:rsidRPr="00F63F22" w:rsidRDefault="00953E39" w:rsidP="00EA2497">
            <w:pPr>
              <w:pStyle w:val="AttributeTableBody"/>
              <w:rPr>
                <w:noProof/>
              </w:rPr>
            </w:pPr>
            <w:r w:rsidRPr="00F63F22">
              <w:rPr>
                <w:noProof/>
              </w:rPr>
              <w:t>00093</w:t>
            </w:r>
          </w:p>
        </w:tc>
        <w:tc>
          <w:tcPr>
            <w:tcW w:w="3888" w:type="dxa"/>
            <w:tcBorders>
              <w:top w:val="single" w:sz="4" w:space="0" w:color="auto"/>
              <w:left w:val="nil"/>
              <w:bottom w:val="dotted" w:sz="4" w:space="0" w:color="auto"/>
              <w:right w:val="nil"/>
            </w:tcBorders>
            <w:shd w:val="clear" w:color="auto" w:fill="FFFFFF"/>
          </w:tcPr>
          <w:p w14:paraId="6F1DA5D0" w14:textId="77777777" w:rsidR="00953E39" w:rsidRPr="00F63F22" w:rsidRDefault="00953E39" w:rsidP="00EA2497">
            <w:pPr>
              <w:pStyle w:val="AttributeTableBody"/>
              <w:jc w:val="left"/>
              <w:rPr>
                <w:noProof/>
              </w:rPr>
            </w:pPr>
            <w:r w:rsidRPr="00F63F22">
              <w:rPr>
                <w:noProof/>
              </w:rPr>
              <w:t>Batch Message Count</w:t>
            </w:r>
          </w:p>
        </w:tc>
      </w:tr>
      <w:tr w:rsidR="000419D6" w:rsidRPr="009928E9" w14:paraId="142C8EF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267D721"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24B4DEF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DA5244"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5792DECE"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87A787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D6BB80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7FE61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AB02BC"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44949BDF" w14:textId="77777777" w:rsidR="00953E39" w:rsidRPr="00F63F22" w:rsidRDefault="00953E39" w:rsidP="00EA2497">
            <w:pPr>
              <w:pStyle w:val="AttributeTableBody"/>
              <w:jc w:val="left"/>
              <w:rPr>
                <w:noProof/>
              </w:rPr>
            </w:pPr>
            <w:r w:rsidRPr="00F63F22">
              <w:rPr>
                <w:noProof/>
              </w:rPr>
              <w:t>Batch Comment</w:t>
            </w:r>
          </w:p>
        </w:tc>
      </w:tr>
      <w:tr w:rsidR="00953E39" w:rsidRPr="009928E9" w14:paraId="1EAA43DB"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0C760C47"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single" w:sz="4" w:space="0" w:color="auto"/>
              <w:right w:val="nil"/>
            </w:tcBorders>
            <w:shd w:val="clear" w:color="auto" w:fill="FFFFFF"/>
          </w:tcPr>
          <w:p w14:paraId="27C1B22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DC11AD"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19F0AB1"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single" w:sz="4" w:space="0" w:color="auto"/>
              <w:right w:val="nil"/>
            </w:tcBorders>
            <w:shd w:val="clear" w:color="auto" w:fill="FFFFFF"/>
          </w:tcPr>
          <w:p w14:paraId="3D69F0E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244BCE7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0B3DAC4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0757AA" w14:textId="77777777" w:rsidR="00953E39" w:rsidRPr="00F63F22" w:rsidRDefault="00953E39" w:rsidP="00EA2497">
            <w:pPr>
              <w:pStyle w:val="AttributeTableBody"/>
              <w:rPr>
                <w:noProof/>
              </w:rPr>
            </w:pPr>
            <w:r w:rsidRPr="00F63F22">
              <w:rPr>
                <w:noProof/>
              </w:rPr>
              <w:t>00095</w:t>
            </w:r>
          </w:p>
        </w:tc>
        <w:tc>
          <w:tcPr>
            <w:tcW w:w="3888" w:type="dxa"/>
            <w:tcBorders>
              <w:top w:val="dotted" w:sz="4" w:space="0" w:color="auto"/>
              <w:left w:val="nil"/>
              <w:bottom w:val="single" w:sz="4" w:space="0" w:color="auto"/>
              <w:right w:val="nil"/>
            </w:tcBorders>
            <w:shd w:val="clear" w:color="auto" w:fill="FFFFFF"/>
          </w:tcPr>
          <w:p w14:paraId="2CBB0B39" w14:textId="77777777" w:rsidR="00953E39" w:rsidRPr="00F63F22" w:rsidRDefault="00953E39" w:rsidP="00EA2497">
            <w:pPr>
              <w:pStyle w:val="AttributeTableBody"/>
              <w:jc w:val="left"/>
              <w:rPr>
                <w:noProof/>
              </w:rPr>
            </w:pPr>
            <w:r w:rsidRPr="00F63F22">
              <w:rPr>
                <w:noProof/>
              </w:rPr>
              <w:t>Batch Totals</w:t>
            </w:r>
          </w:p>
        </w:tc>
      </w:tr>
    </w:tbl>
    <w:p w14:paraId="04F9DA3D" w14:textId="77777777" w:rsidR="00953E39" w:rsidRPr="008634A1" w:rsidRDefault="00953E39" w:rsidP="00EA2497">
      <w:pPr>
        <w:pStyle w:val="Heading4"/>
        <w:rPr>
          <w:noProof/>
          <w:vanish/>
        </w:rPr>
      </w:pPr>
      <w:bookmarkStart w:id="1961" w:name="_Toc498146202"/>
      <w:bookmarkStart w:id="1962" w:name="_Toc527864771"/>
      <w:bookmarkStart w:id="1963" w:name="_Toc527866243"/>
      <w:r w:rsidRPr="008634A1">
        <w:rPr>
          <w:noProof/>
          <w:vanish/>
        </w:rPr>
        <w:t>BTS field definitions</w:t>
      </w:r>
      <w:bookmarkEnd w:id="1961"/>
      <w:bookmarkEnd w:id="1962"/>
      <w:bookmarkEnd w:id="1963"/>
      <w:r w:rsidR="004177F8" w:rsidRPr="008634A1">
        <w:rPr>
          <w:noProof/>
          <w:vanish/>
        </w:rPr>
        <w:fldChar w:fldCharType="begin"/>
      </w:r>
      <w:r w:rsidRPr="008634A1">
        <w:rPr>
          <w:noProof/>
          <w:vanish/>
        </w:rPr>
        <w:instrText xml:space="preserve"> XE "BTS - data element definitions" </w:instrText>
      </w:r>
      <w:r w:rsidR="004177F8" w:rsidRPr="008634A1">
        <w:rPr>
          <w:noProof/>
          <w:vanish/>
        </w:rPr>
        <w:fldChar w:fldCharType="end"/>
      </w:r>
    </w:p>
    <w:p w14:paraId="00361A0D" w14:textId="77777777" w:rsidR="00953E39" w:rsidRPr="00F63F22" w:rsidRDefault="00953E39" w:rsidP="00EA2497">
      <w:pPr>
        <w:pStyle w:val="Heading4"/>
        <w:rPr>
          <w:noProof/>
        </w:rPr>
      </w:pPr>
      <w:bookmarkStart w:id="1964" w:name="_Toc498146203"/>
      <w:bookmarkStart w:id="1965" w:name="_Toc527864772"/>
      <w:bookmarkStart w:id="1966" w:name="_Toc527866244"/>
      <w:r w:rsidRPr="00F63F22">
        <w:rPr>
          <w:noProof/>
        </w:rPr>
        <w:t>BTS-1   Batch Message Count</w:t>
      </w:r>
      <w:r w:rsidR="004177F8" w:rsidRPr="00F63F22">
        <w:rPr>
          <w:noProof/>
        </w:rPr>
        <w:fldChar w:fldCharType="begin"/>
      </w:r>
      <w:r w:rsidRPr="00F63F22">
        <w:rPr>
          <w:noProof/>
        </w:rPr>
        <w:instrText xml:space="preserve"> XE "Batch message count" </w:instrText>
      </w:r>
      <w:r w:rsidR="004177F8" w:rsidRPr="00F63F22">
        <w:rPr>
          <w:noProof/>
        </w:rPr>
        <w:fldChar w:fldCharType="end"/>
      </w:r>
      <w:r w:rsidRPr="00F63F22">
        <w:rPr>
          <w:noProof/>
        </w:rPr>
        <w:t xml:space="preserve">   (ST)   00093</w:t>
      </w:r>
      <w:bookmarkEnd w:id="1964"/>
      <w:bookmarkEnd w:id="1965"/>
      <w:bookmarkEnd w:id="1966"/>
    </w:p>
    <w:p w14:paraId="36920791" w14:textId="77777777" w:rsidR="00953E39" w:rsidRPr="00F63F22" w:rsidRDefault="00953E39" w:rsidP="00EA2497">
      <w:pPr>
        <w:pStyle w:val="NormalIndented"/>
        <w:rPr>
          <w:noProof/>
        </w:rPr>
      </w:pPr>
      <w:r w:rsidRPr="00F63F22">
        <w:rPr>
          <w:noProof/>
        </w:rPr>
        <w:t>Definition:  This field contains the count of the individual messages contained within the batch.</w:t>
      </w:r>
    </w:p>
    <w:p w14:paraId="1B390AEA" w14:textId="77777777" w:rsidR="00953E39" w:rsidRPr="00F63F22" w:rsidRDefault="00953E39" w:rsidP="00EA2497">
      <w:pPr>
        <w:pStyle w:val="Heading4"/>
        <w:rPr>
          <w:noProof/>
        </w:rPr>
      </w:pPr>
      <w:bookmarkStart w:id="1967" w:name="_Toc498146204"/>
      <w:bookmarkStart w:id="1968" w:name="_Toc527864773"/>
      <w:bookmarkStart w:id="1969" w:name="_Toc527866245"/>
      <w:r w:rsidRPr="00F63F22">
        <w:rPr>
          <w:noProof/>
        </w:rPr>
        <w:t>BTS-2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1967"/>
      <w:bookmarkEnd w:id="1968"/>
      <w:bookmarkEnd w:id="1969"/>
    </w:p>
    <w:p w14:paraId="76646E93" w14:textId="77777777" w:rsidR="00953E39" w:rsidRPr="00F63F22" w:rsidRDefault="00953E39" w:rsidP="00EA2497">
      <w:pPr>
        <w:pStyle w:val="NormalIndented"/>
        <w:rPr>
          <w:noProof/>
        </w:rPr>
      </w:pPr>
      <w:r w:rsidRPr="00F63F22">
        <w:rPr>
          <w:noProof/>
        </w:rPr>
        <w:t xml:space="preserve">Definition:  This field is a comment field that is not further defined in the HL7 protocol. </w:t>
      </w:r>
    </w:p>
    <w:p w14:paraId="05F2E6C1" w14:textId="77777777" w:rsidR="00953E39" w:rsidRPr="00F63F22" w:rsidRDefault="00953E39" w:rsidP="00EA2497">
      <w:pPr>
        <w:pStyle w:val="Heading4"/>
        <w:rPr>
          <w:noProof/>
        </w:rPr>
      </w:pPr>
      <w:bookmarkStart w:id="1970" w:name="_BTS-3___Batch_Totals__(NM)___00095"/>
      <w:bookmarkStart w:id="1971" w:name="_Toc498146205"/>
      <w:bookmarkStart w:id="1972" w:name="_Toc527864774"/>
      <w:bookmarkStart w:id="1973" w:name="_Toc527866246"/>
      <w:bookmarkEnd w:id="1970"/>
      <w:r w:rsidRPr="00F63F22">
        <w:rPr>
          <w:noProof/>
        </w:rPr>
        <w:t>BTS-3   Batch Totals</w:t>
      </w:r>
      <w:r w:rsidR="004177F8" w:rsidRPr="00F63F22">
        <w:rPr>
          <w:noProof/>
        </w:rPr>
        <w:fldChar w:fldCharType="begin"/>
      </w:r>
      <w:r w:rsidRPr="00F63F22">
        <w:rPr>
          <w:noProof/>
        </w:rPr>
        <w:instrText xml:space="preserve"> XE "Batch totals" </w:instrText>
      </w:r>
      <w:r w:rsidR="004177F8" w:rsidRPr="00F63F22">
        <w:rPr>
          <w:noProof/>
        </w:rPr>
        <w:fldChar w:fldCharType="end"/>
      </w:r>
      <w:r w:rsidRPr="00F63F22">
        <w:rPr>
          <w:noProof/>
        </w:rPr>
        <w:t xml:space="preserve">   (NM)   00095</w:t>
      </w:r>
      <w:bookmarkEnd w:id="1971"/>
      <w:bookmarkEnd w:id="1972"/>
      <w:bookmarkEnd w:id="1973"/>
    </w:p>
    <w:p w14:paraId="528B3C93" w14:textId="77777777" w:rsidR="00953E39" w:rsidRPr="00F63F22" w:rsidRDefault="00953E39" w:rsidP="00EA2497">
      <w:pPr>
        <w:pStyle w:val="NormalIndented"/>
        <w:rPr>
          <w:noProof/>
        </w:rPr>
      </w:pPr>
      <w:r w:rsidRPr="00F63F22">
        <w:rPr>
          <w:noProof/>
        </w:rPr>
        <w:t xml:space="preserve">Definition:  We encourage new users of this field to use the HL7 Version 2.3 data type of NM and to define it as "repeating." This field contains the batch total. If more than a single batch total exists, this field </w:t>
      </w:r>
      <w:r w:rsidR="00257ED7">
        <w:rPr>
          <w:noProof/>
        </w:rPr>
        <w:t>MAY</w:t>
      </w:r>
      <w:r w:rsidRPr="00F63F22">
        <w:rPr>
          <w:noProof/>
        </w:rPr>
        <w:t xml:space="preserve"> be repeated.</w:t>
      </w:r>
    </w:p>
    <w:p w14:paraId="429FB1AA" w14:textId="77777777" w:rsidR="00953E39" w:rsidRPr="00F63F22" w:rsidRDefault="00953E39" w:rsidP="00EA2497">
      <w:pPr>
        <w:pStyle w:val="NormalIndented"/>
        <w:rPr>
          <w:noProof/>
        </w:rPr>
      </w:pPr>
      <w:r w:rsidRPr="00F63F22">
        <w:rPr>
          <w:noProof/>
        </w:rPr>
        <w:t xml:space="preserve">Prior to v2.5 this field </w:t>
      </w:r>
      <w:r w:rsidR="00257ED7">
        <w:rPr>
          <w:noProof/>
        </w:rPr>
        <w:t>might</w:t>
      </w:r>
      <w:r w:rsidRPr="00F63F22">
        <w:rPr>
          <w:noProof/>
        </w:rPr>
        <w:t xml:space="preserve"> have been defined as a CM data type for backward compatibility with HL7 Versions 2.2 and 2.1 with each total being carried as a separate component. Each component in this case is an NM data type.</w:t>
      </w:r>
    </w:p>
    <w:p w14:paraId="036F8D92" w14:textId="77777777" w:rsidR="00953E39" w:rsidRPr="00F63F22" w:rsidRDefault="00953E39" w:rsidP="00EA2497">
      <w:pPr>
        <w:pStyle w:val="Heading3"/>
        <w:rPr>
          <w:noProof/>
        </w:rPr>
      </w:pPr>
      <w:bookmarkStart w:id="1974" w:name="_Ref487452111"/>
      <w:bookmarkStart w:id="1975" w:name="_Toc498146206"/>
      <w:bookmarkStart w:id="1976" w:name="_Toc527864775"/>
      <w:bookmarkStart w:id="1977" w:name="_Toc527866247"/>
      <w:bookmarkStart w:id="1978" w:name="_Toc528481952"/>
      <w:bookmarkStart w:id="1979" w:name="_Toc528482457"/>
      <w:bookmarkStart w:id="1980" w:name="_Toc528482756"/>
      <w:bookmarkStart w:id="1981" w:name="_Toc528482881"/>
      <w:bookmarkStart w:id="1982" w:name="_Toc528486189"/>
      <w:bookmarkStart w:id="1983" w:name="_Toc536689697"/>
      <w:bookmarkStart w:id="1984" w:name="_Toc496442"/>
      <w:bookmarkStart w:id="1985" w:name="_Toc524789"/>
      <w:bookmarkStart w:id="1986" w:name="_Toc22443822"/>
      <w:bookmarkStart w:id="1987" w:name="_Toc22444174"/>
      <w:bookmarkStart w:id="1988" w:name="_Toc36358121"/>
      <w:bookmarkStart w:id="1989" w:name="_Toc42232551"/>
      <w:bookmarkStart w:id="1990" w:name="_Toc43275073"/>
      <w:bookmarkStart w:id="1991" w:name="_Toc43275245"/>
      <w:bookmarkStart w:id="1992" w:name="_Toc43275952"/>
      <w:bookmarkStart w:id="1993" w:name="_Toc43276272"/>
      <w:bookmarkStart w:id="1994" w:name="_Toc43276797"/>
      <w:bookmarkStart w:id="1995" w:name="_Toc43276895"/>
      <w:bookmarkStart w:id="1996" w:name="_Toc43277035"/>
      <w:bookmarkStart w:id="1997" w:name="_Toc234219603"/>
      <w:bookmarkStart w:id="1998" w:name="_Toc17270014"/>
      <w:r w:rsidRPr="00F63F22">
        <w:rPr>
          <w:noProof/>
        </w:rPr>
        <w:t>DSC - continuation pointer segment</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r w:rsidR="004177F8" w:rsidRPr="00F63F22">
        <w:rPr>
          <w:noProof/>
        </w:rPr>
        <w:fldChar w:fldCharType="begin"/>
      </w:r>
      <w:r w:rsidRPr="00F63F22">
        <w:rPr>
          <w:noProof/>
        </w:rPr>
        <w:instrText xml:space="preserve"> XE "continuation point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DSC"</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DSC"</w:instrText>
      </w:r>
      <w:r w:rsidR="004177F8" w:rsidRPr="00F63F22">
        <w:rPr>
          <w:rFonts w:ascii="TmsRmn 10pt" w:hAnsi="TmsRmn 10pt"/>
          <w:noProof/>
        </w:rPr>
        <w:fldChar w:fldCharType="end"/>
      </w:r>
    </w:p>
    <w:p w14:paraId="6996C01A" w14:textId="77777777" w:rsidR="00953E39" w:rsidRPr="00F63F22" w:rsidRDefault="00953E39" w:rsidP="00EA2497">
      <w:pPr>
        <w:pStyle w:val="NormalIndented"/>
        <w:rPr>
          <w:noProof/>
        </w:rPr>
      </w:pPr>
      <w:r w:rsidRPr="00F63F22">
        <w:rPr>
          <w:noProof/>
        </w:rPr>
        <w:t xml:space="preserve">The DSC segment is used in the continuation protocol. </w:t>
      </w:r>
    </w:p>
    <w:p w14:paraId="575489C6" w14:textId="77777777" w:rsidR="00953E39" w:rsidRPr="00F834B9" w:rsidRDefault="00953E39" w:rsidP="00EA2497">
      <w:pPr>
        <w:pStyle w:val="AttributeTableCaption"/>
        <w:rPr>
          <w:noProof/>
        </w:rPr>
      </w:pPr>
      <w:bookmarkStart w:id="1999" w:name="_Toc349735697"/>
      <w:bookmarkStart w:id="2000" w:name="_Toc349803969"/>
      <w:r w:rsidRPr="00F834B9">
        <w:rPr>
          <w:noProof/>
        </w:rPr>
        <w:t xml:space="preserve">HL7 Attribute Table - DSC </w:t>
      </w:r>
      <w:bookmarkStart w:id="2001" w:name="DSC"/>
      <w:bookmarkEnd w:id="1999"/>
      <w:bookmarkEnd w:id="2000"/>
      <w:bookmarkEnd w:id="2001"/>
      <w:r w:rsidRPr="00F834B9">
        <w:rPr>
          <w:noProof/>
        </w:rPr>
        <w:t>– Continuation Pointer</w:t>
      </w:r>
      <w:r w:rsidR="004177F8" w:rsidRPr="00F834B9">
        <w:rPr>
          <w:noProof/>
        </w:rPr>
        <w:fldChar w:fldCharType="begin"/>
      </w:r>
      <w:r w:rsidRPr="00F834B9">
        <w:rPr>
          <w:noProof/>
        </w:rPr>
        <w:instrText xml:space="preserve"> XE "HL7 Attribute Table - DSC" </w:instrText>
      </w:r>
      <w:r w:rsidR="004177F8" w:rsidRPr="00F834B9">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7F5BDA19"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61365316"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C1E4AE1"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12B9C6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711C5FF4"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899FE7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76C4DC25"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93E765E"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C4FE8F6"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50A90619" w14:textId="77777777" w:rsidR="00953E39" w:rsidRPr="00F63F22" w:rsidRDefault="00953E39" w:rsidP="00EA2497">
            <w:pPr>
              <w:pStyle w:val="AttributeTableHeader"/>
              <w:jc w:val="left"/>
              <w:rPr>
                <w:noProof/>
              </w:rPr>
            </w:pPr>
            <w:r w:rsidRPr="00F63F22">
              <w:rPr>
                <w:noProof/>
              </w:rPr>
              <w:t>ELEMENT NAME</w:t>
            </w:r>
          </w:p>
        </w:tc>
      </w:tr>
      <w:tr w:rsidR="000419D6" w:rsidRPr="009928E9" w14:paraId="685FAD3D"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01CAFC4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33DDC5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73A71DC" w14:textId="77777777" w:rsidR="00953E39" w:rsidRPr="00F63F22" w:rsidRDefault="00953E39" w:rsidP="00EA2497">
            <w:pPr>
              <w:pStyle w:val="AttributeTableBody"/>
              <w:rPr>
                <w:noProof/>
              </w:rPr>
            </w:pPr>
            <w:r w:rsidRPr="00F63F22">
              <w:rPr>
                <w:noProof/>
              </w:rPr>
              <w:t>180=</w:t>
            </w:r>
          </w:p>
        </w:tc>
        <w:tc>
          <w:tcPr>
            <w:tcW w:w="648" w:type="dxa"/>
            <w:tcBorders>
              <w:top w:val="single" w:sz="4" w:space="0" w:color="auto"/>
              <w:left w:val="nil"/>
              <w:bottom w:val="dotted" w:sz="4" w:space="0" w:color="auto"/>
              <w:right w:val="nil"/>
            </w:tcBorders>
            <w:shd w:val="clear" w:color="auto" w:fill="FFFFFF"/>
          </w:tcPr>
          <w:p w14:paraId="782EF29D"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C1E6E3E"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7678081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5DAD30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DDFBB8" w14:textId="77777777" w:rsidR="00953E39" w:rsidRPr="00F63F22" w:rsidRDefault="00953E39" w:rsidP="00EA2497">
            <w:pPr>
              <w:pStyle w:val="AttributeTableBody"/>
              <w:rPr>
                <w:noProof/>
              </w:rPr>
            </w:pPr>
            <w:r w:rsidRPr="00F63F22">
              <w:rPr>
                <w:noProof/>
              </w:rPr>
              <w:t>00014</w:t>
            </w:r>
          </w:p>
        </w:tc>
        <w:tc>
          <w:tcPr>
            <w:tcW w:w="3888" w:type="dxa"/>
            <w:tcBorders>
              <w:top w:val="single" w:sz="4" w:space="0" w:color="auto"/>
              <w:left w:val="nil"/>
              <w:bottom w:val="dotted" w:sz="4" w:space="0" w:color="auto"/>
              <w:right w:val="nil"/>
            </w:tcBorders>
            <w:shd w:val="clear" w:color="auto" w:fill="FFFFFF"/>
          </w:tcPr>
          <w:p w14:paraId="6D0EB5C1"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6D018400"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985EE61"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6216C452"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1E7669C3"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C42DDD"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642050D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46C98AD0"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CDF3770" w14:textId="77777777" w:rsidR="00953E39" w:rsidRPr="00F63F22" w:rsidRDefault="00413831" w:rsidP="00EA2497">
            <w:pPr>
              <w:pStyle w:val="AttributeTableBody"/>
              <w:rPr>
                <w:rStyle w:val="HyperlinkTable"/>
                <w:noProof/>
              </w:rPr>
            </w:pPr>
            <w:hyperlink r:id="rId21" w:anchor="HL70398" w:history="1">
              <w:r w:rsidR="00953E39" w:rsidRPr="00F63F22">
                <w:rPr>
                  <w:rStyle w:val="HyperlinkTable"/>
                  <w:noProof/>
                </w:rPr>
                <w:t>0398</w:t>
              </w:r>
            </w:hyperlink>
          </w:p>
        </w:tc>
        <w:tc>
          <w:tcPr>
            <w:tcW w:w="720" w:type="dxa"/>
            <w:tcBorders>
              <w:top w:val="dotted" w:sz="4" w:space="0" w:color="auto"/>
              <w:left w:val="nil"/>
              <w:bottom w:val="single" w:sz="4" w:space="0" w:color="auto"/>
              <w:right w:val="nil"/>
            </w:tcBorders>
            <w:shd w:val="clear" w:color="auto" w:fill="FFFFFF"/>
          </w:tcPr>
          <w:p w14:paraId="5A5E906A" w14:textId="77777777" w:rsidR="00953E39" w:rsidRPr="00F63F22" w:rsidRDefault="00953E39" w:rsidP="00EA2497">
            <w:pPr>
              <w:pStyle w:val="AttributeTableBody"/>
              <w:rPr>
                <w:noProof/>
              </w:rPr>
            </w:pPr>
            <w:r w:rsidRPr="00F63F22">
              <w:rPr>
                <w:noProof/>
              </w:rPr>
              <w:t>01354</w:t>
            </w:r>
          </w:p>
        </w:tc>
        <w:tc>
          <w:tcPr>
            <w:tcW w:w="3888" w:type="dxa"/>
            <w:tcBorders>
              <w:top w:val="dotted" w:sz="4" w:space="0" w:color="auto"/>
              <w:left w:val="nil"/>
              <w:bottom w:val="single" w:sz="4" w:space="0" w:color="auto"/>
              <w:right w:val="nil"/>
            </w:tcBorders>
            <w:shd w:val="clear" w:color="auto" w:fill="FFFFFF"/>
          </w:tcPr>
          <w:p w14:paraId="78D70C58" w14:textId="77777777" w:rsidR="00953E39" w:rsidRPr="00F63F22" w:rsidRDefault="00953E39" w:rsidP="00EA2497">
            <w:pPr>
              <w:pStyle w:val="AttributeTableBody"/>
              <w:jc w:val="left"/>
              <w:rPr>
                <w:noProof/>
              </w:rPr>
            </w:pPr>
            <w:r w:rsidRPr="00F63F22">
              <w:rPr>
                <w:noProof/>
              </w:rPr>
              <w:t>Continuation Style</w:t>
            </w:r>
          </w:p>
        </w:tc>
      </w:tr>
    </w:tbl>
    <w:p w14:paraId="6E31F3E6" w14:textId="77777777" w:rsidR="00953E39" w:rsidRPr="008634A1" w:rsidRDefault="00953E39" w:rsidP="00EA2497">
      <w:pPr>
        <w:pStyle w:val="Heading4"/>
        <w:rPr>
          <w:noProof/>
          <w:vanish/>
        </w:rPr>
      </w:pPr>
      <w:bookmarkStart w:id="2002" w:name="_Toc498146207"/>
      <w:bookmarkStart w:id="2003" w:name="_Toc527864776"/>
      <w:bookmarkStart w:id="2004" w:name="_Toc527866248"/>
      <w:r w:rsidRPr="008634A1">
        <w:rPr>
          <w:noProof/>
          <w:vanish/>
        </w:rPr>
        <w:t>DSC field definitions</w:t>
      </w:r>
      <w:bookmarkEnd w:id="2002"/>
      <w:bookmarkEnd w:id="2003"/>
      <w:bookmarkEnd w:id="2004"/>
      <w:r w:rsidR="004177F8" w:rsidRPr="008634A1">
        <w:rPr>
          <w:noProof/>
          <w:vanish/>
        </w:rPr>
        <w:fldChar w:fldCharType="begin"/>
      </w:r>
      <w:r w:rsidRPr="008634A1">
        <w:rPr>
          <w:noProof/>
          <w:vanish/>
        </w:rPr>
        <w:instrText xml:space="preserve"> XE "DSC - data element definitions" </w:instrText>
      </w:r>
      <w:r w:rsidR="004177F8" w:rsidRPr="008634A1">
        <w:rPr>
          <w:noProof/>
          <w:vanish/>
        </w:rPr>
        <w:fldChar w:fldCharType="end"/>
      </w:r>
    </w:p>
    <w:p w14:paraId="0D66C128" w14:textId="77777777" w:rsidR="00953E39" w:rsidRPr="00F63F22" w:rsidRDefault="00953E39" w:rsidP="00EA2497">
      <w:pPr>
        <w:pStyle w:val="Heading4"/>
        <w:rPr>
          <w:noProof/>
        </w:rPr>
      </w:pPr>
      <w:bookmarkStart w:id="2005" w:name="_DSC-1___Continuation_Pointer_(ST)__"/>
      <w:bookmarkStart w:id="2006" w:name="_Toc498146208"/>
      <w:bookmarkStart w:id="2007" w:name="_Toc527864777"/>
      <w:bookmarkStart w:id="2008" w:name="_Toc527866249"/>
      <w:bookmarkEnd w:id="2005"/>
      <w:r w:rsidRPr="00F63F22">
        <w:rPr>
          <w:noProof/>
        </w:rPr>
        <w:t>DSC-1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006"/>
      <w:bookmarkEnd w:id="2007"/>
      <w:bookmarkEnd w:id="2008"/>
    </w:p>
    <w:p w14:paraId="3A0CE616" w14:textId="77777777" w:rsidR="00953E39" w:rsidRPr="00F63F22" w:rsidRDefault="00953E39" w:rsidP="00EA2497">
      <w:pPr>
        <w:pStyle w:val="NormalIndented"/>
        <w:rPr>
          <w:noProof/>
        </w:rPr>
      </w:pPr>
      <w:r w:rsidRPr="00F63F22">
        <w:rPr>
          <w:noProof/>
        </w:rPr>
        <w:t xml:space="preserve">Definition: This field contains the continuation pointer. In an initial query, this field is not present. If the responder returns a value of </w:t>
      </w:r>
      <w:r w:rsidR="009162D1">
        <w:rPr>
          <w:noProof/>
        </w:rPr>
        <w:t>delete indicator</w:t>
      </w:r>
      <w:r w:rsidR="009162D1" w:rsidRPr="00F63F22">
        <w:rPr>
          <w:noProof/>
        </w:rPr>
        <w:t xml:space="preserve"> </w:t>
      </w:r>
      <w:r w:rsidRPr="00F63F22">
        <w:rPr>
          <w:noProof/>
        </w:rPr>
        <w:t xml:space="preserve">or not present, then there is no more data to fulfill any future continuation requests. For use with continuations of unsolicited messages, see chapter 5 and section </w:t>
      </w:r>
      <w:r w:rsidR="00F96E77">
        <w:fldChar w:fldCharType="begin"/>
      </w:r>
      <w:r w:rsidR="00F96E77">
        <w:instrText xml:space="preserve"> REF _Ref487450454 \r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xml:space="preserve">." Note that continuation protocols work with both display- and record-oriented messages. </w:t>
      </w:r>
    </w:p>
    <w:p w14:paraId="1BE3A992" w14:textId="77777777" w:rsidR="00953E39" w:rsidRPr="00F63F22" w:rsidRDefault="00953E39" w:rsidP="00EA2497">
      <w:pPr>
        <w:pStyle w:val="Heading4"/>
        <w:rPr>
          <w:noProof/>
        </w:rPr>
      </w:pPr>
      <w:bookmarkStart w:id="2009" w:name="_Toc498146209"/>
      <w:bookmarkStart w:id="2010" w:name="_Toc527864778"/>
      <w:bookmarkStart w:id="2011" w:name="_Toc527866250"/>
      <w:r w:rsidRPr="00F63F22">
        <w:rPr>
          <w:noProof/>
        </w:rPr>
        <w:t>DSC-2   Continuation Style</w:t>
      </w:r>
      <w:r w:rsidR="004177F8" w:rsidRPr="00F63F22">
        <w:rPr>
          <w:noProof/>
        </w:rPr>
        <w:fldChar w:fldCharType="begin"/>
      </w:r>
      <w:r w:rsidRPr="00F63F22">
        <w:rPr>
          <w:noProof/>
        </w:rPr>
        <w:instrText xml:space="preserve"> XE "Continuation style" </w:instrText>
      </w:r>
      <w:r w:rsidR="004177F8" w:rsidRPr="00F63F22">
        <w:rPr>
          <w:noProof/>
        </w:rPr>
        <w:fldChar w:fldCharType="end"/>
      </w:r>
      <w:r w:rsidRPr="00F63F22">
        <w:rPr>
          <w:noProof/>
        </w:rPr>
        <w:t xml:space="preserve">   (ID)   01354</w:t>
      </w:r>
      <w:bookmarkEnd w:id="2009"/>
      <w:bookmarkEnd w:id="2010"/>
      <w:bookmarkEnd w:id="2011"/>
    </w:p>
    <w:p w14:paraId="07ECF5C6" w14:textId="77777777" w:rsidR="00953E39" w:rsidRPr="00F63F22" w:rsidRDefault="00953E39" w:rsidP="00EA2497">
      <w:pPr>
        <w:pStyle w:val="NormalIndented"/>
        <w:rPr>
          <w:noProof/>
        </w:rPr>
      </w:pPr>
      <w:r w:rsidRPr="00F63F22">
        <w:rPr>
          <w:noProof/>
        </w:rPr>
        <w:t xml:space="preserve">Definition: Indicates whether this is a fragmented message (see Section </w:t>
      </w:r>
      <w:r w:rsidR="00F96E77">
        <w:fldChar w:fldCharType="begin"/>
      </w:r>
      <w:r w:rsidR="00F96E77">
        <w:instrText xml:space="preserve"> REF _Ref487450454 \r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xml:space="preserve">"), or if it is part of an interactive continuation message (see Section 5.6.3, "Interactive continuation of response messages"). </w:t>
      </w:r>
    </w:p>
    <w:p w14:paraId="289D5518" w14:textId="77777777" w:rsidR="00953E39" w:rsidRPr="00F63F22" w:rsidRDefault="00953E39" w:rsidP="00EA2497">
      <w:pPr>
        <w:pStyle w:val="NormalIndented"/>
        <w:rPr>
          <w:noProof/>
        </w:rPr>
      </w:pPr>
      <w:r w:rsidRPr="00F63F22">
        <w:rPr>
          <w:noProof/>
        </w:rPr>
        <w:t xml:space="preserve">Refer to </w:t>
      </w:r>
      <w:hyperlink r:id="rId22" w:anchor="HL70398" w:history="1">
        <w:r w:rsidRPr="00F63F22">
          <w:rPr>
            <w:rStyle w:val="HyperlinkText"/>
            <w:noProof/>
          </w:rPr>
          <w:t>HL7 Table 0398 – Continuation Style Code</w:t>
        </w:r>
      </w:hyperlink>
      <w:r w:rsidRPr="00F63F22">
        <w:rPr>
          <w:noProof/>
        </w:rPr>
        <w:t xml:space="preserve"> </w:t>
      </w:r>
      <w:r>
        <w:rPr>
          <w:noProof/>
        </w:rPr>
        <w:t xml:space="preserve">in Chapter 2C, Code Tables, </w:t>
      </w:r>
      <w:r w:rsidRPr="00F63F22">
        <w:rPr>
          <w:noProof/>
        </w:rPr>
        <w:t>for valid values.</w:t>
      </w:r>
    </w:p>
    <w:p w14:paraId="36D63AFB" w14:textId="77777777" w:rsidR="00953E39" w:rsidRPr="00F63F22" w:rsidRDefault="00953E39" w:rsidP="00EA2497">
      <w:pPr>
        <w:pStyle w:val="Heading3"/>
        <w:rPr>
          <w:noProof/>
        </w:rPr>
      </w:pPr>
      <w:bookmarkStart w:id="2012" w:name="HL70398"/>
      <w:bookmarkStart w:id="2013" w:name="_ERR_-_error"/>
      <w:bookmarkStart w:id="2014" w:name="_Toc348257272"/>
      <w:bookmarkStart w:id="2015" w:name="_Toc348257608"/>
      <w:bookmarkStart w:id="2016" w:name="_Toc348263230"/>
      <w:bookmarkStart w:id="2017" w:name="_Toc348336559"/>
      <w:bookmarkStart w:id="2018" w:name="_Toc348770047"/>
      <w:bookmarkStart w:id="2019" w:name="_Toc348856189"/>
      <w:bookmarkStart w:id="2020" w:name="_Toc348866610"/>
      <w:bookmarkStart w:id="2021" w:name="_Toc348947840"/>
      <w:bookmarkStart w:id="2022" w:name="_Toc349735421"/>
      <w:bookmarkStart w:id="2023" w:name="_Toc349735864"/>
      <w:bookmarkStart w:id="2024" w:name="_Toc349736018"/>
      <w:bookmarkStart w:id="2025" w:name="_Toc349803750"/>
      <w:bookmarkStart w:id="2026" w:name="_Toc359236088"/>
      <w:bookmarkStart w:id="2027" w:name="_Ref487452141"/>
      <w:bookmarkStart w:id="2028" w:name="_Toc498146210"/>
      <w:bookmarkStart w:id="2029" w:name="_Toc527864779"/>
      <w:bookmarkStart w:id="2030" w:name="_Toc527866251"/>
      <w:bookmarkStart w:id="2031" w:name="_Toc528481953"/>
      <w:bookmarkStart w:id="2032" w:name="_Toc528482458"/>
      <w:bookmarkStart w:id="2033" w:name="_Toc528482757"/>
      <w:bookmarkStart w:id="2034" w:name="_Toc528482882"/>
      <w:bookmarkStart w:id="2035" w:name="_Toc528486190"/>
      <w:bookmarkStart w:id="2036" w:name="_Toc536689698"/>
      <w:bookmarkStart w:id="2037" w:name="_Toc496443"/>
      <w:bookmarkStart w:id="2038" w:name="_Ref522548"/>
      <w:bookmarkStart w:id="2039" w:name="_Ref522578"/>
      <w:bookmarkStart w:id="2040" w:name="_Toc524790"/>
      <w:bookmarkStart w:id="2041" w:name="_Toc22443823"/>
      <w:bookmarkStart w:id="2042" w:name="_Toc22444175"/>
      <w:bookmarkStart w:id="2043" w:name="_Toc36358122"/>
      <w:bookmarkStart w:id="2044" w:name="_Toc42232552"/>
      <w:bookmarkStart w:id="2045" w:name="_Toc43275074"/>
      <w:bookmarkStart w:id="2046" w:name="_Toc43275246"/>
      <w:bookmarkStart w:id="2047" w:name="_Toc43275953"/>
      <w:bookmarkStart w:id="2048" w:name="_Toc43276273"/>
      <w:bookmarkStart w:id="2049" w:name="_Toc43276798"/>
      <w:bookmarkStart w:id="2050" w:name="_Toc43276896"/>
      <w:bookmarkStart w:id="2051" w:name="_Toc43277036"/>
      <w:bookmarkStart w:id="2052" w:name="_Toc234219604"/>
      <w:bookmarkStart w:id="2053" w:name="_Ref483995281"/>
      <w:bookmarkStart w:id="2054" w:name="_Ref483995327"/>
      <w:bookmarkStart w:id="2055" w:name="_Toc17270015"/>
      <w:bookmarkEnd w:id="2012"/>
      <w:bookmarkEnd w:id="2013"/>
      <w:r w:rsidRPr="00F63F22">
        <w:rPr>
          <w:noProof/>
        </w:rPr>
        <w:t xml:space="preserve">ERR </w:t>
      </w:r>
      <w:r w:rsidRPr="00F63F22">
        <w:rPr>
          <w:noProof/>
        </w:rPr>
        <w:noBreakHyphen/>
        <w:t xml:space="preserve"> error segment</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r w:rsidR="004177F8" w:rsidRPr="00F63F22">
        <w:rPr>
          <w:noProof/>
        </w:rPr>
        <w:fldChar w:fldCharType="begin"/>
      </w:r>
      <w:r w:rsidRPr="00F63F22">
        <w:rPr>
          <w:noProof/>
        </w:rPr>
        <w:instrText xml:space="preserve"> XE "erro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ERR"</w:instrText>
      </w:r>
      <w:r w:rsidR="004177F8" w:rsidRPr="00F63F22">
        <w:rPr>
          <w:noProof/>
        </w:rPr>
        <w:fldChar w:fldCharType="end"/>
      </w:r>
      <w:r w:rsidR="004177F8" w:rsidRPr="00F63F22">
        <w:rPr>
          <w:noProof/>
        </w:rPr>
        <w:fldChar w:fldCharType="begin"/>
      </w:r>
      <w:r w:rsidRPr="00F63F22">
        <w:rPr>
          <w:noProof/>
        </w:rPr>
        <w:instrText>xe "Segments: ERR"</w:instrText>
      </w:r>
      <w:r w:rsidR="004177F8" w:rsidRPr="00F63F22">
        <w:rPr>
          <w:noProof/>
        </w:rPr>
        <w:fldChar w:fldCharType="end"/>
      </w:r>
    </w:p>
    <w:p w14:paraId="53A1910A" w14:textId="77777777" w:rsidR="00953E39" w:rsidRPr="00F63F22" w:rsidRDefault="00953E39" w:rsidP="00EA2497">
      <w:pPr>
        <w:pStyle w:val="NormalIndented"/>
        <w:rPr>
          <w:noProof/>
        </w:rPr>
      </w:pPr>
      <w:r w:rsidRPr="00F63F22">
        <w:rPr>
          <w:noProof/>
        </w:rPr>
        <w:t xml:space="preserve">The ERR segment is used to add error comments to acknowledgment messages. </w:t>
      </w:r>
    </w:p>
    <w:p w14:paraId="78460F03" w14:textId="77777777" w:rsidR="00953E39" w:rsidRPr="00F63F22" w:rsidRDefault="00953E39" w:rsidP="00EA2497">
      <w:pPr>
        <w:pStyle w:val="NormalIndented"/>
        <w:rPr>
          <w:noProof/>
        </w:rPr>
      </w:pPr>
      <w:r w:rsidRPr="00F63F22">
        <w:rPr>
          <w:noProof/>
        </w:rPr>
        <w:t>Use Cases:</w:t>
      </w:r>
    </w:p>
    <w:p w14:paraId="32BAD2E3" w14:textId="77777777" w:rsidR="00953E39" w:rsidRPr="00F63F22" w:rsidRDefault="00953E39" w:rsidP="00EA2497">
      <w:pPr>
        <w:pStyle w:val="NormalIndented"/>
        <w:rPr>
          <w:noProof/>
        </w:rPr>
      </w:pPr>
      <w:r w:rsidRPr="00F63F22">
        <w:rPr>
          <w:noProof/>
        </w:rPr>
        <w:t xml:space="preserve">Severity: A receiving application needs to communicate 2 "error or exception statements." One is an "error;" the other is a "warning". To accomplish this, an acknowledgment message with 2 ERR segments is sent. Upon receipt, the sending application can display both, including the appropriate severity, to the user. </w:t>
      </w:r>
    </w:p>
    <w:p w14:paraId="44391E6A" w14:textId="77777777" w:rsidR="00953E39" w:rsidRPr="00F63F22" w:rsidRDefault="00953E39" w:rsidP="00EA2497">
      <w:pPr>
        <w:pStyle w:val="NormalIndented"/>
        <w:rPr>
          <w:noProof/>
        </w:rPr>
      </w:pPr>
      <w:r w:rsidRPr="00F63F22">
        <w:rPr>
          <w:noProof/>
        </w:rPr>
        <w:t>Application Error Code: A receiving application generates an error that reports an application error code and returns this information in its response. This code in turn is used by helpdesk staff to pinpoint the exact cause of the error, or by the application to prompt an appropriate response from the user. (Ex. Deceased date must be greater than or equal to birth date).</w:t>
      </w:r>
    </w:p>
    <w:p w14:paraId="5E509B14" w14:textId="77777777" w:rsidR="00953E39" w:rsidRPr="00F63F22" w:rsidRDefault="00953E39" w:rsidP="00EA2497">
      <w:pPr>
        <w:pStyle w:val="NormalIndented"/>
        <w:rPr>
          <w:noProof/>
        </w:rPr>
      </w:pPr>
      <w:r w:rsidRPr="00F63F22">
        <w:rPr>
          <w:noProof/>
        </w:rPr>
        <w:t xml:space="preserve">Application Error Parameter: A receiving application encounters an error during processing of a transaction. In addition to an error code, the application provides an error parameter that gives greater detail </w:t>
      </w:r>
      <w:r w:rsidRPr="00F63F22">
        <w:rPr>
          <w:noProof/>
        </w:rPr>
        <w:lastRenderedPageBreak/>
        <w:t>as to the exact nature of the error. The receiving application looks up the message corresponding to the error code, substitutes in the parameter, and displays the resulting message to the user.</w:t>
      </w:r>
    </w:p>
    <w:p w14:paraId="555A2E8C" w14:textId="77777777" w:rsidR="00953E39" w:rsidRPr="00F63F22" w:rsidRDefault="00953E39" w:rsidP="00EA2497">
      <w:pPr>
        <w:pStyle w:val="NormalIndented"/>
        <w:rPr>
          <w:noProof/>
        </w:rPr>
      </w:pPr>
      <w:r w:rsidRPr="00F63F22">
        <w:rPr>
          <w:noProof/>
        </w:rPr>
        <w:t>Diagnostic Information: While processing a transaction, a receiving application encounters an exception. When the exception is thrown, it provides a volume of detailed information relating to the error encountered. The receiving application captures the information and sends it in its response. The user reports the error to the help desk, and on request, faxes a copy of the diagnostic information to assist analyzing the problem.</w:t>
      </w:r>
    </w:p>
    <w:p w14:paraId="7FB89A5B" w14:textId="77777777" w:rsidR="00953E39" w:rsidRPr="00F63F22" w:rsidRDefault="00953E39" w:rsidP="00EA2497">
      <w:pPr>
        <w:pStyle w:val="NormalIndented"/>
        <w:rPr>
          <w:noProof/>
        </w:rPr>
      </w:pPr>
      <w:r w:rsidRPr="00F63F22">
        <w:rPr>
          <w:noProof/>
        </w:rPr>
        <w:t>User Message: A user executes an application function that generates a transaction that is sent to another application for further processing. During this processing, the receiving application encounters an error and, as part of the error handling routine, retrieves a User Message that it returns in its response. The originating application receives the error and displays it to the end user with the intent that the error condition can be resolved and the user can re-execute the function without error.</w:t>
      </w:r>
    </w:p>
    <w:p w14:paraId="68068BAB" w14:textId="77777777" w:rsidR="00953E39" w:rsidRPr="00F63F22" w:rsidRDefault="00953E39" w:rsidP="00EA2497">
      <w:pPr>
        <w:pStyle w:val="NormalIndented"/>
        <w:rPr>
          <w:noProof/>
        </w:rPr>
      </w:pPr>
      <w:r w:rsidRPr="00F63F22">
        <w:rPr>
          <w:noProof/>
        </w:rPr>
        <w:t xml:space="preserve">Inform Person Code: After submitting a dispense transaction, a response is returned to the user indicating that the patient </w:t>
      </w:r>
      <w:r w:rsidR="00257ED7">
        <w:rPr>
          <w:noProof/>
        </w:rPr>
        <w:t>could</w:t>
      </w:r>
      <w:r w:rsidRPr="00F63F22">
        <w:rPr>
          <w:noProof/>
        </w:rPr>
        <w:t xml:space="preserve"> be abusing drugs. Given the sensitivity of this warning, the error is returned with an indicator stating that the patient should not be informed of the error with the implication that steps should be taken to rule out or confirm the warning.</w:t>
      </w:r>
    </w:p>
    <w:p w14:paraId="5E290DA4" w14:textId="77777777" w:rsidR="00953E39" w:rsidRPr="00F63F22" w:rsidRDefault="00953E39" w:rsidP="00EA2497">
      <w:pPr>
        <w:pStyle w:val="NormalIndented"/>
        <w:rPr>
          <w:noProof/>
        </w:rPr>
      </w:pPr>
      <w:r w:rsidRPr="00F63F22">
        <w:rPr>
          <w:noProof/>
        </w:rPr>
        <w:t>Override Type: If a business rule states that a prescription on hold cannot be dispensed, an override type might be "Dispense Held Prescription" to allow the prescription to be dispensed in exception to the rule.</w:t>
      </w:r>
    </w:p>
    <w:p w14:paraId="67FD2358" w14:textId="77777777" w:rsidR="00953E39" w:rsidRPr="00F63F22" w:rsidRDefault="00953E39" w:rsidP="00EA2497">
      <w:pPr>
        <w:pStyle w:val="NormalIndented"/>
        <w:rPr>
          <w:noProof/>
        </w:rPr>
      </w:pPr>
      <w:r w:rsidRPr="00F63F22">
        <w:rPr>
          <w:noProof/>
        </w:rPr>
        <w:t>Override Reason Codes: A patient is given a prescription; however, before completing the prescription, the remaining pills are spoiled. The patient returns to their pharmacy and explains the situation to their pharmacist. The pharmacist decides to replace the spoiled drugs; however, when attempting to record the event, a message is returned indicating that the dispense would exceed the maximum amount prescribed. The pharmacist overrides the rule and specifies an Override Reason Code indicating a replacement of lost product.</w:t>
      </w:r>
    </w:p>
    <w:p w14:paraId="7541CDD8" w14:textId="77777777" w:rsidR="00953E39" w:rsidRPr="00F63F22" w:rsidRDefault="00953E39" w:rsidP="00EA2497">
      <w:pPr>
        <w:pStyle w:val="NormalIndented"/>
        <w:rPr>
          <w:noProof/>
        </w:rPr>
      </w:pPr>
      <w:r w:rsidRPr="00F63F22">
        <w:rPr>
          <w:noProof/>
        </w:rPr>
        <w:t>Help Desk Contact: Help desk contact information is stored in a database. When an application error is encountered, the database is queried and the most current help desk contact information is returned in the error message. This is displayed to the user by the receiving application.</w:t>
      </w:r>
    </w:p>
    <w:p w14:paraId="7882C05D" w14:textId="77777777" w:rsidR="00953E39" w:rsidRPr="00F63F22" w:rsidRDefault="00953E39" w:rsidP="00EA2497">
      <w:pPr>
        <w:pStyle w:val="NormalIndented"/>
        <w:rPr>
          <w:noProof/>
        </w:rPr>
      </w:pPr>
      <w:bookmarkStart w:id="2056" w:name="_Toc511181073"/>
      <w:r w:rsidRPr="00F63F22">
        <w:rPr>
          <w:noProof/>
        </w:rPr>
        <w:t xml:space="preserve">Better Error Location Information: Receiving system detects an error with the 3rd repetition of the ROL.4 (Role Person - XCN).16 (Name Context – CE).4(Alternate Identifier – CWE). The application identifies the specific repetition and component when raising the error, simplifying diagnosis of the problem. </w:t>
      </w:r>
      <w:bookmarkEnd w:id="2056"/>
    </w:p>
    <w:p w14:paraId="4B1ABB60" w14:textId="77777777" w:rsidR="00953E39" w:rsidRPr="00F63F22" w:rsidRDefault="00953E39" w:rsidP="00EA2497">
      <w:pPr>
        <w:pStyle w:val="NormalIndented"/>
        <w:rPr>
          <w:noProof/>
        </w:rPr>
      </w:pPr>
      <w:r w:rsidRPr="00F63F22">
        <w:rPr>
          <w:noProof/>
        </w:rPr>
        <w:t>Support for multiple Error Locations: Two fields are marked as conditional, with the condition that one of the two must be specified. The sending application leaves both blank. The receiving application detects the problem, and sends back a single error indicating that one of the fields must be filled in. The ERR segment identifies both positions within the message that relate to the error.</w:t>
      </w:r>
    </w:p>
    <w:p w14:paraId="5B933AFF" w14:textId="77777777" w:rsidR="00953E39" w:rsidRPr="00F63F22" w:rsidRDefault="00953E39" w:rsidP="00EA2497">
      <w:pPr>
        <w:pStyle w:val="AttributeTableCaption"/>
        <w:rPr>
          <w:noProof/>
        </w:rPr>
      </w:pPr>
      <w:bookmarkStart w:id="2057" w:name="_Toc349735682"/>
      <w:bookmarkStart w:id="2058" w:name="_Toc349803954"/>
      <w:r w:rsidRPr="00F63F22">
        <w:rPr>
          <w:noProof/>
        </w:rPr>
        <w:t>HL7 Attribute Table - ERR</w:t>
      </w:r>
      <w:bookmarkStart w:id="2059" w:name="ERR"/>
      <w:bookmarkEnd w:id="2057"/>
      <w:bookmarkEnd w:id="2058"/>
      <w:bookmarkEnd w:id="2059"/>
      <w:r w:rsidRPr="00F63F22">
        <w:rPr>
          <w:noProof/>
        </w:rPr>
        <w:t xml:space="preserve"> – Error</w:t>
      </w:r>
      <w:r w:rsidR="004177F8" w:rsidRPr="00F63F22">
        <w:rPr>
          <w:noProof/>
        </w:rPr>
        <w:fldChar w:fldCharType="begin"/>
      </w:r>
      <w:r w:rsidRPr="00F63F22">
        <w:rPr>
          <w:noProof/>
        </w:rPr>
        <w:instrText xml:space="preserve"> XE "HL7 Attribute Table - ERR"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111DB4D"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3A4B42C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44D5C40"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56D8F78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5C9D3F60"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795225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F531CA0"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27E08BB"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7821C945"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43334604" w14:textId="77777777" w:rsidR="00953E39" w:rsidRPr="00F63F22" w:rsidRDefault="00953E39" w:rsidP="00EA2497">
            <w:pPr>
              <w:pStyle w:val="AttributeTableHeader"/>
              <w:jc w:val="left"/>
              <w:rPr>
                <w:noProof/>
              </w:rPr>
            </w:pPr>
            <w:r w:rsidRPr="00F63F22">
              <w:rPr>
                <w:noProof/>
              </w:rPr>
              <w:t>ELEMENT NAME</w:t>
            </w:r>
          </w:p>
        </w:tc>
      </w:tr>
      <w:tr w:rsidR="000419D6" w:rsidRPr="009928E9" w14:paraId="074F131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4516D644"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1826B88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08129D9"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62F1C69"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861B2ED" w14:textId="77777777" w:rsidR="00953E39" w:rsidRPr="00F63F22" w:rsidRDefault="00953E39" w:rsidP="00EA2497">
            <w:pPr>
              <w:pStyle w:val="AttributeTableBody"/>
              <w:rPr>
                <w:noProof/>
              </w:rPr>
            </w:pPr>
            <w:r w:rsidRPr="00F63F22">
              <w:rPr>
                <w:noProof/>
              </w:rPr>
              <w:t>W</w:t>
            </w:r>
          </w:p>
        </w:tc>
        <w:tc>
          <w:tcPr>
            <w:tcW w:w="648" w:type="dxa"/>
            <w:tcBorders>
              <w:top w:val="single" w:sz="4" w:space="0" w:color="auto"/>
              <w:left w:val="nil"/>
              <w:bottom w:val="dotted" w:sz="4" w:space="0" w:color="auto"/>
              <w:right w:val="nil"/>
            </w:tcBorders>
            <w:shd w:val="clear" w:color="auto" w:fill="FFFFFF"/>
          </w:tcPr>
          <w:p w14:paraId="4719EC3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887C3B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B6BECC5" w14:textId="77777777" w:rsidR="00953E39" w:rsidRPr="00F63F22" w:rsidRDefault="00953E39" w:rsidP="00EA2497">
            <w:pPr>
              <w:pStyle w:val="AttributeTableBody"/>
              <w:rPr>
                <w:noProof/>
              </w:rPr>
            </w:pPr>
            <w:r w:rsidRPr="00F63F22">
              <w:rPr>
                <w:noProof/>
              </w:rPr>
              <w:t>00024</w:t>
            </w:r>
          </w:p>
        </w:tc>
        <w:tc>
          <w:tcPr>
            <w:tcW w:w="3888" w:type="dxa"/>
            <w:tcBorders>
              <w:top w:val="single" w:sz="4" w:space="0" w:color="auto"/>
              <w:left w:val="nil"/>
              <w:bottom w:val="dotted" w:sz="4" w:space="0" w:color="auto"/>
              <w:right w:val="nil"/>
            </w:tcBorders>
            <w:shd w:val="clear" w:color="auto" w:fill="FFFFFF"/>
          </w:tcPr>
          <w:p w14:paraId="1666F844" w14:textId="77777777" w:rsidR="00953E39" w:rsidRPr="00F63F22" w:rsidRDefault="00953E39" w:rsidP="00EA2497">
            <w:pPr>
              <w:pStyle w:val="AttributeTableBody"/>
              <w:jc w:val="left"/>
              <w:rPr>
                <w:noProof/>
              </w:rPr>
            </w:pPr>
            <w:r w:rsidRPr="00F63F22">
              <w:rPr>
                <w:noProof/>
              </w:rPr>
              <w:t>Error Code and Location</w:t>
            </w:r>
          </w:p>
        </w:tc>
      </w:tr>
      <w:tr w:rsidR="000419D6" w:rsidRPr="009928E9" w14:paraId="1928748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F9CDAC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F83158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DDF69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B0109" w14:textId="77777777" w:rsidR="00953E39" w:rsidRPr="00F63F22" w:rsidRDefault="00953E39" w:rsidP="00EA2497">
            <w:pPr>
              <w:pStyle w:val="AttributeTableBody"/>
              <w:rPr>
                <w:noProof/>
              </w:rPr>
            </w:pPr>
            <w:r w:rsidRPr="00F63F22">
              <w:rPr>
                <w:noProof/>
              </w:rPr>
              <w:t>ERL</w:t>
            </w:r>
          </w:p>
        </w:tc>
        <w:tc>
          <w:tcPr>
            <w:tcW w:w="648" w:type="dxa"/>
            <w:tcBorders>
              <w:top w:val="dotted" w:sz="4" w:space="0" w:color="auto"/>
              <w:left w:val="nil"/>
              <w:bottom w:val="dotted" w:sz="4" w:space="0" w:color="auto"/>
              <w:right w:val="nil"/>
            </w:tcBorders>
            <w:shd w:val="clear" w:color="auto" w:fill="FFFFFF"/>
          </w:tcPr>
          <w:p w14:paraId="307396D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D6F0834"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079A990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ED1E65" w14:textId="77777777" w:rsidR="00953E39" w:rsidRPr="00F63F22" w:rsidRDefault="00953E39" w:rsidP="00EA2497">
            <w:pPr>
              <w:pStyle w:val="AttributeTableBody"/>
              <w:rPr>
                <w:noProof/>
              </w:rPr>
            </w:pPr>
            <w:r w:rsidRPr="00F63F22">
              <w:rPr>
                <w:noProof/>
              </w:rPr>
              <w:t>01812</w:t>
            </w:r>
          </w:p>
        </w:tc>
        <w:tc>
          <w:tcPr>
            <w:tcW w:w="3888" w:type="dxa"/>
            <w:tcBorders>
              <w:top w:val="dotted" w:sz="4" w:space="0" w:color="auto"/>
              <w:left w:val="nil"/>
              <w:bottom w:val="dotted" w:sz="4" w:space="0" w:color="auto"/>
              <w:right w:val="nil"/>
            </w:tcBorders>
            <w:shd w:val="clear" w:color="auto" w:fill="FFFFFF"/>
          </w:tcPr>
          <w:p w14:paraId="33B3F0C5" w14:textId="77777777" w:rsidR="00953E39" w:rsidRPr="00F63F22" w:rsidRDefault="00953E39" w:rsidP="00EA2497">
            <w:pPr>
              <w:pStyle w:val="AttributeTableBody"/>
              <w:jc w:val="left"/>
              <w:rPr>
                <w:noProof/>
              </w:rPr>
            </w:pPr>
            <w:r w:rsidRPr="00F63F22">
              <w:rPr>
                <w:noProof/>
              </w:rPr>
              <w:t>Error Location</w:t>
            </w:r>
          </w:p>
        </w:tc>
      </w:tr>
      <w:tr w:rsidR="000419D6" w:rsidRPr="009928E9" w14:paraId="3324034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00A68E2"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6A666E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B4CFD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963523"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4A8144E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5C3C11F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89898C" w14:textId="77777777" w:rsidR="00953E39" w:rsidRPr="008F278C" w:rsidRDefault="00413831" w:rsidP="00EA2497">
            <w:pPr>
              <w:pStyle w:val="AttributeTableBody"/>
              <w:rPr>
                <w:rStyle w:val="HyperlinkTable"/>
              </w:rPr>
            </w:pPr>
            <w:hyperlink r:id="rId23" w:anchor="HL70357" w:history="1">
              <w:r w:rsidR="00953E39" w:rsidRPr="008F278C">
                <w:rPr>
                  <w:rStyle w:val="HyperlinkTable"/>
                </w:rPr>
                <w:t>0357</w:t>
              </w:r>
            </w:hyperlink>
          </w:p>
        </w:tc>
        <w:tc>
          <w:tcPr>
            <w:tcW w:w="720" w:type="dxa"/>
            <w:tcBorders>
              <w:top w:val="dotted" w:sz="4" w:space="0" w:color="auto"/>
              <w:left w:val="nil"/>
              <w:bottom w:val="dotted" w:sz="4" w:space="0" w:color="auto"/>
              <w:right w:val="nil"/>
            </w:tcBorders>
            <w:shd w:val="clear" w:color="auto" w:fill="FFFFFF"/>
          </w:tcPr>
          <w:p w14:paraId="426E7369" w14:textId="77777777" w:rsidR="00953E39" w:rsidRPr="00F63F22" w:rsidRDefault="00953E39" w:rsidP="00EA2497">
            <w:pPr>
              <w:pStyle w:val="AttributeTableBody"/>
              <w:rPr>
                <w:noProof/>
              </w:rPr>
            </w:pPr>
            <w:r w:rsidRPr="00F63F22">
              <w:rPr>
                <w:noProof/>
              </w:rPr>
              <w:t>01813</w:t>
            </w:r>
          </w:p>
        </w:tc>
        <w:tc>
          <w:tcPr>
            <w:tcW w:w="3888" w:type="dxa"/>
            <w:tcBorders>
              <w:top w:val="dotted" w:sz="4" w:space="0" w:color="auto"/>
              <w:left w:val="nil"/>
              <w:bottom w:val="dotted" w:sz="4" w:space="0" w:color="auto"/>
              <w:right w:val="nil"/>
            </w:tcBorders>
            <w:shd w:val="clear" w:color="auto" w:fill="FFFFFF"/>
          </w:tcPr>
          <w:p w14:paraId="224E5BC9" w14:textId="77777777" w:rsidR="00953E39" w:rsidRPr="00F63F22" w:rsidRDefault="00953E39" w:rsidP="00EA2497">
            <w:pPr>
              <w:pStyle w:val="AttributeTableBody"/>
              <w:jc w:val="left"/>
              <w:rPr>
                <w:noProof/>
              </w:rPr>
            </w:pPr>
            <w:r w:rsidRPr="00F63F22">
              <w:rPr>
                <w:noProof/>
              </w:rPr>
              <w:t>HL7 Error Code</w:t>
            </w:r>
          </w:p>
        </w:tc>
      </w:tr>
      <w:tr w:rsidR="000419D6" w:rsidRPr="009928E9" w14:paraId="53058FA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79EFC7D"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7948E946"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7D2A268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14EBD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1EA9BA55"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705E0D1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283C3C" w14:textId="77777777" w:rsidR="00953E39" w:rsidRPr="008F278C" w:rsidRDefault="00413831" w:rsidP="00EA2497">
            <w:pPr>
              <w:pStyle w:val="AttributeTableBody"/>
              <w:rPr>
                <w:rStyle w:val="HyperlinkTable"/>
              </w:rPr>
            </w:pPr>
            <w:hyperlink r:id="rId24" w:anchor="HL70516" w:history="1">
              <w:r w:rsidR="00953E39" w:rsidRPr="008F278C">
                <w:rPr>
                  <w:rStyle w:val="HyperlinkTable"/>
                </w:rPr>
                <w:t>0516</w:t>
              </w:r>
            </w:hyperlink>
          </w:p>
        </w:tc>
        <w:tc>
          <w:tcPr>
            <w:tcW w:w="720" w:type="dxa"/>
            <w:tcBorders>
              <w:top w:val="dotted" w:sz="4" w:space="0" w:color="auto"/>
              <w:left w:val="nil"/>
              <w:bottom w:val="dotted" w:sz="4" w:space="0" w:color="auto"/>
              <w:right w:val="nil"/>
            </w:tcBorders>
            <w:shd w:val="clear" w:color="auto" w:fill="FFFFFF"/>
          </w:tcPr>
          <w:p w14:paraId="199BBBC4" w14:textId="77777777" w:rsidR="00953E39" w:rsidRPr="00F63F22" w:rsidRDefault="00953E39" w:rsidP="00EA2497">
            <w:pPr>
              <w:pStyle w:val="AttributeTableBody"/>
              <w:rPr>
                <w:noProof/>
              </w:rPr>
            </w:pPr>
            <w:r w:rsidRPr="00F63F22">
              <w:rPr>
                <w:noProof/>
              </w:rPr>
              <w:t>01814</w:t>
            </w:r>
          </w:p>
        </w:tc>
        <w:tc>
          <w:tcPr>
            <w:tcW w:w="3888" w:type="dxa"/>
            <w:tcBorders>
              <w:top w:val="dotted" w:sz="4" w:space="0" w:color="auto"/>
              <w:left w:val="nil"/>
              <w:bottom w:val="dotted" w:sz="4" w:space="0" w:color="auto"/>
              <w:right w:val="nil"/>
            </w:tcBorders>
            <w:shd w:val="clear" w:color="auto" w:fill="FFFFFF"/>
          </w:tcPr>
          <w:p w14:paraId="067F0C3F" w14:textId="77777777" w:rsidR="00953E39" w:rsidRPr="00F63F22" w:rsidRDefault="00953E39" w:rsidP="00EA2497">
            <w:pPr>
              <w:pStyle w:val="AttributeTableBody"/>
              <w:jc w:val="left"/>
              <w:rPr>
                <w:noProof/>
              </w:rPr>
            </w:pPr>
            <w:r w:rsidRPr="00F63F22">
              <w:rPr>
                <w:noProof/>
              </w:rPr>
              <w:t>Severity</w:t>
            </w:r>
          </w:p>
        </w:tc>
      </w:tr>
      <w:tr w:rsidR="000419D6" w:rsidRPr="009928E9" w14:paraId="11E0253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764A714"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0B6A609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084EC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C324E6"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516B680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08240D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FE3459" w14:textId="77777777" w:rsidR="00953E39" w:rsidRPr="008F278C" w:rsidRDefault="00413831" w:rsidP="00EA2497">
            <w:pPr>
              <w:pStyle w:val="AttributeTableBody"/>
              <w:rPr>
                <w:rStyle w:val="HyperlinkTable"/>
              </w:rPr>
            </w:pPr>
            <w:hyperlink r:id="rId25" w:anchor="HL70533" w:history="1">
              <w:r w:rsidR="00953E39" w:rsidRPr="008F278C">
                <w:rPr>
                  <w:rStyle w:val="HyperlinkTable"/>
                </w:rPr>
                <w:t>0533</w:t>
              </w:r>
            </w:hyperlink>
          </w:p>
        </w:tc>
        <w:tc>
          <w:tcPr>
            <w:tcW w:w="720" w:type="dxa"/>
            <w:tcBorders>
              <w:top w:val="dotted" w:sz="4" w:space="0" w:color="auto"/>
              <w:left w:val="nil"/>
              <w:bottom w:val="dotted" w:sz="4" w:space="0" w:color="auto"/>
              <w:right w:val="nil"/>
            </w:tcBorders>
            <w:shd w:val="clear" w:color="auto" w:fill="FFFFFF"/>
          </w:tcPr>
          <w:p w14:paraId="162B15AC" w14:textId="77777777" w:rsidR="00953E39" w:rsidRPr="00F63F22" w:rsidRDefault="00953E39" w:rsidP="00EA2497">
            <w:pPr>
              <w:pStyle w:val="AttributeTableBody"/>
              <w:rPr>
                <w:noProof/>
              </w:rPr>
            </w:pPr>
            <w:r w:rsidRPr="00F63F22">
              <w:rPr>
                <w:noProof/>
              </w:rPr>
              <w:t>01815</w:t>
            </w:r>
          </w:p>
        </w:tc>
        <w:tc>
          <w:tcPr>
            <w:tcW w:w="3888" w:type="dxa"/>
            <w:tcBorders>
              <w:top w:val="dotted" w:sz="4" w:space="0" w:color="auto"/>
              <w:left w:val="nil"/>
              <w:bottom w:val="dotted" w:sz="4" w:space="0" w:color="auto"/>
              <w:right w:val="nil"/>
            </w:tcBorders>
            <w:shd w:val="clear" w:color="auto" w:fill="FFFFFF"/>
          </w:tcPr>
          <w:p w14:paraId="0DEB2B13" w14:textId="77777777" w:rsidR="00953E39" w:rsidRPr="00F63F22" w:rsidRDefault="00953E39" w:rsidP="00EA2497">
            <w:pPr>
              <w:pStyle w:val="AttributeTableBody"/>
              <w:jc w:val="left"/>
              <w:rPr>
                <w:noProof/>
              </w:rPr>
            </w:pPr>
            <w:r w:rsidRPr="00F63F22">
              <w:rPr>
                <w:noProof/>
              </w:rPr>
              <w:t>Application Error Code</w:t>
            </w:r>
          </w:p>
        </w:tc>
      </w:tr>
      <w:tr w:rsidR="000419D6" w:rsidRPr="009928E9" w14:paraId="767A603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F014483"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4EAE4E0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F32BDF"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7EE6C3A1"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75EBEB7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6B5880D" w14:textId="77777777" w:rsidR="00953E39" w:rsidRPr="00F63F22" w:rsidRDefault="00953E39" w:rsidP="00EA2497">
            <w:pPr>
              <w:pStyle w:val="AttributeTableBody"/>
              <w:rPr>
                <w:noProof/>
              </w:rPr>
            </w:pPr>
            <w:r w:rsidRPr="00F63F22">
              <w:rPr>
                <w:noProof/>
              </w:rPr>
              <w:t>Y/10</w:t>
            </w:r>
          </w:p>
        </w:tc>
        <w:tc>
          <w:tcPr>
            <w:tcW w:w="720" w:type="dxa"/>
            <w:tcBorders>
              <w:top w:val="dotted" w:sz="4" w:space="0" w:color="auto"/>
              <w:left w:val="nil"/>
              <w:bottom w:val="dotted" w:sz="4" w:space="0" w:color="auto"/>
              <w:right w:val="nil"/>
            </w:tcBorders>
            <w:shd w:val="clear" w:color="auto" w:fill="FFFFFF"/>
          </w:tcPr>
          <w:p w14:paraId="2D3147B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9A28F3" w14:textId="77777777" w:rsidR="00953E39" w:rsidRPr="00F63F22" w:rsidRDefault="00953E39" w:rsidP="00EA2497">
            <w:pPr>
              <w:pStyle w:val="AttributeTableBody"/>
              <w:rPr>
                <w:noProof/>
              </w:rPr>
            </w:pPr>
            <w:r w:rsidRPr="00F63F22">
              <w:rPr>
                <w:noProof/>
              </w:rPr>
              <w:t>01816</w:t>
            </w:r>
          </w:p>
        </w:tc>
        <w:tc>
          <w:tcPr>
            <w:tcW w:w="3888" w:type="dxa"/>
            <w:tcBorders>
              <w:top w:val="dotted" w:sz="4" w:space="0" w:color="auto"/>
              <w:left w:val="nil"/>
              <w:bottom w:val="dotted" w:sz="4" w:space="0" w:color="auto"/>
              <w:right w:val="nil"/>
            </w:tcBorders>
            <w:shd w:val="clear" w:color="auto" w:fill="FFFFFF"/>
          </w:tcPr>
          <w:p w14:paraId="7321E5D0" w14:textId="77777777" w:rsidR="00953E39" w:rsidRPr="00F63F22" w:rsidRDefault="00953E39" w:rsidP="00EA2497">
            <w:pPr>
              <w:pStyle w:val="AttributeTableBody"/>
              <w:jc w:val="left"/>
              <w:rPr>
                <w:noProof/>
              </w:rPr>
            </w:pPr>
            <w:r w:rsidRPr="00F63F22">
              <w:rPr>
                <w:noProof/>
              </w:rPr>
              <w:t>Application Error Parameter</w:t>
            </w:r>
          </w:p>
        </w:tc>
      </w:tr>
      <w:tr w:rsidR="000419D6" w:rsidRPr="009928E9" w14:paraId="12B413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C9D700"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0D49FDA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95DE84" w14:textId="77777777" w:rsidR="00953E39" w:rsidRPr="00F63F22" w:rsidRDefault="00953E39" w:rsidP="00EA2497">
            <w:pPr>
              <w:pStyle w:val="AttributeTableBody"/>
              <w:rPr>
                <w:noProof/>
              </w:rPr>
            </w:pPr>
            <w:r w:rsidRPr="00F63F22">
              <w:rPr>
                <w:noProof/>
              </w:rPr>
              <w:t>2048#</w:t>
            </w:r>
          </w:p>
        </w:tc>
        <w:tc>
          <w:tcPr>
            <w:tcW w:w="648" w:type="dxa"/>
            <w:tcBorders>
              <w:top w:val="dotted" w:sz="4" w:space="0" w:color="auto"/>
              <w:left w:val="nil"/>
              <w:bottom w:val="dotted" w:sz="4" w:space="0" w:color="auto"/>
              <w:right w:val="nil"/>
            </w:tcBorders>
            <w:shd w:val="clear" w:color="auto" w:fill="FFFFFF"/>
          </w:tcPr>
          <w:p w14:paraId="128653C9"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4648F3B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7BAF8C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E65B0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3E3378" w14:textId="77777777" w:rsidR="00953E39" w:rsidRPr="00F63F22" w:rsidRDefault="00953E39" w:rsidP="00EA2497">
            <w:pPr>
              <w:pStyle w:val="AttributeTableBody"/>
              <w:rPr>
                <w:noProof/>
              </w:rPr>
            </w:pPr>
            <w:r w:rsidRPr="00F63F22">
              <w:rPr>
                <w:noProof/>
              </w:rPr>
              <w:t>01817</w:t>
            </w:r>
          </w:p>
        </w:tc>
        <w:tc>
          <w:tcPr>
            <w:tcW w:w="3888" w:type="dxa"/>
            <w:tcBorders>
              <w:top w:val="dotted" w:sz="4" w:space="0" w:color="auto"/>
              <w:left w:val="nil"/>
              <w:bottom w:val="dotted" w:sz="4" w:space="0" w:color="auto"/>
              <w:right w:val="nil"/>
            </w:tcBorders>
            <w:shd w:val="clear" w:color="auto" w:fill="FFFFFF"/>
          </w:tcPr>
          <w:p w14:paraId="374950F8" w14:textId="77777777" w:rsidR="00953E39" w:rsidRPr="00F63F22" w:rsidRDefault="00953E39" w:rsidP="00EA2497">
            <w:pPr>
              <w:pStyle w:val="AttributeTableBody"/>
              <w:jc w:val="left"/>
              <w:rPr>
                <w:noProof/>
              </w:rPr>
            </w:pPr>
            <w:r w:rsidRPr="00F63F22">
              <w:rPr>
                <w:noProof/>
              </w:rPr>
              <w:t>Diagnostic Information</w:t>
            </w:r>
          </w:p>
        </w:tc>
      </w:tr>
      <w:tr w:rsidR="000419D6" w:rsidRPr="009928E9" w14:paraId="2052E5C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67C9C2"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25B3D2B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A8B6DC" w14:textId="77777777" w:rsidR="00953E39" w:rsidRPr="00F63F22" w:rsidRDefault="00953E39" w:rsidP="00EA2497">
            <w:pPr>
              <w:pStyle w:val="AttributeTableBody"/>
              <w:rPr>
                <w:noProof/>
              </w:rPr>
            </w:pPr>
            <w:r w:rsidRPr="00F63F22">
              <w:rPr>
                <w:noProof/>
              </w:rPr>
              <w:t>250#</w:t>
            </w:r>
          </w:p>
        </w:tc>
        <w:tc>
          <w:tcPr>
            <w:tcW w:w="648" w:type="dxa"/>
            <w:tcBorders>
              <w:top w:val="dotted" w:sz="4" w:space="0" w:color="auto"/>
              <w:left w:val="nil"/>
              <w:bottom w:val="dotted" w:sz="4" w:space="0" w:color="auto"/>
              <w:right w:val="nil"/>
            </w:tcBorders>
            <w:shd w:val="clear" w:color="auto" w:fill="FFFFFF"/>
          </w:tcPr>
          <w:p w14:paraId="297C0F15"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175B678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89F8A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83A10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C67A57" w14:textId="77777777" w:rsidR="00953E39" w:rsidRPr="00F63F22" w:rsidRDefault="00953E39" w:rsidP="00EA2497">
            <w:pPr>
              <w:pStyle w:val="AttributeTableBody"/>
              <w:rPr>
                <w:noProof/>
              </w:rPr>
            </w:pPr>
            <w:r w:rsidRPr="00F63F22">
              <w:rPr>
                <w:noProof/>
              </w:rPr>
              <w:t>01818</w:t>
            </w:r>
          </w:p>
        </w:tc>
        <w:tc>
          <w:tcPr>
            <w:tcW w:w="3888" w:type="dxa"/>
            <w:tcBorders>
              <w:top w:val="dotted" w:sz="4" w:space="0" w:color="auto"/>
              <w:left w:val="nil"/>
              <w:bottom w:val="dotted" w:sz="4" w:space="0" w:color="auto"/>
              <w:right w:val="nil"/>
            </w:tcBorders>
            <w:shd w:val="clear" w:color="auto" w:fill="FFFFFF"/>
          </w:tcPr>
          <w:p w14:paraId="005036CC" w14:textId="77777777" w:rsidR="00953E39" w:rsidRPr="00F63F22" w:rsidRDefault="00953E39" w:rsidP="00EA2497">
            <w:pPr>
              <w:pStyle w:val="AttributeTableBody"/>
              <w:jc w:val="left"/>
              <w:rPr>
                <w:noProof/>
              </w:rPr>
            </w:pPr>
            <w:r w:rsidRPr="00F63F22">
              <w:rPr>
                <w:noProof/>
              </w:rPr>
              <w:t>User Message</w:t>
            </w:r>
          </w:p>
        </w:tc>
      </w:tr>
      <w:tr w:rsidR="000419D6" w:rsidRPr="009928E9" w14:paraId="5E3773B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7451F6B"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21D308D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07DA9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5946DF"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1C008A1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BBE6D38"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370E785" w14:textId="77777777" w:rsidR="00953E39" w:rsidRPr="008F278C" w:rsidRDefault="00413831" w:rsidP="00EA2497">
            <w:pPr>
              <w:pStyle w:val="AttributeTableBody"/>
              <w:rPr>
                <w:rStyle w:val="HyperlinkTable"/>
              </w:rPr>
            </w:pPr>
            <w:hyperlink r:id="rId26" w:anchor="HL70517" w:history="1">
              <w:r w:rsidR="00953E39" w:rsidRPr="008F278C">
                <w:rPr>
                  <w:rStyle w:val="HyperlinkTable"/>
                </w:rPr>
                <w:t>0517</w:t>
              </w:r>
            </w:hyperlink>
          </w:p>
        </w:tc>
        <w:tc>
          <w:tcPr>
            <w:tcW w:w="720" w:type="dxa"/>
            <w:tcBorders>
              <w:top w:val="dotted" w:sz="4" w:space="0" w:color="auto"/>
              <w:left w:val="nil"/>
              <w:bottom w:val="dotted" w:sz="4" w:space="0" w:color="auto"/>
              <w:right w:val="nil"/>
            </w:tcBorders>
            <w:shd w:val="clear" w:color="auto" w:fill="FFFFFF"/>
          </w:tcPr>
          <w:p w14:paraId="0D6E9B8E" w14:textId="77777777" w:rsidR="00953E39" w:rsidRPr="00F63F22" w:rsidRDefault="00953E39" w:rsidP="00EA2497">
            <w:pPr>
              <w:pStyle w:val="AttributeTableBody"/>
              <w:rPr>
                <w:noProof/>
              </w:rPr>
            </w:pPr>
            <w:r w:rsidRPr="00F63F22">
              <w:rPr>
                <w:noProof/>
              </w:rPr>
              <w:t>01819</w:t>
            </w:r>
          </w:p>
        </w:tc>
        <w:tc>
          <w:tcPr>
            <w:tcW w:w="3888" w:type="dxa"/>
            <w:tcBorders>
              <w:top w:val="dotted" w:sz="4" w:space="0" w:color="auto"/>
              <w:left w:val="nil"/>
              <w:bottom w:val="dotted" w:sz="4" w:space="0" w:color="auto"/>
              <w:right w:val="nil"/>
            </w:tcBorders>
            <w:shd w:val="clear" w:color="auto" w:fill="FFFFFF"/>
          </w:tcPr>
          <w:p w14:paraId="67525FF0" w14:textId="77777777" w:rsidR="00953E39" w:rsidRPr="00F63F22" w:rsidRDefault="00953E39" w:rsidP="00EA2497">
            <w:pPr>
              <w:pStyle w:val="AttributeTableBody"/>
              <w:jc w:val="left"/>
              <w:rPr>
                <w:noProof/>
              </w:rPr>
            </w:pPr>
            <w:r w:rsidRPr="00F63F22">
              <w:rPr>
                <w:noProof/>
              </w:rPr>
              <w:t>Inform Person Indicator</w:t>
            </w:r>
          </w:p>
        </w:tc>
      </w:tr>
      <w:tr w:rsidR="000419D6" w:rsidRPr="009928E9" w14:paraId="2511A94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05F4B83"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32E0A91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C4DD8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72967F"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D04710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E722E1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5EA91B" w14:textId="77777777" w:rsidR="00953E39" w:rsidRPr="008F278C" w:rsidRDefault="00413831" w:rsidP="00EA2497">
            <w:pPr>
              <w:pStyle w:val="AttributeTableBody"/>
              <w:rPr>
                <w:rStyle w:val="HyperlinkTable"/>
              </w:rPr>
            </w:pPr>
            <w:hyperlink r:id="rId27" w:anchor="HL70518" w:history="1">
              <w:r w:rsidR="00953E39" w:rsidRPr="008F278C">
                <w:rPr>
                  <w:rStyle w:val="HyperlinkTable"/>
                </w:rPr>
                <w:t>0518</w:t>
              </w:r>
            </w:hyperlink>
          </w:p>
        </w:tc>
        <w:tc>
          <w:tcPr>
            <w:tcW w:w="720" w:type="dxa"/>
            <w:tcBorders>
              <w:top w:val="dotted" w:sz="4" w:space="0" w:color="auto"/>
              <w:left w:val="nil"/>
              <w:bottom w:val="dotted" w:sz="4" w:space="0" w:color="auto"/>
              <w:right w:val="nil"/>
            </w:tcBorders>
            <w:shd w:val="clear" w:color="auto" w:fill="FFFFFF"/>
          </w:tcPr>
          <w:p w14:paraId="238A43C2" w14:textId="77777777" w:rsidR="00953E39" w:rsidRPr="00F63F22" w:rsidRDefault="00953E39" w:rsidP="00EA2497">
            <w:pPr>
              <w:pStyle w:val="AttributeTableBody"/>
              <w:rPr>
                <w:noProof/>
              </w:rPr>
            </w:pPr>
            <w:r w:rsidRPr="00F63F22">
              <w:rPr>
                <w:noProof/>
              </w:rPr>
              <w:t>01820</w:t>
            </w:r>
          </w:p>
        </w:tc>
        <w:tc>
          <w:tcPr>
            <w:tcW w:w="3888" w:type="dxa"/>
            <w:tcBorders>
              <w:top w:val="dotted" w:sz="4" w:space="0" w:color="auto"/>
              <w:left w:val="nil"/>
              <w:bottom w:val="dotted" w:sz="4" w:space="0" w:color="auto"/>
              <w:right w:val="nil"/>
            </w:tcBorders>
            <w:shd w:val="clear" w:color="auto" w:fill="FFFFFF"/>
          </w:tcPr>
          <w:p w14:paraId="0A561FE1" w14:textId="77777777" w:rsidR="00953E39" w:rsidRPr="00F63F22" w:rsidRDefault="00953E39" w:rsidP="00EA2497">
            <w:pPr>
              <w:pStyle w:val="AttributeTableBody"/>
              <w:jc w:val="left"/>
              <w:rPr>
                <w:noProof/>
              </w:rPr>
            </w:pPr>
            <w:r w:rsidRPr="00F63F22">
              <w:rPr>
                <w:noProof/>
              </w:rPr>
              <w:t>Override Type</w:t>
            </w:r>
          </w:p>
        </w:tc>
      </w:tr>
      <w:tr w:rsidR="000419D6" w:rsidRPr="009928E9" w14:paraId="7FAD01F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1978E30" w14:textId="77777777" w:rsidR="00953E39" w:rsidRPr="00F63F22" w:rsidRDefault="00953E39" w:rsidP="00EA2497">
            <w:pPr>
              <w:pStyle w:val="AttributeTableBody"/>
              <w:rPr>
                <w:noProof/>
              </w:rPr>
            </w:pPr>
            <w:r w:rsidRPr="00F63F22">
              <w:rPr>
                <w:noProof/>
              </w:rPr>
              <w:lastRenderedPageBreak/>
              <w:t>11</w:t>
            </w:r>
          </w:p>
        </w:tc>
        <w:tc>
          <w:tcPr>
            <w:tcW w:w="648" w:type="dxa"/>
            <w:tcBorders>
              <w:top w:val="dotted" w:sz="4" w:space="0" w:color="auto"/>
              <w:left w:val="nil"/>
              <w:bottom w:val="dotted" w:sz="4" w:space="0" w:color="auto"/>
              <w:right w:val="nil"/>
            </w:tcBorders>
            <w:shd w:val="clear" w:color="auto" w:fill="FFFFFF"/>
          </w:tcPr>
          <w:p w14:paraId="1E36A44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48ED4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C4243F"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60AF621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353316C"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699BDBFE" w14:textId="77777777" w:rsidR="00953E39" w:rsidRPr="008F278C" w:rsidRDefault="00413831" w:rsidP="00EA2497">
            <w:pPr>
              <w:pStyle w:val="AttributeTableBody"/>
              <w:rPr>
                <w:rStyle w:val="HyperlinkTable"/>
              </w:rPr>
            </w:pPr>
            <w:hyperlink r:id="rId28" w:anchor="HL70519" w:history="1">
              <w:r w:rsidR="00953E39" w:rsidRPr="008F278C">
                <w:rPr>
                  <w:rStyle w:val="HyperlinkTable"/>
                </w:rPr>
                <w:t>0519</w:t>
              </w:r>
            </w:hyperlink>
          </w:p>
        </w:tc>
        <w:tc>
          <w:tcPr>
            <w:tcW w:w="720" w:type="dxa"/>
            <w:tcBorders>
              <w:top w:val="dotted" w:sz="4" w:space="0" w:color="auto"/>
              <w:left w:val="nil"/>
              <w:bottom w:val="dotted" w:sz="4" w:space="0" w:color="auto"/>
              <w:right w:val="nil"/>
            </w:tcBorders>
            <w:shd w:val="clear" w:color="auto" w:fill="FFFFFF"/>
          </w:tcPr>
          <w:p w14:paraId="1B537E5C" w14:textId="77777777" w:rsidR="00953E39" w:rsidRPr="00F63F22" w:rsidRDefault="00953E39" w:rsidP="00EA2497">
            <w:pPr>
              <w:pStyle w:val="AttributeTableBody"/>
              <w:rPr>
                <w:noProof/>
              </w:rPr>
            </w:pPr>
            <w:r w:rsidRPr="00F63F22">
              <w:rPr>
                <w:noProof/>
              </w:rPr>
              <w:t>01821</w:t>
            </w:r>
          </w:p>
        </w:tc>
        <w:tc>
          <w:tcPr>
            <w:tcW w:w="3888" w:type="dxa"/>
            <w:tcBorders>
              <w:top w:val="dotted" w:sz="4" w:space="0" w:color="auto"/>
              <w:left w:val="nil"/>
              <w:bottom w:val="dotted" w:sz="4" w:space="0" w:color="auto"/>
              <w:right w:val="nil"/>
            </w:tcBorders>
            <w:shd w:val="clear" w:color="auto" w:fill="FFFFFF"/>
          </w:tcPr>
          <w:p w14:paraId="6D235627" w14:textId="77777777" w:rsidR="00953E39" w:rsidRPr="00F63F22" w:rsidRDefault="00953E39" w:rsidP="00EA2497">
            <w:pPr>
              <w:pStyle w:val="AttributeTableBody"/>
              <w:jc w:val="left"/>
              <w:rPr>
                <w:noProof/>
              </w:rPr>
            </w:pPr>
            <w:r w:rsidRPr="00F63F22">
              <w:rPr>
                <w:noProof/>
              </w:rPr>
              <w:t>Override Reason Code</w:t>
            </w:r>
          </w:p>
        </w:tc>
      </w:tr>
      <w:tr w:rsidR="000419D6" w:rsidRPr="009928E9" w14:paraId="4DEFC567"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B322F70"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single" w:sz="4" w:space="0" w:color="auto"/>
              <w:right w:val="nil"/>
            </w:tcBorders>
            <w:shd w:val="clear" w:color="auto" w:fill="FFFFFF"/>
          </w:tcPr>
          <w:p w14:paraId="3F529E2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F89F610"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AB1B0FC" w14:textId="77777777" w:rsidR="00953E39" w:rsidRPr="00F63F22" w:rsidRDefault="00953E39" w:rsidP="00EA2497">
            <w:pPr>
              <w:pStyle w:val="AttributeTableBody"/>
              <w:rPr>
                <w:noProof/>
              </w:rPr>
            </w:pPr>
            <w:r w:rsidRPr="00F63F22">
              <w:rPr>
                <w:noProof/>
              </w:rPr>
              <w:t>XTN</w:t>
            </w:r>
          </w:p>
        </w:tc>
        <w:tc>
          <w:tcPr>
            <w:tcW w:w="648" w:type="dxa"/>
            <w:tcBorders>
              <w:top w:val="dotted" w:sz="4" w:space="0" w:color="auto"/>
              <w:left w:val="nil"/>
              <w:bottom w:val="single" w:sz="4" w:space="0" w:color="auto"/>
              <w:right w:val="nil"/>
            </w:tcBorders>
            <w:shd w:val="clear" w:color="auto" w:fill="FFFFFF"/>
          </w:tcPr>
          <w:p w14:paraId="1DDF7FF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223D57CA"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65D9C2D"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03D423C" w14:textId="77777777" w:rsidR="00953E39" w:rsidRPr="00F63F22" w:rsidRDefault="00953E39" w:rsidP="00EA2497">
            <w:pPr>
              <w:pStyle w:val="AttributeTableBody"/>
              <w:rPr>
                <w:noProof/>
              </w:rPr>
            </w:pPr>
            <w:r w:rsidRPr="00F63F22">
              <w:rPr>
                <w:noProof/>
              </w:rPr>
              <w:t>01822</w:t>
            </w:r>
          </w:p>
        </w:tc>
        <w:tc>
          <w:tcPr>
            <w:tcW w:w="3888" w:type="dxa"/>
            <w:tcBorders>
              <w:top w:val="dotted" w:sz="4" w:space="0" w:color="auto"/>
              <w:left w:val="nil"/>
              <w:bottom w:val="single" w:sz="4" w:space="0" w:color="auto"/>
              <w:right w:val="nil"/>
            </w:tcBorders>
            <w:shd w:val="clear" w:color="auto" w:fill="FFFFFF"/>
          </w:tcPr>
          <w:p w14:paraId="7922FA78" w14:textId="77777777" w:rsidR="00953E39" w:rsidRPr="00F63F22" w:rsidRDefault="00953E39" w:rsidP="00EA2497">
            <w:pPr>
              <w:pStyle w:val="AttributeTableBody"/>
              <w:jc w:val="left"/>
              <w:rPr>
                <w:noProof/>
              </w:rPr>
            </w:pPr>
            <w:r w:rsidRPr="00F63F22">
              <w:rPr>
                <w:noProof/>
              </w:rPr>
              <w:t>Help Desk Contact Point</w:t>
            </w:r>
          </w:p>
        </w:tc>
      </w:tr>
    </w:tbl>
    <w:p w14:paraId="0274EB58" w14:textId="77777777" w:rsidR="00953E39" w:rsidRPr="009F32B1" w:rsidRDefault="00953E39" w:rsidP="00EA2497">
      <w:pPr>
        <w:pStyle w:val="Heading4"/>
        <w:rPr>
          <w:noProof/>
          <w:vanish/>
        </w:rPr>
      </w:pPr>
      <w:bookmarkStart w:id="2060" w:name="_Toc498146211"/>
      <w:bookmarkStart w:id="2061" w:name="_Toc527864780"/>
      <w:bookmarkStart w:id="2062" w:name="_Toc527866252"/>
      <w:bookmarkStart w:id="2063" w:name="_Ref522505"/>
      <w:r w:rsidRPr="009F32B1">
        <w:rPr>
          <w:noProof/>
          <w:vanish/>
        </w:rPr>
        <w:t>ERR field definition</w:t>
      </w:r>
      <w:bookmarkEnd w:id="2060"/>
      <w:bookmarkEnd w:id="2061"/>
      <w:bookmarkEnd w:id="2062"/>
      <w:bookmarkEnd w:id="2063"/>
      <w:r w:rsidR="004177F8" w:rsidRPr="009F32B1">
        <w:rPr>
          <w:noProof/>
          <w:vanish/>
        </w:rPr>
        <w:fldChar w:fldCharType="begin"/>
      </w:r>
      <w:r w:rsidRPr="009F32B1">
        <w:rPr>
          <w:noProof/>
          <w:vanish/>
        </w:rPr>
        <w:instrText xml:space="preserve"> XE "ERR - data element definitions" </w:instrText>
      </w:r>
      <w:r w:rsidR="004177F8" w:rsidRPr="009F32B1">
        <w:rPr>
          <w:noProof/>
          <w:vanish/>
        </w:rPr>
        <w:fldChar w:fldCharType="end"/>
      </w:r>
    </w:p>
    <w:p w14:paraId="5A754A29" w14:textId="77777777" w:rsidR="00953E39" w:rsidRPr="00F63F22" w:rsidRDefault="00953E39" w:rsidP="00EA2497">
      <w:pPr>
        <w:pStyle w:val="Heading4"/>
        <w:rPr>
          <w:noProof/>
        </w:rPr>
      </w:pPr>
      <w:bookmarkStart w:id="2064" w:name="_Toc498146212"/>
      <w:bookmarkStart w:id="2065" w:name="_Toc527864781"/>
      <w:bookmarkStart w:id="2066" w:name="_Toc527866253"/>
      <w:bookmarkStart w:id="2067" w:name="_Ref17270802"/>
      <w:bookmarkStart w:id="2068" w:name="_Ref17270844"/>
      <w:bookmarkStart w:id="2069" w:name="_Ref17271111"/>
      <w:bookmarkStart w:id="2070" w:name="_Ref17271165"/>
      <w:r w:rsidRPr="00F63F22">
        <w:rPr>
          <w:noProof/>
        </w:rPr>
        <w:t>ERR-1   Error Code and Location</w:t>
      </w:r>
      <w:r w:rsidR="004177F8" w:rsidRPr="00F63F22">
        <w:rPr>
          <w:noProof/>
        </w:rPr>
        <w:fldChar w:fldCharType="begin"/>
      </w:r>
      <w:r w:rsidRPr="00F63F22">
        <w:rPr>
          <w:noProof/>
        </w:rPr>
        <w:instrText xml:space="preserve"> XE "Error code and location" </w:instrText>
      </w:r>
      <w:r w:rsidR="004177F8" w:rsidRPr="00F63F22">
        <w:rPr>
          <w:noProof/>
        </w:rPr>
        <w:fldChar w:fldCharType="end"/>
      </w:r>
      <w:r w:rsidRPr="00F63F22">
        <w:rPr>
          <w:noProof/>
        </w:rPr>
        <w:t xml:space="preserve">      00024</w:t>
      </w:r>
      <w:bookmarkEnd w:id="2064"/>
      <w:bookmarkEnd w:id="2065"/>
      <w:bookmarkEnd w:id="2066"/>
      <w:bookmarkEnd w:id="2067"/>
      <w:bookmarkEnd w:id="2068"/>
      <w:bookmarkEnd w:id="2069"/>
      <w:bookmarkEnd w:id="2070"/>
    </w:p>
    <w:p w14:paraId="60AAF3C4" w14:textId="77777777" w:rsidR="00953E39" w:rsidRPr="00F63F22" w:rsidRDefault="00953E39" w:rsidP="005D11DA">
      <w:pPr>
        <w:pStyle w:val="NormalIndented"/>
        <w:rPr>
          <w:noProof/>
        </w:rPr>
      </w:pPr>
      <w:r w:rsidRPr="00F63F22">
        <w:rPr>
          <w:noProof/>
        </w:rPr>
        <w:t xml:space="preserve">Attention:  </w:t>
      </w:r>
      <w:r w:rsidR="005D11DA">
        <w:rPr>
          <w:noProof/>
        </w:rPr>
        <w:t xml:space="preserve">The ERR-1 </w:t>
      </w:r>
      <w:r w:rsidRPr="00F63F22">
        <w:rPr>
          <w:noProof/>
        </w:rPr>
        <w:t xml:space="preserve">field </w:t>
      </w:r>
      <w:r w:rsidRPr="005D11DA">
        <w:rPr>
          <w:b/>
          <w:bCs/>
          <w:noProof/>
        </w:rPr>
        <w:t>was deprecated in V2.4 and is withdrawn in V2.7</w:t>
      </w:r>
      <w:r w:rsidRPr="00F63F22">
        <w:rPr>
          <w:noProof/>
        </w:rPr>
        <w:t>.  Please refer to ERR-2 and ERR-3 instead.</w:t>
      </w:r>
    </w:p>
    <w:p w14:paraId="19569420" w14:textId="77777777" w:rsidR="00953E39" w:rsidRPr="00F63F22" w:rsidRDefault="00953E39" w:rsidP="00EA2497">
      <w:pPr>
        <w:pStyle w:val="Heading4"/>
        <w:rPr>
          <w:noProof/>
        </w:rPr>
      </w:pPr>
      <w:bookmarkStart w:id="2071" w:name="_Toc348257280"/>
      <w:bookmarkStart w:id="2072" w:name="_Toc348257616"/>
      <w:bookmarkStart w:id="2073" w:name="_Toc348263238"/>
      <w:bookmarkStart w:id="2074" w:name="_Toc348336567"/>
      <w:bookmarkStart w:id="2075" w:name="_Toc348770055"/>
      <w:bookmarkStart w:id="2076" w:name="_Toc348856197"/>
      <w:bookmarkStart w:id="2077" w:name="_Toc348866618"/>
      <w:bookmarkStart w:id="2078" w:name="_Toc348947848"/>
      <w:bookmarkStart w:id="2079" w:name="_Toc349735429"/>
      <w:bookmarkStart w:id="2080" w:name="_Toc349735872"/>
      <w:bookmarkStart w:id="2081" w:name="_Toc349736026"/>
      <w:bookmarkStart w:id="2082" w:name="_Toc349803758"/>
      <w:bookmarkStart w:id="2083" w:name="_Toc359236096"/>
      <w:bookmarkStart w:id="2084" w:name="_Ref487452153"/>
      <w:bookmarkStart w:id="2085" w:name="_Toc498146213"/>
      <w:bookmarkStart w:id="2086" w:name="_Toc527864782"/>
      <w:bookmarkStart w:id="2087" w:name="_Toc527866254"/>
      <w:bookmarkStart w:id="2088" w:name="_Toc528481954"/>
      <w:bookmarkStart w:id="2089" w:name="_Toc528482459"/>
      <w:bookmarkStart w:id="2090" w:name="_Toc528482758"/>
      <w:bookmarkStart w:id="2091" w:name="_Toc528482883"/>
      <w:bookmarkStart w:id="2092" w:name="_Toc528486191"/>
      <w:bookmarkStart w:id="2093" w:name="_Toc536689699"/>
      <w:r w:rsidRPr="00F63F22">
        <w:rPr>
          <w:noProof/>
        </w:rPr>
        <w:t>ERR-2   Error Location   (ERL)</w:t>
      </w:r>
      <w:r w:rsidR="004177F8" w:rsidRPr="00F63F22">
        <w:rPr>
          <w:noProof/>
        </w:rPr>
        <w:fldChar w:fldCharType="begin"/>
      </w:r>
      <w:r w:rsidRPr="00F63F22">
        <w:rPr>
          <w:noProof/>
        </w:rPr>
        <w:instrText xml:space="preserve"> XE "Error Location" </w:instrText>
      </w:r>
      <w:r w:rsidR="004177F8" w:rsidRPr="00F63F22">
        <w:rPr>
          <w:noProof/>
        </w:rPr>
        <w:fldChar w:fldCharType="end"/>
      </w:r>
      <w:r w:rsidRPr="00F63F22">
        <w:rPr>
          <w:noProof/>
        </w:rPr>
        <w:t xml:space="preserve">   01812</w:t>
      </w:r>
    </w:p>
    <w:p w14:paraId="297D5503" w14:textId="77777777" w:rsidR="00953E39" w:rsidRDefault="00953E39" w:rsidP="002E3902">
      <w:pPr>
        <w:pStyle w:val="Components"/>
      </w:pPr>
      <w:bookmarkStart w:id="2094" w:name="ERLComponent"/>
      <w:r>
        <w:t>Components:  &lt;Segment ID (ST)&gt; ^ &lt;Segment Sequence (NM)&gt; ^ &lt;Field Position (NM)&gt; ^ &lt;Field Repetition (NM)&gt; ^ &lt;Component Number (NM)&gt; ^ &lt;Sub-Component Number (NM)&gt;</w:t>
      </w:r>
      <w:bookmarkEnd w:id="2094"/>
    </w:p>
    <w:p w14:paraId="48330F35" w14:textId="77777777" w:rsidR="00953E39" w:rsidRPr="00F63F22" w:rsidRDefault="00953E39" w:rsidP="00EA2497">
      <w:pPr>
        <w:pStyle w:val="NormalIndented"/>
        <w:rPr>
          <w:noProof/>
        </w:rPr>
      </w:pPr>
      <w:r w:rsidRPr="00F63F22">
        <w:rPr>
          <w:noProof/>
        </w:rPr>
        <w:t>Definition: Identifies the location in a message related to the identified error, warning or message. If multiple repetitions are present, the error results from the values in a combination of places.</w:t>
      </w:r>
    </w:p>
    <w:p w14:paraId="69DB4A27" w14:textId="77777777" w:rsidR="00953E39" w:rsidRPr="00776D1C" w:rsidRDefault="00953E39" w:rsidP="00EA2497">
      <w:pPr>
        <w:pStyle w:val="Heading4"/>
        <w:rPr>
          <w:noProof/>
          <w:lang w:val="es-US"/>
        </w:rPr>
      </w:pPr>
      <w:r w:rsidRPr="00776D1C">
        <w:rPr>
          <w:noProof/>
          <w:lang w:val="es-US"/>
        </w:rPr>
        <w:t>ERR-3   HL7 Error Code</w:t>
      </w:r>
      <w:r w:rsidR="004177F8" w:rsidRPr="00F834B9">
        <w:rPr>
          <w:noProof/>
          <w:lang w:val="de-DE"/>
        </w:rPr>
        <w:fldChar w:fldCharType="begin"/>
      </w:r>
      <w:r w:rsidRPr="00776D1C">
        <w:rPr>
          <w:noProof/>
          <w:lang w:val="es-US"/>
        </w:rPr>
        <w:instrText xml:space="preserve"> XE "HL7 Error Code" </w:instrText>
      </w:r>
      <w:r w:rsidR="004177F8" w:rsidRPr="00F834B9">
        <w:rPr>
          <w:noProof/>
          <w:lang w:val="de-DE"/>
        </w:rPr>
        <w:fldChar w:fldCharType="end"/>
      </w:r>
      <w:r w:rsidRPr="00776D1C">
        <w:rPr>
          <w:noProof/>
          <w:lang w:val="es-US"/>
        </w:rPr>
        <w:t xml:space="preserve">   (CWE)   01813</w:t>
      </w:r>
    </w:p>
    <w:p w14:paraId="1CB8BB92" w14:textId="77777777" w:rsidR="00953E39" w:rsidRDefault="00953E39" w:rsidP="002E3902">
      <w:pPr>
        <w:pStyle w:val="Components"/>
        <w:rPr>
          <w:noProof/>
        </w:rPr>
      </w:pPr>
      <w:bookmarkStart w:id="2095"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095"/>
    </w:p>
    <w:p w14:paraId="76009E1D" w14:textId="77777777" w:rsidR="00953E39" w:rsidRPr="00F63F22" w:rsidRDefault="00953E39" w:rsidP="00EA2497">
      <w:pPr>
        <w:pStyle w:val="NormalIndented"/>
        <w:rPr>
          <w:rStyle w:val="Hyperlink"/>
          <w:rFonts w:cs="Courier New"/>
          <w:noProof/>
        </w:rPr>
      </w:pPr>
      <w:r w:rsidRPr="00F63F22">
        <w:rPr>
          <w:noProof/>
        </w:rPr>
        <w:t xml:space="preserve">Definition: Identifies the HL7 (communications) error code. Refer to </w:t>
      </w:r>
      <w:hyperlink r:id="rId29" w:anchor="HL70357" w:history="1">
        <w:r w:rsidRPr="00F63F22">
          <w:rPr>
            <w:rStyle w:val="ReferenceHL7Table"/>
          </w:rPr>
          <w:t xml:space="preserve">HL7 </w:t>
        </w:r>
        <w:bookmarkStart w:id="2096" w:name="_Hlt20472997"/>
        <w:r w:rsidRPr="00F63F22">
          <w:rPr>
            <w:rStyle w:val="ReferenceHL7Table"/>
          </w:rPr>
          <w:t>T</w:t>
        </w:r>
        <w:bookmarkEnd w:id="2096"/>
        <w:r w:rsidRPr="00F63F22">
          <w:rPr>
            <w:rStyle w:val="ReferenceHL7Table"/>
          </w:rPr>
          <w:t>abl</w:t>
        </w:r>
        <w:bookmarkStart w:id="2097" w:name="_Hlt20473061"/>
        <w:r w:rsidRPr="00F63F22">
          <w:rPr>
            <w:rStyle w:val="ReferenceHL7Table"/>
          </w:rPr>
          <w:t>e</w:t>
        </w:r>
        <w:bookmarkEnd w:id="2097"/>
        <w:r w:rsidRPr="00F63F22">
          <w:rPr>
            <w:rStyle w:val="ReferenceHL7Table"/>
          </w:rPr>
          <w:t xml:space="preserve"> </w:t>
        </w:r>
        <w:bookmarkStart w:id="2098" w:name="_Hlt253051"/>
        <w:r w:rsidRPr="00F63F22">
          <w:rPr>
            <w:rStyle w:val="ReferenceHL7Table"/>
          </w:rPr>
          <w:t>0</w:t>
        </w:r>
        <w:bookmarkEnd w:id="2098"/>
        <w:r w:rsidRPr="00F63F22">
          <w:rPr>
            <w:rStyle w:val="ReferenceHL7Table"/>
          </w:rPr>
          <w:t>357 – Message Error Condition Codes</w:t>
        </w:r>
      </w:hyperlink>
      <w:r w:rsidRPr="00F63F22">
        <w:rPr>
          <w:noProof/>
        </w:rPr>
        <w:t xml:space="preserve"> </w:t>
      </w:r>
      <w:r w:rsidRPr="009F32B1">
        <w:rPr>
          <w:noProof/>
        </w:rPr>
        <w:t xml:space="preserve">in Chapter 2C, Code Tables, </w:t>
      </w:r>
      <w:r w:rsidRPr="00F63F22">
        <w:rPr>
          <w:noProof/>
        </w:rPr>
        <w:t>for valid values.</w:t>
      </w:r>
    </w:p>
    <w:p w14:paraId="10BEA2B8" w14:textId="77777777" w:rsidR="00953E39" w:rsidRPr="00F63F22" w:rsidRDefault="00953E39" w:rsidP="00EA2497">
      <w:pPr>
        <w:pStyle w:val="Heading4"/>
        <w:rPr>
          <w:noProof/>
        </w:rPr>
      </w:pPr>
      <w:r w:rsidRPr="00F63F22">
        <w:rPr>
          <w:noProof/>
        </w:rPr>
        <w:t>ERR-4   Severity</w:t>
      </w:r>
      <w:r w:rsidR="004177F8" w:rsidRPr="00F63F22">
        <w:rPr>
          <w:noProof/>
        </w:rPr>
        <w:fldChar w:fldCharType="begin"/>
      </w:r>
      <w:r w:rsidRPr="00F63F22">
        <w:rPr>
          <w:noProof/>
        </w:rPr>
        <w:instrText xml:space="preserve"> XE "Severity" </w:instrText>
      </w:r>
      <w:r w:rsidR="004177F8" w:rsidRPr="00F63F22">
        <w:rPr>
          <w:noProof/>
        </w:rPr>
        <w:fldChar w:fldCharType="end"/>
      </w:r>
      <w:r w:rsidRPr="00F63F22">
        <w:rPr>
          <w:noProof/>
        </w:rPr>
        <w:t xml:space="preserve">   (ID)   01814</w:t>
      </w:r>
    </w:p>
    <w:p w14:paraId="7C751AC5" w14:textId="77777777" w:rsidR="00953E39" w:rsidRPr="00F63F22" w:rsidRDefault="00953E39" w:rsidP="00EA2497">
      <w:pPr>
        <w:pStyle w:val="NormalIndented"/>
        <w:rPr>
          <w:noProof/>
        </w:rPr>
      </w:pPr>
      <w:r w:rsidRPr="00F63F22">
        <w:rPr>
          <w:noProof/>
        </w:rPr>
        <w:t xml:space="preserve">Definition: Identifies the severity of an application error. Knowing if something is Error, Warning or Information is intrinsic to how an application handles the content. Refer to </w:t>
      </w:r>
      <w:hyperlink r:id="rId30" w:anchor="HL70516" w:history="1">
        <w:r w:rsidRPr="00F63F22">
          <w:rPr>
            <w:rStyle w:val="HyperlinkText"/>
            <w:noProof/>
          </w:rPr>
          <w:t>HL7 Table 0516 - Error Severity</w:t>
        </w:r>
      </w:hyperlink>
      <w:r w:rsidRPr="00F63F22">
        <w:rPr>
          <w:noProof/>
        </w:rPr>
        <w:t xml:space="preserve"> </w:t>
      </w:r>
      <w:r w:rsidRPr="009F32B1">
        <w:rPr>
          <w:noProof/>
        </w:rPr>
        <w:t xml:space="preserve">in Chapter 2C, Code Tables, </w:t>
      </w:r>
      <w:r w:rsidRPr="00F63F22">
        <w:rPr>
          <w:noProof/>
        </w:rPr>
        <w:t>for valid values. If ERR-3 has a value of "0", ERR-4 will have a value of "I".</w:t>
      </w:r>
    </w:p>
    <w:p w14:paraId="33910508" w14:textId="77777777" w:rsidR="00953E39" w:rsidRPr="00F63F22" w:rsidRDefault="00953E39" w:rsidP="00EA2497">
      <w:pPr>
        <w:pStyle w:val="NormalIndented"/>
        <w:rPr>
          <w:noProof/>
          <w:snapToGrid w:val="0"/>
        </w:rPr>
      </w:pPr>
      <w:r w:rsidRPr="00F63F22">
        <w:rPr>
          <w:noProof/>
          <w:snapToGrid w:val="0"/>
        </w:rPr>
        <w:t>Example: a Warning could be used to indicate that notes were present, but ignored because they could not be automatically processed, and therefore information could have been missed.</w:t>
      </w:r>
    </w:p>
    <w:p w14:paraId="5D7ADB59" w14:textId="77777777" w:rsidR="00953E39" w:rsidRPr="00F63F22" w:rsidRDefault="00953E39" w:rsidP="00EA2497">
      <w:pPr>
        <w:pStyle w:val="NormalIndented"/>
        <w:rPr>
          <w:noProof/>
        </w:rPr>
      </w:pPr>
      <w:r w:rsidRPr="00F63F22">
        <w:rPr>
          <w:noProof/>
          <w:snapToGrid w:val="0"/>
        </w:rPr>
        <w:t>Example of Information: When submitting a claim, a payor might indicate remaining coverage under limit.</w:t>
      </w:r>
    </w:p>
    <w:p w14:paraId="4D3DBE32" w14:textId="77777777" w:rsidR="00953E39" w:rsidRPr="00776D1C" w:rsidRDefault="00953E39" w:rsidP="00EA2497">
      <w:pPr>
        <w:pStyle w:val="Heading4"/>
        <w:rPr>
          <w:noProof/>
          <w:lang w:val="fr-FR"/>
        </w:rPr>
      </w:pPr>
      <w:r w:rsidRPr="00776D1C">
        <w:rPr>
          <w:noProof/>
          <w:lang w:val="fr-FR"/>
        </w:rPr>
        <w:t>ERR-5   Application Error Code</w:t>
      </w:r>
      <w:r w:rsidR="004177F8" w:rsidRPr="00F63F22">
        <w:rPr>
          <w:noProof/>
        </w:rPr>
        <w:fldChar w:fldCharType="begin"/>
      </w:r>
      <w:r w:rsidRPr="00776D1C">
        <w:rPr>
          <w:noProof/>
          <w:lang w:val="fr-FR"/>
        </w:rPr>
        <w:instrText xml:space="preserve"> XE "Application Error Code" </w:instrText>
      </w:r>
      <w:r w:rsidR="004177F8" w:rsidRPr="00F63F22">
        <w:rPr>
          <w:noProof/>
        </w:rPr>
        <w:fldChar w:fldCharType="end"/>
      </w:r>
      <w:r w:rsidRPr="00776D1C">
        <w:rPr>
          <w:noProof/>
          <w:lang w:val="fr-FR"/>
        </w:rPr>
        <w:t xml:space="preserve">   (CWE)   01815</w:t>
      </w:r>
    </w:p>
    <w:p w14:paraId="54B66E56"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B3C1D7" w14:textId="77777777" w:rsidR="00953E39" w:rsidRPr="00F63F22" w:rsidRDefault="00953E39" w:rsidP="00EA2497">
      <w:pPr>
        <w:pStyle w:val="NormalIndented"/>
        <w:rPr>
          <w:noProof/>
        </w:rPr>
      </w:pPr>
      <w:r w:rsidRPr="00F63F22">
        <w:rPr>
          <w:noProof/>
        </w:rPr>
        <w:t xml:space="preserve">Definition: Application specific code identifying the specific error that occurred. Refer to </w:t>
      </w:r>
      <w:hyperlink r:id="rId31" w:anchor="HL70533" w:history="1">
        <w:r w:rsidRPr="00F63F22">
          <w:rPr>
            <w:rStyle w:val="HyperlinkText"/>
            <w:noProof/>
          </w:rPr>
          <w:t>User-Defined Table 0533 – Application Error Cod</w:t>
        </w:r>
        <w:bookmarkStart w:id="2099" w:name="_Hlt17274972"/>
        <w:r w:rsidRPr="00F63F22">
          <w:rPr>
            <w:rStyle w:val="HyperlinkText"/>
            <w:noProof/>
          </w:rPr>
          <w:t>e</w:t>
        </w:r>
        <w:bookmarkEnd w:id="2099"/>
      </w:hyperlink>
      <w:r w:rsidRPr="00F63F22">
        <w:rPr>
          <w:noProof/>
        </w:rPr>
        <w:t xml:space="preserve"> </w:t>
      </w:r>
      <w:r w:rsidRPr="009F32B1">
        <w:rPr>
          <w:noProof/>
        </w:rPr>
        <w:t xml:space="preserve">in Chapter 2C, Code Tables, </w:t>
      </w:r>
      <w:r w:rsidRPr="00F63F22">
        <w:rPr>
          <w:noProof/>
        </w:rPr>
        <w:t>for suggested values.</w:t>
      </w:r>
    </w:p>
    <w:p w14:paraId="0C2044D4" w14:textId="77777777" w:rsidR="00953E39" w:rsidRPr="00F63F22" w:rsidRDefault="00953E39" w:rsidP="00EA2497">
      <w:pPr>
        <w:pStyle w:val="NormalIndented"/>
        <w:rPr>
          <w:noProof/>
        </w:rPr>
      </w:pPr>
      <w:r w:rsidRPr="00F63F22">
        <w:rPr>
          <w:noProof/>
        </w:rPr>
        <w:lastRenderedPageBreak/>
        <w:t>If the message associated with the code has parameters, it is recommended that the message be indicated in the format of the java.text.MessageFormat approach.</w:t>
      </w:r>
      <w:r w:rsidRPr="00F63F22">
        <w:rPr>
          <w:rStyle w:val="FootnoteReference"/>
          <w:noProof/>
        </w:rPr>
        <w:footnoteReference w:id="3"/>
      </w:r>
      <w:r w:rsidRPr="00F63F22">
        <w:rPr>
          <w:noProof/>
        </w:rPr>
        <w:t xml:space="preserve"> This style provides information on the parameter type to allow numbers, dates and times to be formatted appropriately for the language.</w:t>
      </w:r>
    </w:p>
    <w:p w14:paraId="4CFD25E6" w14:textId="77777777" w:rsidR="00953E39" w:rsidRPr="00F63F22" w:rsidRDefault="00953E39" w:rsidP="00EA2497">
      <w:pPr>
        <w:pStyle w:val="Heading4"/>
        <w:rPr>
          <w:noProof/>
        </w:rPr>
      </w:pPr>
      <w:r w:rsidRPr="00F63F22">
        <w:rPr>
          <w:noProof/>
        </w:rPr>
        <w:t>ERR-6   Application Error Parameter</w:t>
      </w:r>
      <w:r w:rsidR="004177F8" w:rsidRPr="00F63F22">
        <w:rPr>
          <w:noProof/>
        </w:rPr>
        <w:fldChar w:fldCharType="begin"/>
      </w:r>
      <w:r w:rsidRPr="00F63F22">
        <w:rPr>
          <w:noProof/>
        </w:rPr>
        <w:instrText xml:space="preserve"> XE "Application Error Parameter" </w:instrText>
      </w:r>
      <w:r w:rsidR="004177F8" w:rsidRPr="00F63F22">
        <w:rPr>
          <w:noProof/>
        </w:rPr>
        <w:fldChar w:fldCharType="end"/>
      </w:r>
      <w:r w:rsidRPr="00F63F22">
        <w:rPr>
          <w:noProof/>
        </w:rPr>
        <w:t xml:space="preserve">   (ST)   01816</w:t>
      </w:r>
    </w:p>
    <w:p w14:paraId="26A3BAD4" w14:textId="77777777" w:rsidR="00953E39" w:rsidRPr="00F63F22" w:rsidRDefault="00953E39" w:rsidP="00EA2497">
      <w:pPr>
        <w:pStyle w:val="NormalIndented"/>
        <w:rPr>
          <w:noProof/>
        </w:rPr>
      </w:pPr>
      <w:r w:rsidRPr="00F63F22">
        <w:rPr>
          <w:noProof/>
        </w:rPr>
        <w:t>Definition: Additional information to be used, together with the Application Error Code, to understand a particular error condition/warning/etc. This field can repeat to allow for up to 10 parameters.</w:t>
      </w:r>
    </w:p>
    <w:p w14:paraId="72431B6C" w14:textId="77777777" w:rsidR="00953E39" w:rsidRPr="00F63F22" w:rsidRDefault="00953E39" w:rsidP="00EA2497">
      <w:pPr>
        <w:pStyle w:val="NormalIndented"/>
        <w:rPr>
          <w:noProof/>
        </w:rPr>
      </w:pPr>
      <w:r w:rsidRPr="00F63F22">
        <w:rPr>
          <w:noProof/>
        </w:rPr>
        <w:t>Example: If the application error code specified in ERR.5 corresponded with the English message "The patient has a remaining deductible of {0, number, currency} for the period ending {1, date, medium}.", and the first two repetitions of ERR.6 were "250" and "20021231", then a receiving application in the U.S. would display the message as "The patient has a remaining deductible of $250.00 for the period ending Dec 31, 2002."</w:t>
      </w:r>
    </w:p>
    <w:p w14:paraId="137FF838" w14:textId="77777777" w:rsidR="00953E39" w:rsidRPr="00F63F22" w:rsidRDefault="00953E39" w:rsidP="00EA2497">
      <w:pPr>
        <w:pStyle w:val="Heading4"/>
        <w:rPr>
          <w:noProof/>
        </w:rPr>
      </w:pPr>
      <w:r w:rsidRPr="00F63F22">
        <w:rPr>
          <w:noProof/>
        </w:rPr>
        <w:t>ERR-7   Diagnostic Information</w:t>
      </w:r>
      <w:r w:rsidR="004177F8" w:rsidRPr="00F63F22">
        <w:rPr>
          <w:noProof/>
        </w:rPr>
        <w:fldChar w:fldCharType="begin"/>
      </w:r>
      <w:r w:rsidRPr="00F63F22">
        <w:rPr>
          <w:noProof/>
        </w:rPr>
        <w:instrText xml:space="preserve"> XE "Diagnostic information" </w:instrText>
      </w:r>
      <w:r w:rsidR="004177F8" w:rsidRPr="00F63F22">
        <w:rPr>
          <w:noProof/>
        </w:rPr>
        <w:fldChar w:fldCharType="end"/>
      </w:r>
      <w:r w:rsidRPr="00F63F22">
        <w:rPr>
          <w:noProof/>
        </w:rPr>
        <w:t xml:space="preserve">   (TX)   01817</w:t>
      </w:r>
    </w:p>
    <w:p w14:paraId="2F624B18" w14:textId="77777777" w:rsidR="00953E39" w:rsidRPr="00F63F22" w:rsidRDefault="00953E39" w:rsidP="00EA2497">
      <w:pPr>
        <w:pStyle w:val="NormalIndented"/>
        <w:rPr>
          <w:noProof/>
        </w:rPr>
      </w:pPr>
      <w:r w:rsidRPr="00F63F22">
        <w:rPr>
          <w:noProof/>
        </w:rPr>
        <w:t xml:space="preserve">Definition: Information that </w:t>
      </w:r>
      <w:r w:rsidR="00257ED7">
        <w:rPr>
          <w:noProof/>
        </w:rPr>
        <w:t>MAY</w:t>
      </w:r>
      <w:r w:rsidRPr="00F63F22">
        <w:rPr>
          <w:noProof/>
        </w:rPr>
        <w:t xml:space="preserve"> be used by help desk or other support personnel to diagnose a problem.</w:t>
      </w:r>
    </w:p>
    <w:p w14:paraId="68E7ADE2" w14:textId="77777777" w:rsidR="00953E39" w:rsidRPr="00F63F22" w:rsidRDefault="00953E39" w:rsidP="00EA2497">
      <w:pPr>
        <w:pStyle w:val="Heading4"/>
        <w:rPr>
          <w:noProof/>
        </w:rPr>
      </w:pPr>
      <w:r w:rsidRPr="00F63F22">
        <w:rPr>
          <w:noProof/>
        </w:rPr>
        <w:t>ERR-8   User Message</w:t>
      </w:r>
      <w:r w:rsidR="004177F8" w:rsidRPr="00F63F22">
        <w:rPr>
          <w:noProof/>
        </w:rPr>
        <w:fldChar w:fldCharType="begin"/>
      </w:r>
      <w:r w:rsidRPr="00F63F22">
        <w:rPr>
          <w:noProof/>
        </w:rPr>
        <w:instrText xml:space="preserve"> XE "User Message" </w:instrText>
      </w:r>
      <w:r w:rsidR="004177F8" w:rsidRPr="00F63F22">
        <w:rPr>
          <w:noProof/>
        </w:rPr>
        <w:fldChar w:fldCharType="end"/>
      </w:r>
      <w:r w:rsidRPr="00F63F22">
        <w:rPr>
          <w:noProof/>
        </w:rPr>
        <w:t xml:space="preserve">   (TX)   01818</w:t>
      </w:r>
    </w:p>
    <w:p w14:paraId="1B06B2F6" w14:textId="77777777" w:rsidR="00953E39" w:rsidRPr="00F63F22" w:rsidRDefault="00953E39" w:rsidP="00EA2497">
      <w:pPr>
        <w:pStyle w:val="NormalIndented"/>
        <w:rPr>
          <w:noProof/>
        </w:rPr>
      </w:pPr>
      <w:r w:rsidRPr="00F63F22">
        <w:rPr>
          <w:noProof/>
        </w:rPr>
        <w:t>Definition: The text message to be displayed to the application user.</w:t>
      </w:r>
    </w:p>
    <w:p w14:paraId="6B0C4482" w14:textId="77777777" w:rsidR="00953E39" w:rsidRPr="00F63F22" w:rsidRDefault="00953E39" w:rsidP="00EA2497">
      <w:pPr>
        <w:pStyle w:val="NormalIndented"/>
        <w:rPr>
          <w:noProof/>
        </w:rPr>
      </w:pPr>
      <w:r w:rsidRPr="00F63F22">
        <w:rPr>
          <w:noProof/>
        </w:rPr>
        <w:t>Example:</w:t>
      </w:r>
    </w:p>
    <w:p w14:paraId="50AD1175" w14:textId="77777777" w:rsidR="00953E39" w:rsidRPr="00F63F22" w:rsidRDefault="00953E39" w:rsidP="00EA2497">
      <w:pPr>
        <w:pStyle w:val="Example"/>
      </w:pPr>
      <w:r w:rsidRPr="00F63F22">
        <w:t xml:space="preserve">|This program is having trouble communicating with another system. Please contact the help desk.|  </w:t>
      </w:r>
    </w:p>
    <w:p w14:paraId="1A839471" w14:textId="77777777" w:rsidR="00953E39" w:rsidRPr="00F63F22" w:rsidRDefault="00953E39" w:rsidP="00EA2497">
      <w:pPr>
        <w:pStyle w:val="NormalIndented"/>
        <w:rPr>
          <w:noProof/>
        </w:rPr>
      </w:pPr>
      <w:r w:rsidRPr="00F63F22">
        <w:rPr>
          <w:noProof/>
        </w:rPr>
        <w:t xml:space="preserve">This differs from the actual error code and </w:t>
      </w:r>
      <w:r w:rsidR="00257ED7">
        <w:rPr>
          <w:noProof/>
        </w:rPr>
        <w:t>could</w:t>
      </w:r>
      <w:r w:rsidRPr="00F63F22">
        <w:rPr>
          <w:noProof/>
        </w:rPr>
        <w:t xml:space="preserve"> provide more diagnostic information.</w:t>
      </w:r>
    </w:p>
    <w:p w14:paraId="44E26BD9" w14:textId="77777777" w:rsidR="00953E39" w:rsidRPr="00F63F22" w:rsidRDefault="00953E39" w:rsidP="00EA2497">
      <w:pPr>
        <w:pStyle w:val="Heading4"/>
        <w:rPr>
          <w:noProof/>
        </w:rPr>
      </w:pPr>
      <w:r w:rsidRPr="00F63F22">
        <w:rPr>
          <w:noProof/>
        </w:rPr>
        <w:t>ERR-9   Inform Person Indicator</w:t>
      </w:r>
      <w:r w:rsidR="004177F8" w:rsidRPr="00F63F22">
        <w:rPr>
          <w:noProof/>
        </w:rPr>
        <w:fldChar w:fldCharType="begin"/>
      </w:r>
      <w:r w:rsidRPr="00F63F22">
        <w:rPr>
          <w:noProof/>
        </w:rPr>
        <w:instrText xml:space="preserve"> XE "Inform Person Indicator" </w:instrText>
      </w:r>
      <w:r w:rsidR="004177F8" w:rsidRPr="00F63F22">
        <w:rPr>
          <w:noProof/>
        </w:rPr>
        <w:fldChar w:fldCharType="end"/>
      </w:r>
      <w:r w:rsidRPr="00F63F22">
        <w:rPr>
          <w:noProof/>
        </w:rPr>
        <w:t xml:space="preserve">   (CWE)   01819</w:t>
      </w:r>
    </w:p>
    <w:p w14:paraId="3D503188"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89161B" w14:textId="77777777" w:rsidR="00953E39" w:rsidRPr="00F63F22" w:rsidRDefault="00953E39" w:rsidP="00EA2497">
      <w:pPr>
        <w:pStyle w:val="NormalIndented"/>
        <w:rPr>
          <w:noProof/>
        </w:rPr>
      </w:pPr>
      <w:r w:rsidRPr="00F63F22">
        <w:rPr>
          <w:noProof/>
        </w:rPr>
        <w:t xml:space="preserve">Definition: A code to indicate who (if anyone) </w:t>
      </w:r>
      <w:r w:rsidR="00257ED7">
        <w:rPr>
          <w:noProof/>
        </w:rPr>
        <w:t>SHOULD</w:t>
      </w:r>
      <w:r w:rsidRPr="00F63F22">
        <w:rPr>
          <w:noProof/>
        </w:rPr>
        <w:t xml:space="preserve"> be informed of the error. This field </w:t>
      </w:r>
      <w:r w:rsidR="00257ED7">
        <w:rPr>
          <w:noProof/>
        </w:rPr>
        <w:t>MAY</w:t>
      </w:r>
      <w:r w:rsidRPr="00F63F22">
        <w:rPr>
          <w:noProof/>
        </w:rPr>
        <w:t xml:space="preserve"> also be used to indicate that a particular person </w:t>
      </w:r>
      <w:r w:rsidR="00257ED7" w:rsidRPr="00F63F22">
        <w:rPr>
          <w:noProof/>
        </w:rPr>
        <w:t xml:space="preserve">SHOULD NOT </w:t>
      </w:r>
      <w:r w:rsidRPr="00F63F22">
        <w:rPr>
          <w:noProof/>
        </w:rPr>
        <w:t xml:space="preserve">be informed of the error (e.g., Do not inform patient). Refer to </w:t>
      </w:r>
      <w:hyperlink r:id="rId32" w:anchor="HL70517" w:history="1">
        <w:r w:rsidRPr="00F63F22">
          <w:rPr>
            <w:rStyle w:val="HyperlinkText"/>
            <w:noProof/>
          </w:rPr>
          <w:t>User-defined table 0517- Inform Person Code</w:t>
        </w:r>
      </w:hyperlink>
      <w:r w:rsidRPr="00F63F22">
        <w:rPr>
          <w:noProof/>
        </w:rPr>
        <w:t xml:space="preserve"> </w:t>
      </w:r>
      <w:r w:rsidRPr="009F32B1">
        <w:rPr>
          <w:noProof/>
        </w:rPr>
        <w:t xml:space="preserve">in Chapter 2C, Code Tables, </w:t>
      </w:r>
      <w:r w:rsidRPr="00F63F22">
        <w:rPr>
          <w:noProof/>
        </w:rPr>
        <w:t>for suggested values.</w:t>
      </w:r>
    </w:p>
    <w:p w14:paraId="4E21F2A2" w14:textId="77777777" w:rsidR="00953E39" w:rsidRPr="00F63F22" w:rsidRDefault="00953E39" w:rsidP="00EA2497">
      <w:pPr>
        <w:pStyle w:val="Heading4"/>
        <w:rPr>
          <w:noProof/>
        </w:rPr>
      </w:pPr>
      <w:r w:rsidRPr="00F63F22">
        <w:rPr>
          <w:noProof/>
        </w:rPr>
        <w:t>ERR-10   Override Type</w:t>
      </w:r>
      <w:r w:rsidR="004177F8" w:rsidRPr="00F63F22">
        <w:rPr>
          <w:noProof/>
        </w:rPr>
        <w:fldChar w:fldCharType="begin"/>
      </w:r>
      <w:r w:rsidRPr="00F63F22">
        <w:rPr>
          <w:noProof/>
        </w:rPr>
        <w:instrText xml:space="preserve"> XE "Override Type" </w:instrText>
      </w:r>
      <w:r w:rsidR="004177F8" w:rsidRPr="00F63F22">
        <w:rPr>
          <w:noProof/>
        </w:rPr>
        <w:fldChar w:fldCharType="end"/>
      </w:r>
      <w:r w:rsidRPr="00F63F22">
        <w:rPr>
          <w:noProof/>
        </w:rPr>
        <w:t xml:space="preserve">   (CWE)   01820</w:t>
      </w:r>
    </w:p>
    <w:p w14:paraId="07660F1D"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5E9257" w14:textId="77777777" w:rsidR="00953E39" w:rsidRPr="00F63F22" w:rsidRDefault="00953E39" w:rsidP="00EA2497">
      <w:pPr>
        <w:pStyle w:val="NormalIndented"/>
        <w:rPr>
          <w:noProof/>
        </w:rPr>
      </w:pPr>
      <w:r w:rsidRPr="00F63F22">
        <w:rPr>
          <w:noProof/>
        </w:rPr>
        <w:t xml:space="preserve">Definition: Identifies what type of override can be used to override the specific error identified. Refer to </w:t>
      </w:r>
      <w:hyperlink r:id="rId33" w:anchor="HL70518" w:history="1">
        <w:r w:rsidRPr="00F63F22">
          <w:rPr>
            <w:rStyle w:val="HyperlinkText"/>
            <w:noProof/>
          </w:rPr>
          <w:t>User-defined Table 0518 - Override Type</w:t>
        </w:r>
      </w:hyperlink>
      <w:r w:rsidRPr="00F63F22">
        <w:rPr>
          <w:noProof/>
        </w:rPr>
        <w:t xml:space="preserve"> </w:t>
      </w:r>
      <w:r w:rsidRPr="009F32B1">
        <w:rPr>
          <w:noProof/>
        </w:rPr>
        <w:t xml:space="preserve">in Chapter 2C, Code Tables, </w:t>
      </w:r>
      <w:r w:rsidRPr="00F63F22">
        <w:rPr>
          <w:noProof/>
        </w:rPr>
        <w:t>for suggested values.</w:t>
      </w:r>
    </w:p>
    <w:p w14:paraId="54210665" w14:textId="77777777" w:rsidR="00953E39" w:rsidRPr="00F63F22" w:rsidRDefault="00953E39" w:rsidP="00EA2497">
      <w:pPr>
        <w:pStyle w:val="Heading4"/>
        <w:rPr>
          <w:noProof/>
        </w:rPr>
      </w:pPr>
      <w:bookmarkStart w:id="2100" w:name="HL70518"/>
      <w:bookmarkEnd w:id="2100"/>
      <w:r w:rsidRPr="00F63F22">
        <w:rPr>
          <w:noProof/>
        </w:rPr>
        <w:lastRenderedPageBreak/>
        <w:t>ERR-11   Override Reason Code</w:t>
      </w:r>
      <w:r w:rsidR="004177F8" w:rsidRPr="00F63F22">
        <w:rPr>
          <w:noProof/>
        </w:rPr>
        <w:fldChar w:fldCharType="begin"/>
      </w:r>
      <w:r w:rsidRPr="00F63F22">
        <w:rPr>
          <w:noProof/>
        </w:rPr>
        <w:instrText xml:space="preserve"> XE "Override Reason Code" </w:instrText>
      </w:r>
      <w:r w:rsidR="004177F8" w:rsidRPr="00F63F22">
        <w:rPr>
          <w:noProof/>
        </w:rPr>
        <w:fldChar w:fldCharType="end"/>
      </w:r>
      <w:r w:rsidRPr="00F63F22">
        <w:rPr>
          <w:noProof/>
        </w:rPr>
        <w:t xml:space="preserve">   (CWE)   01821</w:t>
      </w:r>
    </w:p>
    <w:p w14:paraId="11FF3506"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A1E2FA" w14:textId="77777777" w:rsidR="00953E39" w:rsidRPr="00F63F22" w:rsidRDefault="00953E39" w:rsidP="00EA2497">
      <w:pPr>
        <w:pStyle w:val="NormalIndented"/>
        <w:rPr>
          <w:noProof/>
        </w:rPr>
      </w:pPr>
      <w:r w:rsidRPr="00F63F22">
        <w:rPr>
          <w:noProof/>
        </w:rPr>
        <w:t xml:space="preserve">Definition: Provides a list of potential override codes that can be used to override enforcement of the application rule that generated the error. Refer to </w:t>
      </w:r>
      <w:hyperlink r:id="rId34" w:anchor="HL70519" w:history="1">
        <w:r w:rsidRPr="00F63F22">
          <w:rPr>
            <w:rStyle w:val="HyperlinkText"/>
            <w:noProof/>
          </w:rPr>
          <w:t>User-defined table 0519 – Override Reason</w:t>
        </w:r>
      </w:hyperlink>
      <w:r w:rsidRPr="00F63F22">
        <w:rPr>
          <w:noProof/>
        </w:rPr>
        <w:t xml:space="preserve"> </w:t>
      </w:r>
      <w:r w:rsidRPr="009F32B1">
        <w:rPr>
          <w:noProof/>
        </w:rPr>
        <w:t xml:space="preserve">in Chapter 2C, Code Tables, </w:t>
      </w:r>
      <w:r w:rsidRPr="00F63F22">
        <w:rPr>
          <w:noProof/>
        </w:rPr>
        <w:t>for suggested values.</w:t>
      </w:r>
    </w:p>
    <w:p w14:paraId="0B8D425A" w14:textId="77777777" w:rsidR="00953E39" w:rsidRPr="00F63F22" w:rsidRDefault="00953E39" w:rsidP="00EA2497">
      <w:pPr>
        <w:pStyle w:val="Heading4"/>
        <w:rPr>
          <w:noProof/>
        </w:rPr>
      </w:pPr>
      <w:r w:rsidRPr="00F63F22">
        <w:rPr>
          <w:noProof/>
        </w:rPr>
        <w:t>ERR-12   Help Desk Contact Point</w:t>
      </w:r>
      <w:r w:rsidR="004177F8" w:rsidRPr="00F63F22">
        <w:rPr>
          <w:noProof/>
        </w:rPr>
        <w:fldChar w:fldCharType="begin"/>
      </w:r>
      <w:r w:rsidRPr="00F63F22">
        <w:rPr>
          <w:noProof/>
        </w:rPr>
        <w:instrText xml:space="preserve"> XE "Help Desk Contact Point" </w:instrText>
      </w:r>
      <w:r w:rsidR="004177F8" w:rsidRPr="00F63F22">
        <w:rPr>
          <w:noProof/>
        </w:rPr>
        <w:fldChar w:fldCharType="end"/>
      </w:r>
      <w:r w:rsidRPr="00F63F22">
        <w:rPr>
          <w:noProof/>
        </w:rPr>
        <w:t xml:space="preserve">   (XTN)   01822</w:t>
      </w:r>
    </w:p>
    <w:p w14:paraId="45372CA5" w14:textId="77777777" w:rsidR="00953E39" w:rsidRDefault="00953E39" w:rsidP="002E3902">
      <w:pPr>
        <w:pStyle w:val="Components"/>
      </w:pPr>
      <w:bookmarkStart w:id="2101"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70B88763" w14:textId="77777777" w:rsidR="00953E39" w:rsidRDefault="00953E39" w:rsidP="002E3902">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22ECBCF" w14:textId="77777777" w:rsidR="00953E39" w:rsidRDefault="00953E39" w:rsidP="002E3902">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84DC54E" w14:textId="77777777" w:rsidR="00953E39" w:rsidRDefault="00953E39" w:rsidP="002E3902">
      <w:pPr>
        <w:pStyle w:val="Components"/>
      </w:pPr>
      <w:r>
        <w:t>Subcomponents for Shared Telecommunication Identifier (EI):  &lt;Entity Identifier (ST)&gt; &amp; &lt;Namespace ID (IS)&gt; &amp; &lt;Universal ID (ST)&gt; &amp; &lt;Universal ID Type (ID)&gt;</w:t>
      </w:r>
      <w:bookmarkEnd w:id="2101"/>
    </w:p>
    <w:p w14:paraId="2A96F39D" w14:textId="77777777" w:rsidR="00953E39" w:rsidRPr="00F63F22" w:rsidRDefault="00953E39" w:rsidP="00EA2497">
      <w:pPr>
        <w:pStyle w:val="NormalIndented"/>
        <w:rPr>
          <w:noProof/>
        </w:rPr>
      </w:pPr>
      <w:r w:rsidRPr="00F63F22">
        <w:rPr>
          <w:noProof/>
        </w:rPr>
        <w:t>Definition: Lists phone, e-mail, fax, and other relevant numbers for helpdesk support related to the specified error.</w:t>
      </w:r>
    </w:p>
    <w:p w14:paraId="7C0CA34D" w14:textId="77777777" w:rsidR="00953E39" w:rsidRPr="00F63F22" w:rsidRDefault="00953E39" w:rsidP="00EA2497">
      <w:pPr>
        <w:pStyle w:val="Heading3"/>
        <w:rPr>
          <w:noProof/>
        </w:rPr>
      </w:pPr>
      <w:bookmarkStart w:id="2102" w:name="_Ref129071"/>
      <w:bookmarkStart w:id="2103" w:name="_Toc496444"/>
      <w:bookmarkStart w:id="2104" w:name="_Toc524791"/>
      <w:bookmarkStart w:id="2105" w:name="_Toc22443824"/>
      <w:bookmarkStart w:id="2106" w:name="_Toc22444176"/>
      <w:bookmarkStart w:id="2107" w:name="_Toc36358123"/>
      <w:bookmarkStart w:id="2108" w:name="_Toc42232553"/>
      <w:bookmarkStart w:id="2109" w:name="_Toc43275075"/>
      <w:bookmarkStart w:id="2110" w:name="_Toc43275247"/>
      <w:bookmarkStart w:id="2111" w:name="_Toc43275954"/>
      <w:bookmarkStart w:id="2112" w:name="_Toc43276274"/>
      <w:bookmarkStart w:id="2113" w:name="_Toc43276799"/>
      <w:bookmarkStart w:id="2114" w:name="_Toc43276897"/>
      <w:bookmarkStart w:id="2115" w:name="_Toc43277037"/>
      <w:bookmarkStart w:id="2116" w:name="_Toc234219605"/>
      <w:bookmarkStart w:id="2117" w:name="_Toc17270016"/>
      <w:r w:rsidRPr="00F63F22">
        <w:rPr>
          <w:noProof/>
        </w:rPr>
        <w:t xml:space="preserve">FHS </w:t>
      </w:r>
      <w:r w:rsidRPr="00F63F22">
        <w:rPr>
          <w:noProof/>
        </w:rPr>
        <w:noBreakHyphen/>
        <w:t xml:space="preserve"> file header segment</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r w:rsidR="004177F8" w:rsidRPr="00F63F22">
        <w:rPr>
          <w:noProof/>
        </w:rPr>
        <w:fldChar w:fldCharType="begin"/>
      </w:r>
      <w:r w:rsidRPr="00F63F22">
        <w:rPr>
          <w:noProof/>
        </w:rPr>
        <w:instrText xml:space="preserve"> XE "file head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FHS"</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FHS"</w:instrText>
      </w:r>
      <w:r w:rsidR="004177F8" w:rsidRPr="00F63F22">
        <w:rPr>
          <w:rFonts w:ascii="TmsRmn 10pt" w:hAnsi="TmsRmn 10pt"/>
          <w:noProof/>
        </w:rPr>
        <w:fldChar w:fldCharType="end"/>
      </w:r>
    </w:p>
    <w:p w14:paraId="0BE1B5F0" w14:textId="77777777" w:rsidR="00953E39" w:rsidRPr="00F63F22" w:rsidRDefault="00953E39" w:rsidP="00EA2497">
      <w:pPr>
        <w:pStyle w:val="NormalIndented"/>
        <w:rPr>
          <w:noProof/>
        </w:rPr>
      </w:pPr>
      <w:r w:rsidRPr="00F63F22">
        <w:rPr>
          <w:noProof/>
        </w:rPr>
        <w:t xml:space="preserve">The FHS segment is used to head a file (group of batches) as defined in Section </w:t>
      </w:r>
      <w:r w:rsidR="00F96E77">
        <w:fldChar w:fldCharType="begin"/>
      </w:r>
      <w:r w:rsidR="00F96E77">
        <w:instrText xml:space="preserve"> REF _Ref495121717 \w \h  \* MERGEFORMAT </w:instrText>
      </w:r>
      <w:r w:rsidR="00F96E77">
        <w:fldChar w:fldCharType="separate"/>
      </w:r>
      <w:r w:rsidR="004177F8" w:rsidRPr="004177F8">
        <w:rPr>
          <w:rStyle w:val="HyperlinkText"/>
        </w:rPr>
        <w:t>2.10.3</w:t>
      </w:r>
      <w:r w:rsidR="00F96E77">
        <w:fldChar w:fldCharType="end"/>
      </w:r>
      <w:r w:rsidRPr="00F63F22">
        <w:rPr>
          <w:noProof/>
        </w:rPr>
        <w:t>, "</w:t>
      </w:r>
      <w:r w:rsidR="00F96E77">
        <w:fldChar w:fldCharType="begin"/>
      </w:r>
      <w:r w:rsidR="00F96E77">
        <w:instrText xml:space="preserve"> REF _Ref306424 \h  \* MERGEFORMAT </w:instrText>
      </w:r>
      <w:r w:rsidR="00F96E77">
        <w:fldChar w:fldCharType="separate"/>
      </w:r>
      <w:r w:rsidR="004177F8" w:rsidRPr="004177F8">
        <w:rPr>
          <w:rStyle w:val="HyperlinkText"/>
        </w:rPr>
        <w:t>HL7 batch protocol</w:t>
      </w:r>
      <w:r w:rsidR="00F96E77">
        <w:fldChar w:fldCharType="end"/>
      </w:r>
      <w:r w:rsidRPr="00F63F22">
        <w:rPr>
          <w:noProof/>
        </w:rPr>
        <w:t>".</w:t>
      </w:r>
    </w:p>
    <w:p w14:paraId="6D0D807E" w14:textId="77777777" w:rsidR="00953E39" w:rsidRPr="00776D1C" w:rsidRDefault="00953E39" w:rsidP="00EA2497">
      <w:pPr>
        <w:pStyle w:val="AttributeTableCaption"/>
        <w:rPr>
          <w:noProof/>
          <w:lang w:val="en-US"/>
        </w:rPr>
      </w:pPr>
      <w:bookmarkStart w:id="2118" w:name="_Toc349735700"/>
      <w:bookmarkStart w:id="2119" w:name="_Toc349803972"/>
      <w:r w:rsidRPr="00776D1C">
        <w:rPr>
          <w:noProof/>
          <w:lang w:val="en-US"/>
        </w:rPr>
        <w:t>HL7 Attribute Table - FHS</w:t>
      </w:r>
      <w:bookmarkStart w:id="2120" w:name="FHS"/>
      <w:bookmarkEnd w:id="2118"/>
      <w:bookmarkEnd w:id="2119"/>
      <w:bookmarkEnd w:id="2120"/>
      <w:r w:rsidRPr="00776D1C">
        <w:rPr>
          <w:noProof/>
          <w:lang w:val="en-US"/>
        </w:rPr>
        <w:t xml:space="preserve"> - File Header</w:t>
      </w:r>
      <w:r w:rsidR="004177F8" w:rsidRPr="00F63F22">
        <w:rPr>
          <w:noProof/>
        </w:rPr>
        <w:fldChar w:fldCharType="begin"/>
      </w:r>
      <w:r w:rsidRPr="00776D1C">
        <w:rPr>
          <w:noProof/>
          <w:lang w:val="en-US"/>
        </w:rPr>
        <w:instrText xml:space="preserve"> XE "HL7 Attribute Table - F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9099046"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3A07467A"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442794F4"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D8A3E4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7B847B10"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24722161"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97756C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24940FA"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4F4E7622"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1016E2DA" w14:textId="77777777" w:rsidR="00953E39" w:rsidRPr="00F63F22" w:rsidRDefault="00953E39" w:rsidP="00EA2497">
            <w:pPr>
              <w:pStyle w:val="AttributeTableHeader"/>
              <w:jc w:val="left"/>
              <w:rPr>
                <w:noProof/>
              </w:rPr>
            </w:pPr>
            <w:r w:rsidRPr="00F63F22">
              <w:rPr>
                <w:noProof/>
              </w:rPr>
              <w:t>ELEMENT NAME</w:t>
            </w:r>
          </w:p>
        </w:tc>
      </w:tr>
      <w:tr w:rsidR="000419D6" w:rsidRPr="009928E9" w14:paraId="355F9252"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5EF0A76B"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5153937B"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0E4DA6D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06085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067B4FC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3B001B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23DEE4B"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EB8AEA" w14:textId="77777777" w:rsidR="00953E39" w:rsidRPr="00F63F22" w:rsidRDefault="00953E39" w:rsidP="00EA2497">
            <w:pPr>
              <w:pStyle w:val="AttributeTableBody"/>
              <w:rPr>
                <w:noProof/>
              </w:rPr>
            </w:pPr>
            <w:r w:rsidRPr="00F63F22">
              <w:rPr>
                <w:noProof/>
              </w:rPr>
              <w:t>00067</w:t>
            </w:r>
          </w:p>
        </w:tc>
        <w:tc>
          <w:tcPr>
            <w:tcW w:w="3888" w:type="dxa"/>
            <w:tcBorders>
              <w:top w:val="single" w:sz="4" w:space="0" w:color="auto"/>
              <w:left w:val="nil"/>
              <w:bottom w:val="dotted" w:sz="4" w:space="0" w:color="auto"/>
              <w:right w:val="nil"/>
            </w:tcBorders>
            <w:shd w:val="clear" w:color="auto" w:fill="FFFFFF"/>
          </w:tcPr>
          <w:p w14:paraId="633CFA6A" w14:textId="77777777" w:rsidR="00953E39" w:rsidRPr="00F63F22" w:rsidRDefault="00953E39" w:rsidP="00EA2497">
            <w:pPr>
              <w:pStyle w:val="AttributeTableBody"/>
              <w:jc w:val="left"/>
              <w:rPr>
                <w:noProof/>
              </w:rPr>
            </w:pPr>
            <w:r w:rsidRPr="00F63F22">
              <w:rPr>
                <w:noProof/>
              </w:rPr>
              <w:t>File Field Separator</w:t>
            </w:r>
          </w:p>
        </w:tc>
      </w:tr>
      <w:tr w:rsidR="000419D6" w:rsidRPr="009928E9" w14:paraId="366C95B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7D172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FEDF1F6"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3668261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89EAEA"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A05F371"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159071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31EA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6AF5AE" w14:textId="77777777" w:rsidR="00953E39" w:rsidRPr="00F63F22" w:rsidRDefault="00953E39" w:rsidP="00EA2497">
            <w:pPr>
              <w:pStyle w:val="AttributeTableBody"/>
              <w:rPr>
                <w:noProof/>
              </w:rPr>
            </w:pPr>
            <w:r w:rsidRPr="00F63F22">
              <w:rPr>
                <w:noProof/>
              </w:rPr>
              <w:t>00068</w:t>
            </w:r>
          </w:p>
        </w:tc>
        <w:tc>
          <w:tcPr>
            <w:tcW w:w="3888" w:type="dxa"/>
            <w:tcBorders>
              <w:top w:val="dotted" w:sz="4" w:space="0" w:color="auto"/>
              <w:left w:val="nil"/>
              <w:bottom w:val="dotted" w:sz="4" w:space="0" w:color="auto"/>
              <w:right w:val="nil"/>
            </w:tcBorders>
            <w:shd w:val="clear" w:color="auto" w:fill="FFFFFF"/>
          </w:tcPr>
          <w:p w14:paraId="18600355" w14:textId="77777777" w:rsidR="00953E39" w:rsidRPr="00F63F22" w:rsidRDefault="00953E39" w:rsidP="00EA2497">
            <w:pPr>
              <w:pStyle w:val="AttributeTableBody"/>
              <w:jc w:val="left"/>
              <w:rPr>
                <w:noProof/>
              </w:rPr>
            </w:pPr>
            <w:r w:rsidRPr="00F63F22">
              <w:rPr>
                <w:noProof/>
              </w:rPr>
              <w:t>File Encoding Characters</w:t>
            </w:r>
          </w:p>
        </w:tc>
      </w:tr>
      <w:tr w:rsidR="000419D6" w:rsidRPr="009928E9" w14:paraId="503C9E4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EB966E5"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dotted" w:sz="4" w:space="0" w:color="auto"/>
              <w:right w:val="nil"/>
            </w:tcBorders>
            <w:shd w:val="clear" w:color="auto" w:fill="FFFFFF"/>
          </w:tcPr>
          <w:p w14:paraId="29AD6D5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481F6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E8D3B5"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90EB02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3899DF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7EE57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3648BE" w14:textId="77777777" w:rsidR="00953E39" w:rsidRPr="00F63F22" w:rsidRDefault="00953E39" w:rsidP="00EA2497">
            <w:pPr>
              <w:pStyle w:val="AttributeTableBody"/>
              <w:rPr>
                <w:noProof/>
              </w:rPr>
            </w:pPr>
            <w:r w:rsidRPr="00F63F22">
              <w:rPr>
                <w:noProof/>
              </w:rPr>
              <w:t>00069</w:t>
            </w:r>
          </w:p>
        </w:tc>
        <w:tc>
          <w:tcPr>
            <w:tcW w:w="3888" w:type="dxa"/>
            <w:tcBorders>
              <w:top w:val="dotted" w:sz="4" w:space="0" w:color="auto"/>
              <w:left w:val="nil"/>
              <w:bottom w:val="dotted" w:sz="4" w:space="0" w:color="auto"/>
              <w:right w:val="nil"/>
            </w:tcBorders>
            <w:shd w:val="clear" w:color="auto" w:fill="FFFFFF"/>
          </w:tcPr>
          <w:p w14:paraId="29918F8B" w14:textId="77777777" w:rsidR="00953E39" w:rsidRPr="00F63F22" w:rsidRDefault="00953E39" w:rsidP="00EA2497">
            <w:pPr>
              <w:pStyle w:val="AttributeTableBody"/>
              <w:jc w:val="left"/>
              <w:rPr>
                <w:noProof/>
              </w:rPr>
            </w:pPr>
            <w:r w:rsidRPr="00F63F22">
              <w:rPr>
                <w:noProof/>
              </w:rPr>
              <w:t>File Sending Application</w:t>
            </w:r>
          </w:p>
        </w:tc>
      </w:tr>
      <w:tr w:rsidR="000419D6" w:rsidRPr="009928E9" w14:paraId="4B91980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0905737"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7C6EC1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10B9F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BB21DA"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20EA25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6764D3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7C91D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F2D52B" w14:textId="77777777" w:rsidR="00953E39" w:rsidRPr="00F63F22" w:rsidRDefault="00953E39" w:rsidP="00EA2497">
            <w:pPr>
              <w:pStyle w:val="AttributeTableBody"/>
              <w:rPr>
                <w:noProof/>
              </w:rPr>
            </w:pPr>
            <w:r w:rsidRPr="00F63F22">
              <w:rPr>
                <w:noProof/>
              </w:rPr>
              <w:t>00070</w:t>
            </w:r>
          </w:p>
        </w:tc>
        <w:tc>
          <w:tcPr>
            <w:tcW w:w="3888" w:type="dxa"/>
            <w:tcBorders>
              <w:top w:val="dotted" w:sz="4" w:space="0" w:color="auto"/>
              <w:left w:val="nil"/>
              <w:bottom w:val="dotted" w:sz="4" w:space="0" w:color="auto"/>
              <w:right w:val="nil"/>
            </w:tcBorders>
            <w:shd w:val="clear" w:color="auto" w:fill="FFFFFF"/>
          </w:tcPr>
          <w:p w14:paraId="7AE8AF14" w14:textId="77777777" w:rsidR="00953E39" w:rsidRPr="00F63F22" w:rsidRDefault="00953E39" w:rsidP="00EA2497">
            <w:pPr>
              <w:pStyle w:val="AttributeTableBody"/>
              <w:jc w:val="left"/>
              <w:rPr>
                <w:noProof/>
              </w:rPr>
            </w:pPr>
            <w:r w:rsidRPr="00F63F22">
              <w:rPr>
                <w:noProof/>
              </w:rPr>
              <w:t>File Sending Facility</w:t>
            </w:r>
          </w:p>
        </w:tc>
      </w:tr>
      <w:tr w:rsidR="000419D6" w:rsidRPr="009928E9" w14:paraId="4153CCF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B818DC6"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2428A0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B070D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E5BC2D"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470DC8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8C9A44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B0F5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CF3BDC" w14:textId="77777777" w:rsidR="00953E39" w:rsidRPr="00F63F22" w:rsidRDefault="00953E39" w:rsidP="00EA2497">
            <w:pPr>
              <w:pStyle w:val="AttributeTableBody"/>
              <w:rPr>
                <w:noProof/>
              </w:rPr>
            </w:pPr>
            <w:r w:rsidRPr="00F63F22">
              <w:rPr>
                <w:noProof/>
              </w:rPr>
              <w:t>00071</w:t>
            </w:r>
          </w:p>
        </w:tc>
        <w:tc>
          <w:tcPr>
            <w:tcW w:w="3888" w:type="dxa"/>
            <w:tcBorders>
              <w:top w:val="dotted" w:sz="4" w:space="0" w:color="auto"/>
              <w:left w:val="nil"/>
              <w:bottom w:val="dotted" w:sz="4" w:space="0" w:color="auto"/>
              <w:right w:val="nil"/>
            </w:tcBorders>
            <w:shd w:val="clear" w:color="auto" w:fill="FFFFFF"/>
          </w:tcPr>
          <w:p w14:paraId="56381A3F" w14:textId="77777777" w:rsidR="00953E39" w:rsidRPr="00F63F22" w:rsidRDefault="00953E39" w:rsidP="00EA2497">
            <w:pPr>
              <w:pStyle w:val="AttributeTableBody"/>
              <w:jc w:val="left"/>
              <w:rPr>
                <w:noProof/>
              </w:rPr>
            </w:pPr>
            <w:r w:rsidRPr="00F63F22">
              <w:rPr>
                <w:noProof/>
              </w:rPr>
              <w:t>File Receiving Application</w:t>
            </w:r>
          </w:p>
        </w:tc>
      </w:tr>
      <w:tr w:rsidR="000419D6" w:rsidRPr="009928E9" w14:paraId="6316B38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6EBC12E"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5D5ECF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3F373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36C7A0"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594FBE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F9077E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55A2F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5A2F87" w14:textId="77777777" w:rsidR="00953E39" w:rsidRPr="00F63F22" w:rsidRDefault="00953E39" w:rsidP="00EA2497">
            <w:pPr>
              <w:pStyle w:val="AttributeTableBody"/>
              <w:rPr>
                <w:noProof/>
              </w:rPr>
            </w:pPr>
            <w:r w:rsidRPr="00F63F22">
              <w:rPr>
                <w:noProof/>
              </w:rPr>
              <w:t>00072</w:t>
            </w:r>
          </w:p>
        </w:tc>
        <w:tc>
          <w:tcPr>
            <w:tcW w:w="3888" w:type="dxa"/>
            <w:tcBorders>
              <w:top w:val="dotted" w:sz="4" w:space="0" w:color="auto"/>
              <w:left w:val="nil"/>
              <w:bottom w:val="dotted" w:sz="4" w:space="0" w:color="auto"/>
              <w:right w:val="nil"/>
            </w:tcBorders>
            <w:shd w:val="clear" w:color="auto" w:fill="FFFFFF"/>
          </w:tcPr>
          <w:p w14:paraId="42DE3EA9" w14:textId="77777777" w:rsidR="00953E39" w:rsidRPr="00F63F22" w:rsidRDefault="00953E39" w:rsidP="00EA2497">
            <w:pPr>
              <w:pStyle w:val="AttributeTableBody"/>
              <w:jc w:val="left"/>
              <w:rPr>
                <w:noProof/>
              </w:rPr>
            </w:pPr>
            <w:r w:rsidRPr="00F63F22">
              <w:rPr>
                <w:noProof/>
              </w:rPr>
              <w:t>File Receiving Facility</w:t>
            </w:r>
          </w:p>
        </w:tc>
      </w:tr>
      <w:tr w:rsidR="000419D6" w:rsidRPr="009928E9" w14:paraId="4491D3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8F255F3"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03D83A8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4ADCA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000407"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63A7691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87699E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FBF06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41F742" w14:textId="77777777" w:rsidR="00953E39" w:rsidRPr="00F63F22" w:rsidRDefault="00953E39" w:rsidP="00EA2497">
            <w:pPr>
              <w:pStyle w:val="AttributeTableBody"/>
              <w:rPr>
                <w:noProof/>
              </w:rPr>
            </w:pPr>
            <w:r w:rsidRPr="00F63F22">
              <w:rPr>
                <w:noProof/>
              </w:rPr>
              <w:t>00073</w:t>
            </w:r>
          </w:p>
        </w:tc>
        <w:tc>
          <w:tcPr>
            <w:tcW w:w="3888" w:type="dxa"/>
            <w:tcBorders>
              <w:top w:val="dotted" w:sz="4" w:space="0" w:color="auto"/>
              <w:left w:val="nil"/>
              <w:bottom w:val="dotted" w:sz="4" w:space="0" w:color="auto"/>
              <w:right w:val="nil"/>
            </w:tcBorders>
            <w:shd w:val="clear" w:color="auto" w:fill="FFFFFF"/>
          </w:tcPr>
          <w:p w14:paraId="11B76B08" w14:textId="77777777" w:rsidR="00953E39" w:rsidRPr="00F63F22" w:rsidRDefault="00953E39" w:rsidP="00EA2497">
            <w:pPr>
              <w:pStyle w:val="AttributeTableBody"/>
              <w:jc w:val="left"/>
              <w:rPr>
                <w:noProof/>
              </w:rPr>
            </w:pPr>
            <w:r w:rsidRPr="00F63F22">
              <w:rPr>
                <w:noProof/>
              </w:rPr>
              <w:t>File Creation Date/Time</w:t>
            </w:r>
          </w:p>
        </w:tc>
      </w:tr>
      <w:tr w:rsidR="000419D6" w:rsidRPr="009928E9" w14:paraId="3D7B4A2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9679A17"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068F3A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BF3C6F"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267E33B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5292883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814BB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41ED1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307340" w14:textId="77777777" w:rsidR="00953E39" w:rsidRPr="00F63F22" w:rsidRDefault="00953E39" w:rsidP="00EA2497">
            <w:pPr>
              <w:pStyle w:val="AttributeTableBody"/>
              <w:rPr>
                <w:noProof/>
              </w:rPr>
            </w:pPr>
            <w:r w:rsidRPr="00F63F22">
              <w:rPr>
                <w:noProof/>
              </w:rPr>
              <w:t>00074</w:t>
            </w:r>
          </w:p>
        </w:tc>
        <w:tc>
          <w:tcPr>
            <w:tcW w:w="3888" w:type="dxa"/>
            <w:tcBorders>
              <w:top w:val="dotted" w:sz="4" w:space="0" w:color="auto"/>
              <w:left w:val="nil"/>
              <w:bottom w:val="dotted" w:sz="4" w:space="0" w:color="auto"/>
              <w:right w:val="nil"/>
            </w:tcBorders>
            <w:shd w:val="clear" w:color="auto" w:fill="FFFFFF"/>
          </w:tcPr>
          <w:p w14:paraId="3EC2426E" w14:textId="77777777" w:rsidR="00953E39" w:rsidRPr="00F63F22" w:rsidRDefault="00953E39" w:rsidP="00EA2497">
            <w:pPr>
              <w:pStyle w:val="AttributeTableBody"/>
              <w:jc w:val="left"/>
              <w:rPr>
                <w:noProof/>
              </w:rPr>
            </w:pPr>
            <w:r w:rsidRPr="00F63F22">
              <w:rPr>
                <w:noProof/>
              </w:rPr>
              <w:t>File Security</w:t>
            </w:r>
          </w:p>
        </w:tc>
      </w:tr>
      <w:tr w:rsidR="000419D6" w:rsidRPr="009928E9" w14:paraId="183C29D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DD9A6D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61E2880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97365"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161CD764"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B7FC7C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02117A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9653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005942" w14:textId="77777777" w:rsidR="00953E39" w:rsidRPr="00F63F22" w:rsidRDefault="00953E39" w:rsidP="00EA2497">
            <w:pPr>
              <w:pStyle w:val="AttributeTableBody"/>
              <w:rPr>
                <w:noProof/>
              </w:rPr>
            </w:pPr>
            <w:r w:rsidRPr="00F63F22">
              <w:rPr>
                <w:noProof/>
              </w:rPr>
              <w:t>00075</w:t>
            </w:r>
          </w:p>
        </w:tc>
        <w:tc>
          <w:tcPr>
            <w:tcW w:w="3888" w:type="dxa"/>
            <w:tcBorders>
              <w:top w:val="dotted" w:sz="4" w:space="0" w:color="auto"/>
              <w:left w:val="nil"/>
              <w:bottom w:val="dotted" w:sz="4" w:space="0" w:color="auto"/>
              <w:right w:val="nil"/>
            </w:tcBorders>
            <w:shd w:val="clear" w:color="auto" w:fill="FFFFFF"/>
          </w:tcPr>
          <w:p w14:paraId="326CEFE6" w14:textId="77777777" w:rsidR="00953E39" w:rsidRPr="00F63F22" w:rsidRDefault="00953E39" w:rsidP="00EA2497">
            <w:pPr>
              <w:pStyle w:val="AttributeTableBody"/>
              <w:jc w:val="left"/>
              <w:rPr>
                <w:noProof/>
              </w:rPr>
            </w:pPr>
            <w:r w:rsidRPr="00F63F22">
              <w:rPr>
                <w:noProof/>
              </w:rPr>
              <w:t>File Name/ID</w:t>
            </w:r>
          </w:p>
        </w:tc>
      </w:tr>
      <w:tr w:rsidR="000419D6" w:rsidRPr="009928E9" w14:paraId="670F191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71EDEEC"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65AE33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CAB85F"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3710121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7E92E6A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4A8716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12A43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3326ED" w14:textId="77777777" w:rsidR="00953E39" w:rsidRPr="00F63F22" w:rsidRDefault="00953E39" w:rsidP="00EA2497">
            <w:pPr>
              <w:pStyle w:val="AttributeTableBody"/>
              <w:rPr>
                <w:noProof/>
              </w:rPr>
            </w:pPr>
            <w:r w:rsidRPr="00F63F22">
              <w:rPr>
                <w:noProof/>
              </w:rPr>
              <w:t>00076</w:t>
            </w:r>
          </w:p>
        </w:tc>
        <w:tc>
          <w:tcPr>
            <w:tcW w:w="3888" w:type="dxa"/>
            <w:tcBorders>
              <w:top w:val="dotted" w:sz="4" w:space="0" w:color="auto"/>
              <w:left w:val="nil"/>
              <w:bottom w:val="dotted" w:sz="4" w:space="0" w:color="auto"/>
              <w:right w:val="nil"/>
            </w:tcBorders>
            <w:shd w:val="clear" w:color="auto" w:fill="FFFFFF"/>
          </w:tcPr>
          <w:p w14:paraId="2869347B" w14:textId="77777777" w:rsidR="00953E39" w:rsidRPr="00F63F22" w:rsidRDefault="00953E39" w:rsidP="00EA2497">
            <w:pPr>
              <w:pStyle w:val="AttributeTableBody"/>
              <w:jc w:val="left"/>
              <w:rPr>
                <w:noProof/>
              </w:rPr>
            </w:pPr>
            <w:r w:rsidRPr="00F63F22">
              <w:rPr>
                <w:noProof/>
              </w:rPr>
              <w:t>File Header Comment</w:t>
            </w:r>
          </w:p>
        </w:tc>
      </w:tr>
      <w:tr w:rsidR="000419D6" w:rsidRPr="009928E9" w14:paraId="0E9BBD8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4363D9"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95A4E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7EA5B3"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0DA7AD8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74B8E44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41AD95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103B7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C616E1" w14:textId="77777777" w:rsidR="00953E39" w:rsidRPr="00F63F22" w:rsidRDefault="00953E39" w:rsidP="00EA2497">
            <w:pPr>
              <w:pStyle w:val="AttributeTableBody"/>
              <w:rPr>
                <w:noProof/>
              </w:rPr>
            </w:pPr>
            <w:r w:rsidRPr="00F63F22">
              <w:rPr>
                <w:noProof/>
              </w:rPr>
              <w:t>00077</w:t>
            </w:r>
          </w:p>
        </w:tc>
        <w:tc>
          <w:tcPr>
            <w:tcW w:w="3888" w:type="dxa"/>
            <w:tcBorders>
              <w:top w:val="dotted" w:sz="4" w:space="0" w:color="auto"/>
              <w:left w:val="nil"/>
              <w:bottom w:val="dotted" w:sz="4" w:space="0" w:color="auto"/>
              <w:right w:val="nil"/>
            </w:tcBorders>
            <w:shd w:val="clear" w:color="auto" w:fill="FFFFFF"/>
          </w:tcPr>
          <w:p w14:paraId="3C6876A0" w14:textId="77777777" w:rsidR="00953E39" w:rsidRPr="00F63F22" w:rsidRDefault="00953E39" w:rsidP="00EA2497">
            <w:pPr>
              <w:pStyle w:val="AttributeTableBody"/>
              <w:jc w:val="left"/>
              <w:rPr>
                <w:noProof/>
              </w:rPr>
            </w:pPr>
            <w:r w:rsidRPr="00F63F22">
              <w:rPr>
                <w:noProof/>
              </w:rPr>
              <w:t>File Control ID</w:t>
            </w:r>
          </w:p>
        </w:tc>
      </w:tr>
      <w:tr w:rsidR="000419D6" w:rsidRPr="009928E9" w14:paraId="21A24E6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7C1CE7D"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311B55F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DECA8"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112C892E"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74975A4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D6EBCA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8421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1C23BB" w14:textId="77777777" w:rsidR="00953E39" w:rsidRPr="00F63F22" w:rsidRDefault="00953E39" w:rsidP="00EA2497">
            <w:pPr>
              <w:pStyle w:val="AttributeTableBody"/>
              <w:rPr>
                <w:noProof/>
              </w:rPr>
            </w:pPr>
            <w:r w:rsidRPr="00F63F22">
              <w:rPr>
                <w:noProof/>
              </w:rPr>
              <w:t>00078</w:t>
            </w:r>
          </w:p>
        </w:tc>
        <w:tc>
          <w:tcPr>
            <w:tcW w:w="3888" w:type="dxa"/>
            <w:tcBorders>
              <w:top w:val="dotted" w:sz="4" w:space="0" w:color="auto"/>
              <w:left w:val="nil"/>
              <w:bottom w:val="dotted" w:sz="4" w:space="0" w:color="auto"/>
              <w:right w:val="nil"/>
            </w:tcBorders>
            <w:shd w:val="clear" w:color="auto" w:fill="FFFFFF"/>
          </w:tcPr>
          <w:p w14:paraId="51937953" w14:textId="77777777" w:rsidR="00953E39" w:rsidRPr="00F63F22" w:rsidRDefault="00953E39" w:rsidP="00EA2497">
            <w:pPr>
              <w:pStyle w:val="AttributeTableBody"/>
              <w:jc w:val="left"/>
              <w:rPr>
                <w:noProof/>
              </w:rPr>
            </w:pPr>
            <w:r w:rsidRPr="00F63F22">
              <w:rPr>
                <w:noProof/>
              </w:rPr>
              <w:t>Reference File Control ID</w:t>
            </w:r>
          </w:p>
        </w:tc>
      </w:tr>
      <w:tr w:rsidR="000419D6" w:rsidRPr="009928E9" w14:paraId="0AA8AE1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AA78D4D"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38E4BD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51705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4F3C1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7C0A4E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4822ED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4CE0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499CAB" w14:textId="77777777" w:rsidR="00953E39" w:rsidRPr="00F63F22" w:rsidRDefault="00953E39" w:rsidP="00EA2497">
            <w:pPr>
              <w:pStyle w:val="AttributeTableBody"/>
              <w:rPr>
                <w:noProof/>
              </w:rPr>
            </w:pPr>
            <w:r w:rsidRPr="00F63F22">
              <w:rPr>
                <w:noProof/>
              </w:rPr>
              <w:t>02269</w:t>
            </w:r>
          </w:p>
        </w:tc>
        <w:tc>
          <w:tcPr>
            <w:tcW w:w="3888" w:type="dxa"/>
            <w:tcBorders>
              <w:top w:val="dotted" w:sz="4" w:space="0" w:color="auto"/>
              <w:left w:val="nil"/>
              <w:bottom w:val="dotted" w:sz="4" w:space="0" w:color="auto"/>
              <w:right w:val="nil"/>
            </w:tcBorders>
            <w:shd w:val="clear" w:color="auto" w:fill="FFFFFF"/>
          </w:tcPr>
          <w:p w14:paraId="4C0C3060" w14:textId="77777777" w:rsidR="00953E39" w:rsidRPr="00F63F22" w:rsidRDefault="00953E39" w:rsidP="00EA2497">
            <w:pPr>
              <w:pStyle w:val="AttributeTableBody"/>
              <w:jc w:val="left"/>
              <w:rPr>
                <w:noProof/>
              </w:rPr>
            </w:pPr>
            <w:r w:rsidRPr="00F63F22">
              <w:rPr>
                <w:noProof/>
              </w:rPr>
              <w:t>File Sending Network Address</w:t>
            </w:r>
          </w:p>
        </w:tc>
      </w:tr>
      <w:tr w:rsidR="000419D6" w:rsidRPr="009928E9" w14:paraId="3597DC4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42A77D4"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6C43B5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9A36D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3615E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CF2B28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5B8CC8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8C045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8EF2D0" w14:textId="77777777" w:rsidR="00953E39" w:rsidRPr="00F63F22" w:rsidRDefault="00953E39" w:rsidP="00EA2497">
            <w:pPr>
              <w:pStyle w:val="AttributeTableBody"/>
              <w:rPr>
                <w:noProof/>
              </w:rPr>
            </w:pPr>
            <w:r w:rsidRPr="00F63F22">
              <w:rPr>
                <w:noProof/>
              </w:rPr>
              <w:t>02270</w:t>
            </w:r>
          </w:p>
        </w:tc>
        <w:tc>
          <w:tcPr>
            <w:tcW w:w="3888" w:type="dxa"/>
            <w:tcBorders>
              <w:top w:val="dotted" w:sz="4" w:space="0" w:color="auto"/>
              <w:left w:val="nil"/>
              <w:bottom w:val="dotted" w:sz="4" w:space="0" w:color="auto"/>
              <w:right w:val="nil"/>
            </w:tcBorders>
            <w:shd w:val="clear" w:color="auto" w:fill="FFFFFF"/>
          </w:tcPr>
          <w:p w14:paraId="5A060FC5" w14:textId="77777777" w:rsidR="00953E39" w:rsidRPr="00F63F22" w:rsidRDefault="00953E39" w:rsidP="00EA2497">
            <w:pPr>
              <w:pStyle w:val="AttributeTableBody"/>
              <w:jc w:val="left"/>
              <w:rPr>
                <w:noProof/>
              </w:rPr>
            </w:pPr>
            <w:r w:rsidRPr="00F63F22">
              <w:rPr>
                <w:noProof/>
              </w:rPr>
              <w:t>File Receiving Network Address</w:t>
            </w:r>
          </w:p>
        </w:tc>
      </w:tr>
      <w:tr w:rsidR="000419D6" w:rsidRPr="009928E9" w14:paraId="3941773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DEB2062" w14:textId="77777777" w:rsidR="003606AD" w:rsidRPr="00F63F22" w:rsidRDefault="003606AD"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60462219"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96F265"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DDFA50" w14:textId="77777777" w:rsidR="003606AD" w:rsidRPr="00F63F22"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38D89F03" w14:textId="77777777" w:rsidR="003606AD" w:rsidRPr="00F63F22"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695908A9"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AE1BAE" w14:textId="77777777" w:rsidR="003606AD" w:rsidRPr="00F63F22" w:rsidRDefault="00413831" w:rsidP="00EA2497">
            <w:pPr>
              <w:pStyle w:val="AttributeTableBody"/>
              <w:rPr>
                <w:noProof/>
              </w:rPr>
            </w:pPr>
            <w:hyperlink r:id="rId35" w:anchor="HL70952" w:history="1">
              <w:r w:rsidR="003606AD"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0D68A55A" w14:textId="77777777" w:rsidR="003606AD" w:rsidRPr="00F63F22" w:rsidRDefault="003606AD" w:rsidP="00EA2497">
            <w:pPr>
              <w:pStyle w:val="AttributeTableBody"/>
              <w:rPr>
                <w:noProof/>
              </w:rPr>
            </w:pPr>
            <w:r>
              <w:rPr>
                <w:noProof/>
              </w:rPr>
              <w:t>02429</w:t>
            </w:r>
          </w:p>
        </w:tc>
        <w:tc>
          <w:tcPr>
            <w:tcW w:w="3888" w:type="dxa"/>
            <w:tcBorders>
              <w:top w:val="dotted" w:sz="4" w:space="0" w:color="auto"/>
              <w:left w:val="nil"/>
              <w:bottom w:val="dotted" w:sz="4" w:space="0" w:color="auto"/>
              <w:right w:val="nil"/>
            </w:tcBorders>
            <w:shd w:val="clear" w:color="auto" w:fill="FFFFFF"/>
          </w:tcPr>
          <w:p w14:paraId="029C1796" w14:textId="77777777" w:rsidR="003606AD" w:rsidRPr="00F63F22" w:rsidRDefault="00473BCB" w:rsidP="00EA2497">
            <w:pPr>
              <w:pStyle w:val="AttributeTableBody"/>
              <w:jc w:val="left"/>
              <w:rPr>
                <w:noProof/>
              </w:rPr>
            </w:pPr>
            <w:r>
              <w:rPr>
                <w:noProof/>
              </w:rPr>
              <w:t>Security C</w:t>
            </w:r>
            <w:r w:rsidR="003606AD">
              <w:rPr>
                <w:noProof/>
              </w:rPr>
              <w:t>lassification Tag</w:t>
            </w:r>
          </w:p>
        </w:tc>
      </w:tr>
      <w:tr w:rsidR="000419D6" w:rsidRPr="009928E9" w14:paraId="18F25E5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F87226C" w14:textId="77777777" w:rsidR="003606AD" w:rsidRDefault="003606AD"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1E403E83"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AAE0B0"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A8326" w14:textId="77777777" w:rsidR="003606AD"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7E062005" w14:textId="77777777" w:rsidR="003606AD"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4C074A24" w14:textId="77777777" w:rsidR="003606AD" w:rsidRPr="00F63F22" w:rsidRDefault="003606AD"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4EB41753" w14:textId="77777777" w:rsidR="003606AD" w:rsidRDefault="00413831" w:rsidP="00EA2497">
            <w:pPr>
              <w:pStyle w:val="AttributeTableBody"/>
              <w:rPr>
                <w:noProof/>
              </w:rPr>
            </w:pPr>
            <w:hyperlink r:id="rId36" w:anchor="HL70953" w:history="1">
              <w:r w:rsidR="003606AD"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6DEFB998" w14:textId="77777777" w:rsidR="003606AD" w:rsidRDefault="003606AD" w:rsidP="00EA2497">
            <w:pPr>
              <w:pStyle w:val="AttributeTableBody"/>
              <w:rPr>
                <w:noProof/>
              </w:rPr>
            </w:pPr>
            <w:r>
              <w:rPr>
                <w:noProof/>
              </w:rPr>
              <w:t>02430</w:t>
            </w:r>
          </w:p>
        </w:tc>
        <w:tc>
          <w:tcPr>
            <w:tcW w:w="3888" w:type="dxa"/>
            <w:tcBorders>
              <w:top w:val="dotted" w:sz="4" w:space="0" w:color="auto"/>
              <w:left w:val="nil"/>
              <w:bottom w:val="dotted" w:sz="4" w:space="0" w:color="auto"/>
              <w:right w:val="nil"/>
            </w:tcBorders>
            <w:shd w:val="clear" w:color="auto" w:fill="FFFFFF"/>
          </w:tcPr>
          <w:p w14:paraId="20AFF262" w14:textId="77777777" w:rsidR="003606AD" w:rsidRDefault="003606AD" w:rsidP="00EA2497">
            <w:pPr>
              <w:pStyle w:val="AttributeTableBody"/>
              <w:jc w:val="left"/>
              <w:rPr>
                <w:noProof/>
              </w:rPr>
            </w:pPr>
            <w:r>
              <w:rPr>
                <w:noProof/>
              </w:rPr>
              <w:t>Security Handling Instructions</w:t>
            </w:r>
          </w:p>
        </w:tc>
      </w:tr>
      <w:tr w:rsidR="000419D6" w:rsidRPr="009928E9" w14:paraId="5F30DB73"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518EC32" w14:textId="77777777" w:rsidR="003606AD" w:rsidRDefault="003606AD"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4829F86E" w14:textId="77777777" w:rsidR="003606AD" w:rsidRPr="00F63F22"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D2C6BA1" w14:textId="77777777" w:rsidR="003606AD" w:rsidRPr="00F63F22" w:rsidRDefault="003606AD"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C29C6E4" w14:textId="77777777" w:rsidR="003606AD" w:rsidRDefault="003606AD"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69C01D00" w14:textId="77777777" w:rsidR="003606AD" w:rsidRDefault="003606AD"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0A2572BA" w14:textId="77777777" w:rsidR="003606AD" w:rsidRDefault="003606AD"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59AF085C" w14:textId="77777777" w:rsidR="003606AD"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AE09381" w14:textId="77777777" w:rsidR="003606AD" w:rsidRDefault="003606AD" w:rsidP="00EA2497">
            <w:pPr>
              <w:pStyle w:val="AttributeTableBody"/>
              <w:rPr>
                <w:noProof/>
              </w:rPr>
            </w:pPr>
            <w:r>
              <w:rPr>
                <w:noProof/>
              </w:rPr>
              <w:t>02431</w:t>
            </w:r>
          </w:p>
        </w:tc>
        <w:tc>
          <w:tcPr>
            <w:tcW w:w="3888" w:type="dxa"/>
            <w:tcBorders>
              <w:top w:val="dotted" w:sz="4" w:space="0" w:color="auto"/>
              <w:left w:val="nil"/>
              <w:bottom w:val="single" w:sz="4" w:space="0" w:color="auto"/>
              <w:right w:val="nil"/>
            </w:tcBorders>
            <w:shd w:val="clear" w:color="auto" w:fill="FFFFFF"/>
          </w:tcPr>
          <w:p w14:paraId="04878CCA" w14:textId="77777777" w:rsidR="003606AD" w:rsidRDefault="003606AD" w:rsidP="00EA2497">
            <w:pPr>
              <w:pStyle w:val="AttributeTableBody"/>
              <w:jc w:val="left"/>
              <w:rPr>
                <w:noProof/>
              </w:rPr>
            </w:pPr>
            <w:r>
              <w:rPr>
                <w:noProof/>
              </w:rPr>
              <w:t>Special Ac</w:t>
            </w:r>
            <w:r w:rsidR="00CE2723">
              <w:rPr>
                <w:noProof/>
              </w:rPr>
              <w:t>c</w:t>
            </w:r>
            <w:r>
              <w:rPr>
                <w:noProof/>
              </w:rPr>
              <w:t>ess Restriction Instructions</w:t>
            </w:r>
          </w:p>
        </w:tc>
      </w:tr>
    </w:tbl>
    <w:p w14:paraId="705FC236" w14:textId="77777777" w:rsidR="00953E39" w:rsidRPr="00293BD5" w:rsidRDefault="00953E39" w:rsidP="00EA2497">
      <w:pPr>
        <w:pStyle w:val="Heading4"/>
        <w:rPr>
          <w:noProof/>
          <w:vanish/>
        </w:rPr>
      </w:pPr>
      <w:bookmarkStart w:id="2121" w:name="_Toc498146214"/>
      <w:bookmarkStart w:id="2122" w:name="_Toc527864783"/>
      <w:bookmarkStart w:id="2123" w:name="_Toc527866255"/>
      <w:r w:rsidRPr="00293BD5">
        <w:rPr>
          <w:noProof/>
          <w:vanish/>
        </w:rPr>
        <w:t>FHS field definitions</w:t>
      </w:r>
      <w:bookmarkEnd w:id="2121"/>
      <w:bookmarkEnd w:id="2122"/>
      <w:bookmarkEnd w:id="2123"/>
      <w:r w:rsidR="004177F8" w:rsidRPr="00293BD5">
        <w:rPr>
          <w:noProof/>
          <w:vanish/>
        </w:rPr>
        <w:fldChar w:fldCharType="begin"/>
      </w:r>
      <w:r w:rsidRPr="00293BD5">
        <w:rPr>
          <w:noProof/>
          <w:vanish/>
        </w:rPr>
        <w:instrText xml:space="preserve"> XE "FHS - data element definitions" </w:instrText>
      </w:r>
      <w:r w:rsidR="004177F8" w:rsidRPr="00293BD5">
        <w:rPr>
          <w:noProof/>
          <w:vanish/>
        </w:rPr>
        <w:fldChar w:fldCharType="end"/>
      </w:r>
    </w:p>
    <w:p w14:paraId="24AA7FFD" w14:textId="77777777" w:rsidR="00953E39" w:rsidRPr="00F63F22" w:rsidRDefault="00953E39" w:rsidP="00EA2497">
      <w:pPr>
        <w:pStyle w:val="Heading4"/>
        <w:rPr>
          <w:noProof/>
        </w:rPr>
      </w:pPr>
      <w:bookmarkStart w:id="2124" w:name="_Toc498146215"/>
      <w:bookmarkStart w:id="2125" w:name="_Toc527864784"/>
      <w:bookmarkStart w:id="2126" w:name="_Toc527866256"/>
      <w:r w:rsidRPr="00F63F22">
        <w:rPr>
          <w:noProof/>
        </w:rPr>
        <w:t>FHS-1   File Field Separator</w:t>
      </w:r>
      <w:r w:rsidR="004177F8" w:rsidRPr="00F63F22">
        <w:rPr>
          <w:noProof/>
        </w:rPr>
        <w:fldChar w:fldCharType="begin"/>
      </w:r>
      <w:r w:rsidRPr="00F63F22">
        <w:rPr>
          <w:noProof/>
        </w:rPr>
        <w:instrText xml:space="preserve"> XE "File field separator" </w:instrText>
      </w:r>
      <w:r w:rsidR="004177F8" w:rsidRPr="00F63F22">
        <w:rPr>
          <w:noProof/>
        </w:rPr>
        <w:fldChar w:fldCharType="end"/>
      </w:r>
      <w:r w:rsidRPr="00F63F22">
        <w:rPr>
          <w:noProof/>
        </w:rPr>
        <w:t xml:space="preserve">   (ST)   00067</w:t>
      </w:r>
      <w:bookmarkEnd w:id="2124"/>
      <w:bookmarkEnd w:id="2125"/>
      <w:bookmarkEnd w:id="2126"/>
    </w:p>
    <w:p w14:paraId="3BFCD5D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6DA382A6" w14:textId="77777777" w:rsidR="00953E39" w:rsidRPr="00F63F22" w:rsidRDefault="00953E39" w:rsidP="00EA2497">
      <w:pPr>
        <w:pStyle w:val="Heading4"/>
        <w:rPr>
          <w:noProof/>
        </w:rPr>
      </w:pPr>
      <w:bookmarkStart w:id="2127" w:name="_Toc498146216"/>
      <w:bookmarkStart w:id="2128" w:name="_Toc527864785"/>
      <w:bookmarkStart w:id="2129" w:name="_Toc527866257"/>
      <w:r w:rsidRPr="00F63F22">
        <w:rPr>
          <w:noProof/>
        </w:rPr>
        <w:t>FHS-2   File Encoding Characters</w:t>
      </w:r>
      <w:r w:rsidR="004177F8" w:rsidRPr="00F63F22">
        <w:rPr>
          <w:noProof/>
        </w:rPr>
        <w:fldChar w:fldCharType="begin"/>
      </w:r>
      <w:r w:rsidRPr="00F63F22">
        <w:rPr>
          <w:noProof/>
        </w:rPr>
        <w:instrText xml:space="preserve"> XE "File encoding characters" </w:instrText>
      </w:r>
      <w:r w:rsidR="004177F8" w:rsidRPr="00F63F22">
        <w:rPr>
          <w:noProof/>
        </w:rPr>
        <w:fldChar w:fldCharType="end"/>
      </w:r>
      <w:r w:rsidRPr="00F63F22">
        <w:rPr>
          <w:noProof/>
        </w:rPr>
        <w:t xml:space="preserve">   (ST)   00068</w:t>
      </w:r>
      <w:bookmarkEnd w:id="2127"/>
      <w:bookmarkEnd w:id="2128"/>
      <w:bookmarkEnd w:id="2129"/>
    </w:p>
    <w:p w14:paraId="34D7FE56"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D44EF99" w14:textId="77777777" w:rsidR="00953E39" w:rsidRPr="00F63F22" w:rsidRDefault="00953E39" w:rsidP="00EA2497">
      <w:pPr>
        <w:pStyle w:val="Heading4"/>
        <w:rPr>
          <w:noProof/>
        </w:rPr>
      </w:pPr>
      <w:bookmarkStart w:id="2130" w:name="_Toc498146217"/>
      <w:bookmarkStart w:id="2131" w:name="_Toc527864786"/>
      <w:bookmarkStart w:id="2132" w:name="_Toc527866258"/>
      <w:r w:rsidRPr="00F63F22">
        <w:rPr>
          <w:noProof/>
        </w:rPr>
        <w:t>FHS-3   File Sending Application</w:t>
      </w:r>
      <w:r w:rsidR="004177F8" w:rsidRPr="00F63F22">
        <w:rPr>
          <w:noProof/>
        </w:rPr>
        <w:fldChar w:fldCharType="begin"/>
      </w:r>
      <w:r w:rsidRPr="00F63F22">
        <w:rPr>
          <w:noProof/>
        </w:rPr>
        <w:instrText xml:space="preserve"> XE "File sending application" </w:instrText>
      </w:r>
      <w:r w:rsidR="004177F8" w:rsidRPr="00F63F22">
        <w:rPr>
          <w:noProof/>
        </w:rPr>
        <w:fldChar w:fldCharType="end"/>
      </w:r>
      <w:r w:rsidRPr="00F63F22">
        <w:rPr>
          <w:noProof/>
        </w:rPr>
        <w:t xml:space="preserve">   (HD)   00069</w:t>
      </w:r>
      <w:bookmarkEnd w:id="2130"/>
      <w:bookmarkEnd w:id="2131"/>
      <w:bookmarkEnd w:id="2132"/>
    </w:p>
    <w:p w14:paraId="38A8AFED" w14:textId="77777777" w:rsidR="00953E39" w:rsidRDefault="00953E39" w:rsidP="002E3902">
      <w:pPr>
        <w:pStyle w:val="Components"/>
      </w:pPr>
      <w:r>
        <w:t>Components:  &lt;Namespace ID (IS)&gt; ^ &lt;Universal ID (ST)&gt; ^ &lt;Universal ID Type (ID)&gt;</w:t>
      </w:r>
    </w:p>
    <w:p w14:paraId="3A71EDCA"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FBC3E4B" w14:textId="77777777" w:rsidR="00953E39" w:rsidRPr="00F63F22" w:rsidRDefault="00953E39" w:rsidP="00EA2497">
      <w:pPr>
        <w:pStyle w:val="Heading4"/>
        <w:rPr>
          <w:noProof/>
        </w:rPr>
      </w:pPr>
      <w:bookmarkStart w:id="2133" w:name="_Toc498146218"/>
      <w:bookmarkStart w:id="2134" w:name="_Toc527864787"/>
      <w:bookmarkStart w:id="2135" w:name="_Toc527866259"/>
      <w:r w:rsidRPr="00F63F22">
        <w:rPr>
          <w:noProof/>
        </w:rPr>
        <w:t>FHS-4   File Sending Facility</w:t>
      </w:r>
      <w:r w:rsidR="004177F8" w:rsidRPr="00F63F22">
        <w:rPr>
          <w:noProof/>
        </w:rPr>
        <w:fldChar w:fldCharType="begin"/>
      </w:r>
      <w:r w:rsidRPr="00F63F22">
        <w:rPr>
          <w:noProof/>
        </w:rPr>
        <w:instrText xml:space="preserve"> XE "File sending facility" </w:instrText>
      </w:r>
      <w:r w:rsidR="004177F8" w:rsidRPr="00F63F22">
        <w:rPr>
          <w:noProof/>
        </w:rPr>
        <w:fldChar w:fldCharType="end"/>
      </w:r>
      <w:r w:rsidRPr="00F63F22">
        <w:rPr>
          <w:noProof/>
        </w:rPr>
        <w:t xml:space="preserve">   (HD)   00070</w:t>
      </w:r>
      <w:bookmarkEnd w:id="2133"/>
      <w:bookmarkEnd w:id="2134"/>
      <w:bookmarkEnd w:id="2135"/>
    </w:p>
    <w:p w14:paraId="33AE89E8" w14:textId="77777777" w:rsidR="00953E39" w:rsidRDefault="00953E39" w:rsidP="002E3902">
      <w:pPr>
        <w:pStyle w:val="Components"/>
      </w:pPr>
      <w:r>
        <w:t>Components:  &lt;Namespace ID (IS)&gt; ^ &lt;Universal ID (ST)&gt; ^ &lt;Universal ID Type (ID)&gt;</w:t>
      </w:r>
    </w:p>
    <w:p w14:paraId="49ED47C5"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2EE73D24" w14:textId="77777777" w:rsidR="00953E39" w:rsidRPr="00F63F22" w:rsidRDefault="00953E39" w:rsidP="00EA2497">
      <w:pPr>
        <w:pStyle w:val="Heading4"/>
        <w:rPr>
          <w:noProof/>
        </w:rPr>
      </w:pPr>
      <w:bookmarkStart w:id="2136" w:name="_Toc498146219"/>
      <w:bookmarkStart w:id="2137" w:name="_Toc527864788"/>
      <w:bookmarkStart w:id="2138" w:name="_Toc527866260"/>
      <w:r w:rsidRPr="00F63F22">
        <w:rPr>
          <w:noProof/>
        </w:rPr>
        <w:t>FHS-5   File Receiving Application</w:t>
      </w:r>
      <w:r w:rsidR="004177F8" w:rsidRPr="00F63F22">
        <w:rPr>
          <w:noProof/>
        </w:rPr>
        <w:fldChar w:fldCharType="begin"/>
      </w:r>
      <w:r w:rsidRPr="00F63F22">
        <w:rPr>
          <w:noProof/>
        </w:rPr>
        <w:instrText xml:space="preserve"> XE "File receiving application" </w:instrText>
      </w:r>
      <w:r w:rsidR="004177F8" w:rsidRPr="00F63F22">
        <w:rPr>
          <w:noProof/>
        </w:rPr>
        <w:fldChar w:fldCharType="end"/>
      </w:r>
      <w:r w:rsidRPr="00F63F22">
        <w:rPr>
          <w:noProof/>
        </w:rPr>
        <w:t xml:space="preserve">   (HD)   00071</w:t>
      </w:r>
      <w:bookmarkEnd w:id="2136"/>
      <w:bookmarkEnd w:id="2137"/>
      <w:bookmarkEnd w:id="2138"/>
    </w:p>
    <w:p w14:paraId="7821491E" w14:textId="77777777" w:rsidR="00953E39" w:rsidRDefault="00953E39" w:rsidP="002E3902">
      <w:pPr>
        <w:pStyle w:val="Components"/>
      </w:pPr>
      <w:r>
        <w:t>Components:  &lt;Namespace ID (IS)&gt; ^ &lt;Universal ID (ST)&gt; ^ &lt;Universal ID Type (ID)&gt;</w:t>
      </w:r>
    </w:p>
    <w:p w14:paraId="2FFF0932" w14:textId="77777777" w:rsidR="00953E39" w:rsidRPr="00F63F22" w:rsidRDefault="00953E39" w:rsidP="00EA2497">
      <w:pPr>
        <w:pStyle w:val="NormalIndented"/>
        <w:rPr>
          <w:noProof/>
        </w:rPr>
      </w:pPr>
      <w:r w:rsidRPr="00F63F22">
        <w:rPr>
          <w:noProof/>
        </w:rPr>
        <w:t xml:space="preserve">Definition:  This field has the same definition as the corresponding field in the MSH segment. </w:t>
      </w:r>
    </w:p>
    <w:p w14:paraId="6610A265" w14:textId="77777777" w:rsidR="00953E39" w:rsidRPr="00F63F22" w:rsidRDefault="00953E39" w:rsidP="00EA2497">
      <w:pPr>
        <w:pStyle w:val="Heading4"/>
        <w:rPr>
          <w:noProof/>
        </w:rPr>
      </w:pPr>
      <w:bookmarkStart w:id="2139" w:name="_Toc498146220"/>
      <w:bookmarkStart w:id="2140" w:name="_Toc527864789"/>
      <w:bookmarkStart w:id="2141" w:name="_Toc527866261"/>
      <w:r w:rsidRPr="00F63F22">
        <w:rPr>
          <w:noProof/>
        </w:rPr>
        <w:t>FHS-6   File Receiving Facility</w:t>
      </w:r>
      <w:r w:rsidR="004177F8" w:rsidRPr="00F63F22">
        <w:rPr>
          <w:noProof/>
        </w:rPr>
        <w:fldChar w:fldCharType="begin"/>
      </w:r>
      <w:r w:rsidRPr="00F63F22">
        <w:rPr>
          <w:noProof/>
        </w:rPr>
        <w:instrText xml:space="preserve"> XE "File receiving facility" </w:instrText>
      </w:r>
      <w:r w:rsidR="004177F8" w:rsidRPr="00F63F22">
        <w:rPr>
          <w:noProof/>
        </w:rPr>
        <w:fldChar w:fldCharType="end"/>
      </w:r>
      <w:r w:rsidRPr="00F63F22">
        <w:rPr>
          <w:noProof/>
        </w:rPr>
        <w:t xml:space="preserve">   (HD)   00072</w:t>
      </w:r>
      <w:bookmarkEnd w:id="2139"/>
      <w:bookmarkEnd w:id="2140"/>
      <w:bookmarkEnd w:id="2141"/>
    </w:p>
    <w:p w14:paraId="2732F7BA" w14:textId="77777777" w:rsidR="00953E39" w:rsidRDefault="00953E39" w:rsidP="002E3902">
      <w:pPr>
        <w:pStyle w:val="Components"/>
      </w:pPr>
      <w:r>
        <w:t>Components:  &lt;Namespace ID (IS)&gt; ^ &lt;Universal ID (ST)&gt; ^ &lt;Universal ID Type (ID)&gt;</w:t>
      </w:r>
    </w:p>
    <w:p w14:paraId="695657C9"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072A338" w14:textId="77777777" w:rsidR="00953E39" w:rsidRPr="00F63F22" w:rsidRDefault="00953E39" w:rsidP="00EA2497">
      <w:pPr>
        <w:pStyle w:val="Heading4"/>
        <w:rPr>
          <w:noProof/>
        </w:rPr>
      </w:pPr>
      <w:bookmarkStart w:id="2142" w:name="_Toc498146221"/>
      <w:bookmarkStart w:id="2143" w:name="_Toc527864790"/>
      <w:bookmarkStart w:id="2144" w:name="_Toc527866262"/>
      <w:r w:rsidRPr="00F63F22">
        <w:rPr>
          <w:noProof/>
        </w:rPr>
        <w:t>FHS-7   File Creation Date/Time</w:t>
      </w:r>
      <w:r w:rsidR="004177F8" w:rsidRPr="00F63F22">
        <w:rPr>
          <w:noProof/>
        </w:rPr>
        <w:fldChar w:fldCharType="begin"/>
      </w:r>
      <w:r w:rsidRPr="00F63F22">
        <w:rPr>
          <w:noProof/>
        </w:rPr>
        <w:instrText xml:space="preserve"> XE "File creation date/time" </w:instrText>
      </w:r>
      <w:r w:rsidR="004177F8" w:rsidRPr="00F63F22">
        <w:rPr>
          <w:noProof/>
        </w:rPr>
        <w:fldChar w:fldCharType="end"/>
      </w:r>
      <w:r w:rsidRPr="00F63F22">
        <w:rPr>
          <w:noProof/>
        </w:rPr>
        <w:t xml:space="preserve">   (DTM)   00073</w:t>
      </w:r>
      <w:bookmarkEnd w:id="2142"/>
      <w:bookmarkEnd w:id="2143"/>
      <w:bookmarkEnd w:id="2144"/>
    </w:p>
    <w:p w14:paraId="38EC7615"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627ADC31" w14:textId="77777777" w:rsidR="00953E39" w:rsidRPr="00F63F22" w:rsidRDefault="00953E39" w:rsidP="00EA2497">
      <w:pPr>
        <w:pStyle w:val="Heading4"/>
        <w:rPr>
          <w:noProof/>
        </w:rPr>
      </w:pPr>
      <w:bookmarkStart w:id="2145" w:name="_Toc498146222"/>
      <w:bookmarkStart w:id="2146" w:name="_Toc527864791"/>
      <w:bookmarkStart w:id="2147" w:name="_Toc527866263"/>
      <w:r w:rsidRPr="00F63F22">
        <w:rPr>
          <w:noProof/>
        </w:rPr>
        <w:t>FHS-8   File Security</w:t>
      </w:r>
      <w:r w:rsidR="004177F8" w:rsidRPr="00F63F22">
        <w:rPr>
          <w:noProof/>
        </w:rPr>
        <w:fldChar w:fldCharType="begin"/>
      </w:r>
      <w:r w:rsidRPr="00F63F22">
        <w:rPr>
          <w:noProof/>
        </w:rPr>
        <w:instrText xml:space="preserve"> XE "File security" </w:instrText>
      </w:r>
      <w:r w:rsidR="004177F8" w:rsidRPr="00F63F22">
        <w:rPr>
          <w:noProof/>
        </w:rPr>
        <w:fldChar w:fldCharType="end"/>
      </w:r>
      <w:r w:rsidRPr="00F63F22">
        <w:rPr>
          <w:noProof/>
        </w:rPr>
        <w:t xml:space="preserve">   (ST)   00074</w:t>
      </w:r>
      <w:bookmarkEnd w:id="2145"/>
      <w:bookmarkEnd w:id="2146"/>
      <w:bookmarkEnd w:id="2147"/>
    </w:p>
    <w:p w14:paraId="1E5E3877"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1FA8FFF4" w14:textId="77777777" w:rsidR="00953E39" w:rsidRPr="00F63F22" w:rsidRDefault="00953E39" w:rsidP="00EA2497">
      <w:pPr>
        <w:pStyle w:val="Heading4"/>
        <w:rPr>
          <w:noProof/>
        </w:rPr>
      </w:pPr>
      <w:bookmarkStart w:id="2148" w:name="_Toc498146223"/>
      <w:bookmarkStart w:id="2149" w:name="_Toc527864792"/>
      <w:bookmarkStart w:id="2150" w:name="_Toc527866264"/>
      <w:r w:rsidRPr="00F63F22">
        <w:rPr>
          <w:noProof/>
        </w:rPr>
        <w:t>FHS-9   File Name/ID</w:t>
      </w:r>
      <w:r w:rsidR="004177F8" w:rsidRPr="00F63F22">
        <w:rPr>
          <w:noProof/>
        </w:rPr>
        <w:fldChar w:fldCharType="begin"/>
      </w:r>
      <w:r w:rsidRPr="00F63F22">
        <w:rPr>
          <w:noProof/>
        </w:rPr>
        <w:instrText xml:space="preserve"> XE "File name/ID" </w:instrText>
      </w:r>
      <w:r w:rsidR="004177F8" w:rsidRPr="00F63F22">
        <w:rPr>
          <w:noProof/>
        </w:rPr>
        <w:fldChar w:fldCharType="end"/>
      </w:r>
      <w:r w:rsidRPr="00F63F22">
        <w:rPr>
          <w:noProof/>
        </w:rPr>
        <w:t xml:space="preserve">   (ST)   00075</w:t>
      </w:r>
      <w:bookmarkEnd w:id="2148"/>
      <w:bookmarkEnd w:id="2149"/>
      <w:bookmarkEnd w:id="2150"/>
    </w:p>
    <w:p w14:paraId="316FFB80" w14:textId="77777777" w:rsidR="00953E39" w:rsidRPr="00F63F22" w:rsidRDefault="00953E39" w:rsidP="00EA2497">
      <w:pPr>
        <w:pStyle w:val="NormalIndented"/>
        <w:rPr>
          <w:noProof/>
        </w:rPr>
      </w:pPr>
      <w:r w:rsidRPr="00F63F22">
        <w:rPr>
          <w:noProof/>
        </w:rPr>
        <w:t xml:space="preserve">Definition:  This field can be used by the application processing file. Its use is not further specified. </w:t>
      </w:r>
    </w:p>
    <w:p w14:paraId="30101865" w14:textId="77777777" w:rsidR="00953E39" w:rsidRPr="00F63F22" w:rsidRDefault="00953E39" w:rsidP="00EA2497">
      <w:pPr>
        <w:pStyle w:val="Heading4"/>
        <w:rPr>
          <w:noProof/>
        </w:rPr>
      </w:pPr>
      <w:bookmarkStart w:id="2151" w:name="_Toc498146224"/>
      <w:bookmarkStart w:id="2152" w:name="_Toc527864793"/>
      <w:bookmarkStart w:id="2153" w:name="_Toc527866265"/>
      <w:r w:rsidRPr="00F63F22">
        <w:rPr>
          <w:noProof/>
        </w:rPr>
        <w:lastRenderedPageBreak/>
        <w:t>FHS-10   File Header Comment</w:t>
      </w:r>
      <w:r w:rsidR="004177F8" w:rsidRPr="00F63F22">
        <w:rPr>
          <w:noProof/>
        </w:rPr>
        <w:fldChar w:fldCharType="begin"/>
      </w:r>
      <w:r w:rsidRPr="00F63F22">
        <w:rPr>
          <w:noProof/>
        </w:rPr>
        <w:instrText xml:space="preserve"> XE "File header comment" </w:instrText>
      </w:r>
      <w:r w:rsidR="004177F8" w:rsidRPr="00F63F22">
        <w:rPr>
          <w:noProof/>
        </w:rPr>
        <w:fldChar w:fldCharType="end"/>
      </w:r>
      <w:r w:rsidRPr="00F63F22">
        <w:rPr>
          <w:noProof/>
        </w:rPr>
        <w:t xml:space="preserve">   (ST)   00076</w:t>
      </w:r>
      <w:bookmarkEnd w:id="2151"/>
      <w:bookmarkEnd w:id="2152"/>
      <w:bookmarkEnd w:id="2153"/>
    </w:p>
    <w:p w14:paraId="7484ABB0" w14:textId="77777777" w:rsidR="00953E39" w:rsidRPr="00F63F22" w:rsidRDefault="00953E39" w:rsidP="00EA2497">
      <w:pPr>
        <w:pStyle w:val="NormalIndented"/>
        <w:rPr>
          <w:noProof/>
        </w:rPr>
      </w:pPr>
      <w:r w:rsidRPr="00F63F22">
        <w:rPr>
          <w:noProof/>
        </w:rPr>
        <w:t xml:space="preserve">Definition:  This field contains the free text field, the use of which is not further specified. </w:t>
      </w:r>
    </w:p>
    <w:p w14:paraId="20BB6657" w14:textId="77777777" w:rsidR="00953E39" w:rsidRPr="00F63F22" w:rsidRDefault="00953E39" w:rsidP="00EA2497">
      <w:pPr>
        <w:pStyle w:val="Heading4"/>
        <w:rPr>
          <w:noProof/>
        </w:rPr>
      </w:pPr>
      <w:bookmarkStart w:id="2154" w:name="_Toc498146225"/>
      <w:bookmarkStart w:id="2155" w:name="_Toc527864794"/>
      <w:bookmarkStart w:id="2156" w:name="_Toc527866266"/>
      <w:r w:rsidRPr="00F63F22">
        <w:rPr>
          <w:noProof/>
        </w:rPr>
        <w:t>FHS-11   File Control ID</w:t>
      </w:r>
      <w:r w:rsidR="004177F8" w:rsidRPr="00F63F22">
        <w:rPr>
          <w:noProof/>
        </w:rPr>
        <w:fldChar w:fldCharType="begin"/>
      </w:r>
      <w:r w:rsidRPr="00F63F22">
        <w:rPr>
          <w:noProof/>
        </w:rPr>
        <w:instrText xml:space="preserve"> XE "File control ID" </w:instrText>
      </w:r>
      <w:r w:rsidR="004177F8" w:rsidRPr="00F63F22">
        <w:rPr>
          <w:noProof/>
        </w:rPr>
        <w:fldChar w:fldCharType="end"/>
      </w:r>
      <w:r w:rsidRPr="00F63F22">
        <w:rPr>
          <w:noProof/>
        </w:rPr>
        <w:t xml:space="preserve">   (ST)   00077</w:t>
      </w:r>
      <w:bookmarkEnd w:id="2154"/>
      <w:bookmarkEnd w:id="2155"/>
      <w:bookmarkEnd w:id="2156"/>
    </w:p>
    <w:p w14:paraId="5051E48E" w14:textId="77777777" w:rsidR="00953E39" w:rsidRPr="00F63F22" w:rsidRDefault="00953E39" w:rsidP="00EA2497">
      <w:pPr>
        <w:pStyle w:val="NormalIndented"/>
        <w:rPr>
          <w:noProof/>
        </w:rPr>
      </w:pPr>
      <w:r w:rsidRPr="00F63F22">
        <w:rPr>
          <w:noProof/>
        </w:rPr>
        <w:t xml:space="preserve">Definition: This field is used to identify a particular file uniquely. It can be echoed back in </w:t>
      </w:r>
      <w:r w:rsidRPr="00F63F22">
        <w:rPr>
          <w:rStyle w:val="ReferenceAttribute"/>
          <w:noProof/>
        </w:rPr>
        <w:t>FHS-12-reference file control ID</w:t>
      </w:r>
      <w:r w:rsidRPr="00F63F22">
        <w:rPr>
          <w:noProof/>
        </w:rPr>
        <w:t>.</w:t>
      </w:r>
    </w:p>
    <w:p w14:paraId="70BA0A54" w14:textId="77777777" w:rsidR="00953E39" w:rsidRPr="00F63F22" w:rsidRDefault="00953E39" w:rsidP="00EA2497">
      <w:pPr>
        <w:pStyle w:val="Heading4"/>
        <w:rPr>
          <w:noProof/>
        </w:rPr>
      </w:pPr>
      <w:bookmarkStart w:id="2157" w:name="_Toc498146226"/>
      <w:bookmarkStart w:id="2158" w:name="_Toc527864795"/>
      <w:bookmarkStart w:id="2159" w:name="_Toc527866267"/>
      <w:r w:rsidRPr="00F63F22">
        <w:rPr>
          <w:noProof/>
        </w:rPr>
        <w:t>FHS-12   Reference File Control ID</w:t>
      </w:r>
      <w:r w:rsidR="004177F8" w:rsidRPr="00F63F22">
        <w:rPr>
          <w:noProof/>
        </w:rPr>
        <w:fldChar w:fldCharType="begin"/>
      </w:r>
      <w:r w:rsidRPr="00F63F22">
        <w:rPr>
          <w:noProof/>
        </w:rPr>
        <w:instrText xml:space="preserve"> XE "Reference file control ID" </w:instrText>
      </w:r>
      <w:r w:rsidR="004177F8" w:rsidRPr="00F63F22">
        <w:rPr>
          <w:noProof/>
        </w:rPr>
        <w:fldChar w:fldCharType="end"/>
      </w:r>
      <w:r w:rsidRPr="00F63F22">
        <w:rPr>
          <w:noProof/>
        </w:rPr>
        <w:t xml:space="preserve">   (ST)   00078</w:t>
      </w:r>
      <w:bookmarkEnd w:id="2157"/>
      <w:bookmarkEnd w:id="2158"/>
      <w:bookmarkEnd w:id="2159"/>
    </w:p>
    <w:p w14:paraId="2C2B2430"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FHS-11-file control ID</w:t>
      </w:r>
      <w:r w:rsidRPr="00F63F22">
        <w:rPr>
          <w:noProof/>
        </w:rPr>
        <w:t xml:space="preserve"> when this file was originally transmitted. Not present if this file is being transmitted for the first time.</w:t>
      </w:r>
    </w:p>
    <w:p w14:paraId="0E182007" w14:textId="77777777" w:rsidR="00953E39" w:rsidRPr="00F63F22" w:rsidRDefault="00953E39" w:rsidP="00EA2497">
      <w:pPr>
        <w:pStyle w:val="Heading4"/>
        <w:rPr>
          <w:noProof/>
        </w:rPr>
      </w:pPr>
      <w:r w:rsidRPr="00F63F22">
        <w:rPr>
          <w:noProof/>
        </w:rPr>
        <w:t>FHS-13   File Sending Network Address</w:t>
      </w:r>
      <w:r w:rsidR="004177F8" w:rsidRPr="00F63F22">
        <w:rPr>
          <w:noProof/>
        </w:rPr>
        <w:fldChar w:fldCharType="begin"/>
      </w:r>
      <w:r w:rsidRPr="00F63F22">
        <w:rPr>
          <w:noProof/>
        </w:rPr>
        <w:instrText xml:space="preserve"> XE "File Sending Network Address" </w:instrText>
      </w:r>
      <w:r w:rsidR="004177F8" w:rsidRPr="00F63F22">
        <w:rPr>
          <w:noProof/>
        </w:rPr>
        <w:fldChar w:fldCharType="end"/>
      </w:r>
      <w:r w:rsidRPr="00F63F22">
        <w:rPr>
          <w:noProof/>
        </w:rPr>
        <w:t xml:space="preserve">   (HD)   02269</w:t>
      </w:r>
    </w:p>
    <w:p w14:paraId="4E91772C" w14:textId="77777777" w:rsidR="00953E39" w:rsidRDefault="00953E39" w:rsidP="002E3902">
      <w:pPr>
        <w:pStyle w:val="Components"/>
      </w:pPr>
      <w:r>
        <w:t>Components:  &lt;Namespace ID (IS)&gt; ^ &lt;Universal ID (ST)&gt; ^ &lt;Universal ID Type (ID)&gt;</w:t>
      </w:r>
    </w:p>
    <w:p w14:paraId="3D95A987"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4"/>
      </w:r>
    </w:p>
    <w:p w14:paraId="31957204" w14:textId="77777777" w:rsidR="00953E39" w:rsidRPr="00F63F22" w:rsidRDefault="00953E39" w:rsidP="00EA2497">
      <w:pPr>
        <w:pStyle w:val="Heading4"/>
        <w:rPr>
          <w:noProof/>
        </w:rPr>
      </w:pPr>
      <w:r w:rsidRPr="00F63F22">
        <w:rPr>
          <w:noProof/>
        </w:rPr>
        <w:t>FHS-14   File Receiving Network Address</w:t>
      </w:r>
      <w:r w:rsidR="004177F8" w:rsidRPr="00F63F22">
        <w:rPr>
          <w:noProof/>
        </w:rPr>
        <w:fldChar w:fldCharType="begin"/>
      </w:r>
      <w:r w:rsidRPr="00F63F22">
        <w:rPr>
          <w:noProof/>
        </w:rPr>
        <w:instrText xml:space="preserve"> XE "File Receiving Network Address" </w:instrText>
      </w:r>
      <w:r w:rsidR="004177F8" w:rsidRPr="00F63F22">
        <w:rPr>
          <w:noProof/>
        </w:rPr>
        <w:fldChar w:fldCharType="end"/>
      </w:r>
      <w:r w:rsidRPr="00F63F22">
        <w:rPr>
          <w:noProof/>
        </w:rPr>
        <w:t xml:space="preserve">   (HD)   02270</w:t>
      </w:r>
    </w:p>
    <w:p w14:paraId="4D43D25A" w14:textId="77777777" w:rsidR="00953E39" w:rsidRDefault="00953E39" w:rsidP="002E3902">
      <w:pPr>
        <w:pStyle w:val="Components"/>
      </w:pPr>
      <w:r>
        <w:t>Components:  &lt;Namespace ID (IS)&gt; ^ &lt;Universal ID (ST)&gt; ^ &lt;Universal ID Type (ID)&gt;</w:t>
      </w:r>
    </w:p>
    <w:p w14:paraId="3DE9AACD"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484A47B9"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64AE6876" w14:textId="77777777" w:rsidR="00953E39"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11EA520F" w14:textId="77777777" w:rsidR="0009059A" w:rsidRPr="007358F3" w:rsidRDefault="0009059A" w:rsidP="0009059A">
      <w:pPr>
        <w:pStyle w:val="Heading4"/>
        <w:rPr>
          <w:noProof/>
        </w:rPr>
      </w:pPr>
      <w:r>
        <w:rPr>
          <w:noProof/>
        </w:rPr>
        <w:t xml:space="preserve">FSH-15 </w:t>
      </w:r>
      <w:r w:rsidRPr="007358F3">
        <w:rPr>
          <w:noProof/>
        </w:rPr>
        <w:t>Security Cl</w:t>
      </w:r>
      <w:r w:rsidR="006A6EAA">
        <w:rPr>
          <w:noProof/>
        </w:rPr>
        <w:t xml:space="preserve">assification Tag   (CWE)  </w:t>
      </w:r>
      <w:r w:rsidRPr="007358F3">
        <w:rPr>
          <w:noProof/>
        </w:rPr>
        <w:t xml:space="preserve"> </w:t>
      </w:r>
      <w:r>
        <w:rPr>
          <w:noProof/>
        </w:rPr>
        <w:t>02429</w:t>
      </w:r>
    </w:p>
    <w:p w14:paraId="655ABF19" w14:textId="77777777" w:rsidR="0009059A" w:rsidRPr="005C2AAC" w:rsidRDefault="0009059A" w:rsidP="0009059A">
      <w:pPr>
        <w:pStyle w:val="Components"/>
      </w:pPr>
      <w:r w:rsidRPr="005C2AAC">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561FE04" w14:textId="77777777" w:rsidR="0009059A" w:rsidRDefault="0009059A" w:rsidP="0009059A">
      <w:pPr>
        <w:pStyle w:val="NormalIndented"/>
        <w:rPr>
          <w:noProof/>
        </w:rPr>
      </w:pPr>
      <w:r w:rsidRPr="005C2AAC">
        <w:rPr>
          <w:noProof/>
        </w:rPr>
        <w:t xml:space="preserve">Definition:  This field defines the security classification (as defined by ISO/IEC 2382-8:1998(E/F)/ T-REC-X.812-1995) of an IT resource, in this case the message, which </w:t>
      </w:r>
      <w:r w:rsidR="00257ED7">
        <w:rPr>
          <w:noProof/>
        </w:rPr>
        <w:t>MAY</w:t>
      </w:r>
      <w:r w:rsidRPr="005C2AAC">
        <w:rPr>
          <w:noProof/>
        </w:rPr>
        <w:t xml:space="preserve"> be used to make access control decisions.  It is conditionally required when MSH-27 or MSH-28 are used. </w:t>
      </w:r>
    </w:p>
    <w:p w14:paraId="7B5ADAC8" w14:textId="77777777" w:rsidR="006A6EAA" w:rsidRPr="005C2AAC" w:rsidRDefault="006A6EAA" w:rsidP="006A6EAA">
      <w:pPr>
        <w:pStyle w:val="NormalIndented"/>
        <w:rPr>
          <w:noProof/>
        </w:rPr>
      </w:pPr>
      <w:r w:rsidRPr="004E37FF">
        <w:rPr>
          <w:rFonts w:cs="Arial"/>
          <w:noProof/>
        </w:rPr>
        <w:t>Condition</w:t>
      </w:r>
      <w:r>
        <w:rPr>
          <w:rFonts w:cs="Arial"/>
          <w:noProof/>
        </w:rPr>
        <w:t xml:space="preserve">ality Predicate: Required if </w:t>
      </w:r>
      <w:r w:rsidR="00473BCB">
        <w:rPr>
          <w:rFonts w:cs="Arial"/>
          <w:noProof/>
        </w:rPr>
        <w:t>FHS-16  or FHS</w:t>
      </w:r>
      <w:r w:rsidRPr="004E37FF">
        <w:rPr>
          <w:rFonts w:cs="Arial"/>
          <w:noProof/>
        </w:rPr>
        <w:t>-</w:t>
      </w:r>
      <w:r>
        <w:rPr>
          <w:rFonts w:cs="Arial"/>
          <w:noProof/>
        </w:rPr>
        <w:t>17</w:t>
      </w:r>
      <w:r w:rsidRPr="004E37FF">
        <w:rPr>
          <w:rFonts w:cs="Arial"/>
          <w:noProof/>
        </w:rPr>
        <w:t xml:space="preserve"> is valued</w:t>
      </w:r>
      <w:r>
        <w:rPr>
          <w:rFonts w:cs="Arial"/>
          <w:noProof/>
        </w:rPr>
        <w:t>, or any contained MSH-26 is valued</w:t>
      </w:r>
      <w:r w:rsidRPr="004E37FF">
        <w:rPr>
          <w:rFonts w:cs="Arial"/>
          <w:noProof/>
        </w:rPr>
        <w:t xml:space="preserve">, Optional if neither </w:t>
      </w:r>
      <w:r w:rsidR="00473BCB">
        <w:rPr>
          <w:rFonts w:cs="Arial"/>
          <w:noProof/>
        </w:rPr>
        <w:t>F</w:t>
      </w:r>
      <w:r>
        <w:rPr>
          <w:rFonts w:cs="Arial"/>
          <w:noProof/>
        </w:rPr>
        <w:t xml:space="preserve">HS-16 </w:t>
      </w:r>
      <w:r w:rsidRPr="004E37FF">
        <w:rPr>
          <w:rFonts w:cs="Arial"/>
          <w:noProof/>
        </w:rPr>
        <w:t xml:space="preserve"> nor </w:t>
      </w:r>
      <w:r w:rsidR="00473BCB">
        <w:rPr>
          <w:rFonts w:cs="Arial"/>
          <w:noProof/>
        </w:rPr>
        <w:t>F</w:t>
      </w:r>
      <w:r>
        <w:rPr>
          <w:rFonts w:cs="Arial"/>
          <w:noProof/>
        </w:rPr>
        <w:t>HS-17 or any contained MSH-26</w:t>
      </w:r>
      <w:r w:rsidRPr="004E37FF">
        <w:rPr>
          <w:rFonts w:cs="Arial"/>
          <w:noProof/>
        </w:rPr>
        <w:t xml:space="preserve"> is valued</w:t>
      </w:r>
      <w:r>
        <w:rPr>
          <w:rFonts w:cs="Arial"/>
          <w:noProof/>
        </w:rPr>
        <w:t>.</w:t>
      </w:r>
      <w:r w:rsidRPr="004E37FF">
        <w:rPr>
          <w:rFonts w:cs="Arial"/>
          <w:noProof/>
        </w:rPr>
        <w:t>."</w:t>
      </w:r>
    </w:p>
    <w:p w14:paraId="67882A1B" w14:textId="77777777" w:rsidR="006A6EAA" w:rsidRPr="005C2AAC" w:rsidRDefault="006A6EAA" w:rsidP="0009059A">
      <w:pPr>
        <w:pStyle w:val="NormalIndented"/>
        <w:rPr>
          <w:noProof/>
        </w:rPr>
      </w:pPr>
    </w:p>
    <w:p w14:paraId="6DC44CF6" w14:textId="77777777" w:rsidR="0009059A" w:rsidRPr="005C2AAC" w:rsidRDefault="0009059A" w:rsidP="0009059A">
      <w:pPr>
        <w:pStyle w:val="NormalIndented"/>
        <w:rPr>
          <w:noProof/>
        </w:rPr>
      </w:pPr>
      <w:r w:rsidRPr="005C2AAC">
        <w:rPr>
          <w:noProof/>
        </w:rPr>
        <w:t xml:space="preserve">Use of this field supports the business requirement for declaring the level of confidentiality (classification) for a given message. </w:t>
      </w:r>
    </w:p>
    <w:p w14:paraId="1EC95C93" w14:textId="77777777" w:rsidR="0009059A" w:rsidRPr="005C2AAC" w:rsidRDefault="0009059A" w:rsidP="0009059A">
      <w:pPr>
        <w:pStyle w:val="NormalIndented"/>
        <w:rPr>
          <w:noProof/>
        </w:rPr>
      </w:pPr>
      <w:r w:rsidRPr="005C2AAC">
        <w:rPr>
          <w:noProof/>
        </w:rPr>
        <w:t xml:space="preserve">Note: This field is used to declare the ‘high watermark’, meaning the most restrictive handling that needs to be applied to the message based on its content requiring a certain security classification level and </w:t>
      </w:r>
      <w:r w:rsidR="00257ED7">
        <w:rPr>
          <w:noProof/>
        </w:rPr>
        <w:t>SHOULD</w:t>
      </w:r>
      <w:r w:rsidRPr="005C2AAC">
        <w:rPr>
          <w:noProof/>
        </w:rPr>
        <w:t xml:space="preserve"> be viewed as the v2 equivalent of the document header in CDA, in v3 models, and in FHIR Security Labels on Resources and Bundles. The use of confidentiality codes to classify message content and its inclusion in </w:t>
      </w:r>
      <w:r w:rsidRPr="005C2AAC">
        <w:rPr>
          <w:noProof/>
        </w:rPr>
        <w:lastRenderedPageBreak/>
        <w:t xml:space="preserve">the high water mark in the header of message content is -described in the Guide to the HL7 Healthcare Privacy and Security Classification System, Release 1, which is platform independent. </w:t>
      </w:r>
    </w:p>
    <w:p w14:paraId="2DF139C3" w14:textId="77777777" w:rsidR="0009059A" w:rsidRPr="005C2AAC" w:rsidRDefault="0009059A" w:rsidP="0009059A">
      <w:pPr>
        <w:pStyle w:val="NormalIndented"/>
        <w:rPr>
          <w:noProof/>
        </w:rPr>
      </w:pPr>
    </w:p>
    <w:p w14:paraId="1A41B6D3" w14:textId="77777777" w:rsidR="0009059A" w:rsidRPr="007358F3" w:rsidRDefault="0009059A" w:rsidP="0009059A">
      <w:pPr>
        <w:pStyle w:val="NormalIndented"/>
        <w:rPr>
          <w:noProof/>
        </w:rPr>
      </w:pPr>
      <w:r w:rsidRPr="005C2AAC">
        <w:rPr>
          <w:noProof/>
        </w:rPr>
        <w:t xml:space="preserve">Refer to </w:t>
      </w:r>
      <w:r w:rsidRPr="008F278C">
        <w:rPr>
          <w:rStyle w:val="HyperlinkText"/>
        </w:rPr>
        <w:t>Externally-defined HL7 Table 0952 – HL7 Confidentiality Code</w:t>
      </w:r>
      <w:r w:rsidRPr="005C2AAC">
        <w:rPr>
          <w:noProof/>
        </w:rPr>
        <w:t xml:space="preserv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14:paraId="660F6CFB" w14:textId="77777777" w:rsidR="0009059A" w:rsidRPr="007358F3" w:rsidRDefault="0009059A" w:rsidP="0009059A">
      <w:pPr>
        <w:pStyle w:val="Heading4"/>
        <w:rPr>
          <w:noProof/>
        </w:rPr>
      </w:pPr>
      <w:r>
        <w:rPr>
          <w:noProof/>
        </w:rPr>
        <w:t xml:space="preserve">FSH-16 </w:t>
      </w:r>
      <w:r w:rsidRPr="007358F3">
        <w:rPr>
          <w:noProof/>
        </w:rPr>
        <w:t xml:space="preserve">Security Handling Instructions   (CWE)   </w:t>
      </w:r>
      <w:r>
        <w:rPr>
          <w:noProof/>
        </w:rPr>
        <w:t>02430</w:t>
      </w:r>
    </w:p>
    <w:p w14:paraId="78D4B917" w14:textId="77777777" w:rsidR="0009059A" w:rsidRPr="00AF2045" w:rsidRDefault="0009059A" w:rsidP="0009059A">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CD9461" w14:textId="77777777" w:rsidR="0009059A" w:rsidRPr="00AF2045" w:rsidRDefault="0009059A"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50C20BCD" w14:textId="77777777" w:rsidR="0009059A" w:rsidRPr="00AF2045" w:rsidRDefault="0009059A" w:rsidP="008F278C">
      <w:pPr>
        <w:pStyle w:val="NormalIndented"/>
        <w:rPr>
          <w:noProof/>
          <w:lang w:eastAsia="de-DE"/>
        </w:rPr>
      </w:pPr>
      <w:r w:rsidRPr="00AF2045">
        <w:rPr>
          <w:noProof/>
          <w:lang w:eastAsia="de-DE"/>
        </w:rPr>
        <w:t xml:space="preserve">Refer to </w:t>
      </w:r>
      <w:r w:rsidRPr="008F278C">
        <w:rPr>
          <w:rStyle w:val="HyperlinkText"/>
        </w:rPr>
        <w:t>HL7 Table 0953 – Security Control</w:t>
      </w:r>
      <w:r w:rsidRPr="00AF2045">
        <w:rPr>
          <w:noProof/>
          <w:lang w:eastAsia="de-DE"/>
        </w:rPr>
        <w:t xml:space="preserve"> in Chapter 2C, Code Tables, for suggested values.</w:t>
      </w:r>
    </w:p>
    <w:p w14:paraId="3F4BAB03" w14:textId="77777777" w:rsidR="0009059A" w:rsidRPr="005C2AAC" w:rsidRDefault="0009059A" w:rsidP="0009059A">
      <w:pPr>
        <w:pStyle w:val="Heading4"/>
        <w:rPr>
          <w:noProof/>
        </w:rPr>
      </w:pPr>
      <w:r>
        <w:rPr>
          <w:noProof/>
        </w:rPr>
        <w:t xml:space="preserve">FSH-17 </w:t>
      </w:r>
      <w:r w:rsidRPr="005C2AAC">
        <w:rPr>
          <w:noProof/>
        </w:rPr>
        <w:t>Special Access Restriction Instructions</w:t>
      </w:r>
      <w:r w:rsidR="004177F8" w:rsidRPr="005C2AAC">
        <w:rPr>
          <w:noProof/>
        </w:rPr>
        <w:fldChar w:fldCharType="begin"/>
      </w:r>
      <w:r w:rsidRPr="005C2AAC">
        <w:rPr>
          <w:noProof/>
        </w:rPr>
        <w:instrText>XE "Special access restriction instructions"</w:instrText>
      </w:r>
      <w:r w:rsidR="004177F8" w:rsidRPr="005C2AAC">
        <w:rPr>
          <w:noProof/>
        </w:rPr>
        <w:fldChar w:fldCharType="end"/>
      </w:r>
      <w:r w:rsidRPr="005C2AAC">
        <w:rPr>
          <w:noProof/>
        </w:rPr>
        <w:t xml:space="preserve">   (ST)   02431</w:t>
      </w:r>
    </w:p>
    <w:p w14:paraId="54EC6F60" w14:textId="77777777" w:rsidR="0009059A" w:rsidRPr="00AF2045" w:rsidRDefault="0009059A"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5"/>
      </w:r>
      <w:r w:rsidRPr="00AF2045">
        <w:rPr>
          <w:noProof/>
          <w:lang w:eastAsia="de-DE"/>
        </w:rPr>
        <w:t xml:space="preserve">)  In addition, organizational policy </w:t>
      </w:r>
      <w:r w:rsidR="00257ED7">
        <w:rPr>
          <w:noProof/>
          <w:lang w:eastAsia="de-DE"/>
        </w:rPr>
        <w:t>might</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0D799530" w14:textId="77777777" w:rsidR="0009059A" w:rsidRPr="00AF2045" w:rsidRDefault="0009059A"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MAY</w:t>
      </w:r>
      <w:r w:rsidRPr="00AF2045">
        <w:rPr>
          <w:noProof/>
          <w:lang w:eastAsia="de-DE"/>
        </w:rPr>
        <w:t xml:space="preserve"> be in conjunction with other fields (as elected by the system).</w:t>
      </w:r>
    </w:p>
    <w:p w14:paraId="0C5D07B7" w14:textId="77777777" w:rsidR="00953E39" w:rsidRPr="00F63F22" w:rsidRDefault="00953E39" w:rsidP="00EA2497">
      <w:pPr>
        <w:pStyle w:val="Heading3"/>
        <w:rPr>
          <w:noProof/>
        </w:rPr>
      </w:pPr>
      <w:bookmarkStart w:id="2160" w:name="_Toc348257281"/>
      <w:bookmarkStart w:id="2161" w:name="_Toc348257617"/>
      <w:bookmarkStart w:id="2162" w:name="_Toc348263239"/>
      <w:bookmarkStart w:id="2163" w:name="_Toc348336568"/>
      <w:bookmarkStart w:id="2164" w:name="_Toc348770056"/>
      <w:bookmarkStart w:id="2165" w:name="_Toc348856198"/>
      <w:bookmarkStart w:id="2166" w:name="_Toc348866619"/>
      <w:bookmarkStart w:id="2167" w:name="_Toc348947849"/>
      <w:bookmarkStart w:id="2168" w:name="_Toc349735430"/>
      <w:bookmarkStart w:id="2169" w:name="_Toc349735873"/>
      <w:bookmarkStart w:id="2170" w:name="_Toc349736027"/>
      <w:bookmarkStart w:id="2171" w:name="_Toc349803759"/>
      <w:bookmarkStart w:id="2172" w:name="_Toc359236097"/>
      <w:bookmarkStart w:id="2173" w:name="_Ref487452171"/>
      <w:bookmarkStart w:id="2174" w:name="_Toc498146227"/>
      <w:bookmarkStart w:id="2175" w:name="_Toc527864796"/>
      <w:bookmarkStart w:id="2176" w:name="_Toc527866268"/>
      <w:bookmarkStart w:id="2177" w:name="_Toc528481955"/>
      <w:bookmarkStart w:id="2178" w:name="_Toc528482460"/>
      <w:bookmarkStart w:id="2179" w:name="_Toc528482759"/>
      <w:bookmarkStart w:id="2180" w:name="_Toc528482884"/>
      <w:bookmarkStart w:id="2181" w:name="_Toc528486192"/>
      <w:bookmarkStart w:id="2182" w:name="_Toc536689700"/>
      <w:bookmarkStart w:id="2183" w:name="_Ref129110"/>
      <w:bookmarkStart w:id="2184" w:name="_Toc496445"/>
      <w:bookmarkStart w:id="2185" w:name="_Toc524792"/>
      <w:bookmarkStart w:id="2186" w:name="_Toc22443825"/>
      <w:bookmarkStart w:id="2187" w:name="_Toc22444177"/>
      <w:bookmarkStart w:id="2188" w:name="_Toc36358124"/>
      <w:bookmarkStart w:id="2189" w:name="_Toc42232554"/>
      <w:bookmarkStart w:id="2190" w:name="_Toc43275076"/>
      <w:bookmarkStart w:id="2191" w:name="_Toc43275248"/>
      <w:bookmarkStart w:id="2192" w:name="_Toc43275955"/>
      <w:bookmarkStart w:id="2193" w:name="_Toc43276275"/>
      <w:bookmarkStart w:id="2194" w:name="_Toc43276800"/>
      <w:bookmarkStart w:id="2195" w:name="_Toc43276898"/>
      <w:bookmarkStart w:id="2196" w:name="_Toc43277038"/>
      <w:bookmarkStart w:id="2197" w:name="_Toc234219606"/>
      <w:bookmarkStart w:id="2198" w:name="_Toc17270017"/>
      <w:r w:rsidRPr="00F63F22">
        <w:rPr>
          <w:noProof/>
        </w:rPr>
        <w:lastRenderedPageBreak/>
        <w:t xml:space="preserve">FTS </w:t>
      </w:r>
      <w:r w:rsidRPr="00F63F22">
        <w:rPr>
          <w:noProof/>
        </w:rPr>
        <w:noBreakHyphen/>
        <w:t xml:space="preserve"> file trailer segment</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r w:rsidR="004177F8" w:rsidRPr="00F63F22">
        <w:rPr>
          <w:noProof/>
        </w:rPr>
        <w:fldChar w:fldCharType="begin"/>
      </w:r>
      <w:r w:rsidRPr="00F63F22">
        <w:rPr>
          <w:noProof/>
        </w:rPr>
        <w:instrText xml:space="preserve"> XE "file trail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FTS"</w:instrText>
      </w:r>
      <w:r w:rsidR="004177F8" w:rsidRPr="00F63F22">
        <w:rPr>
          <w:noProof/>
        </w:rPr>
        <w:fldChar w:fldCharType="end"/>
      </w:r>
      <w:r w:rsidR="004177F8" w:rsidRPr="00F63F22">
        <w:rPr>
          <w:noProof/>
        </w:rPr>
        <w:fldChar w:fldCharType="begin"/>
      </w:r>
      <w:r w:rsidRPr="00F63F22">
        <w:rPr>
          <w:noProof/>
        </w:rPr>
        <w:instrText>xe "Segments: FTS"</w:instrText>
      </w:r>
      <w:r w:rsidR="004177F8" w:rsidRPr="00F63F22">
        <w:rPr>
          <w:noProof/>
        </w:rPr>
        <w:fldChar w:fldCharType="end"/>
      </w:r>
    </w:p>
    <w:p w14:paraId="67FDB093" w14:textId="77777777" w:rsidR="00953E39" w:rsidRPr="00F63F22" w:rsidRDefault="00953E39" w:rsidP="00EA2497">
      <w:pPr>
        <w:pStyle w:val="NormalIndented"/>
        <w:rPr>
          <w:noProof/>
        </w:rPr>
      </w:pPr>
      <w:r w:rsidRPr="00F63F22">
        <w:rPr>
          <w:noProof/>
        </w:rPr>
        <w:t>The FTS segment defines the end of a file.</w:t>
      </w:r>
    </w:p>
    <w:p w14:paraId="0A6BE0FB" w14:textId="77777777" w:rsidR="00953E39" w:rsidRPr="00F63F22" w:rsidRDefault="00953E39" w:rsidP="00EA2497">
      <w:pPr>
        <w:pStyle w:val="AttributeTableCaption"/>
        <w:rPr>
          <w:noProof/>
        </w:rPr>
      </w:pPr>
      <w:bookmarkStart w:id="2199" w:name="_Toc349735701"/>
      <w:bookmarkStart w:id="2200" w:name="_Toc349803973"/>
      <w:r w:rsidRPr="00F63F22">
        <w:rPr>
          <w:noProof/>
        </w:rPr>
        <w:t xml:space="preserve">HL7 Attribute Table - FTS </w:t>
      </w:r>
      <w:bookmarkStart w:id="2201" w:name="FTS"/>
      <w:bookmarkEnd w:id="2199"/>
      <w:bookmarkEnd w:id="2200"/>
      <w:bookmarkEnd w:id="2201"/>
      <w:r w:rsidRPr="00F63F22">
        <w:rPr>
          <w:noProof/>
        </w:rPr>
        <w:t>- File Trailer</w:t>
      </w:r>
      <w:r w:rsidR="004177F8" w:rsidRPr="00F63F22">
        <w:rPr>
          <w:noProof/>
        </w:rPr>
        <w:fldChar w:fldCharType="begin"/>
      </w:r>
      <w:r w:rsidRPr="00F63F22">
        <w:rPr>
          <w:noProof/>
        </w:rPr>
        <w:instrText xml:space="preserve"> XE "HL7 Attribute Table - F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168FA8F"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67A2AE09"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6FB7997"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58748C64"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0A3ABFCF"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0ADD15C2"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E9877BC"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A365359"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31282DF6"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D780BC8" w14:textId="77777777" w:rsidR="00953E39" w:rsidRPr="00F63F22" w:rsidRDefault="00953E39" w:rsidP="00EA2497">
            <w:pPr>
              <w:pStyle w:val="AttributeTableHeader"/>
              <w:jc w:val="left"/>
              <w:rPr>
                <w:noProof/>
              </w:rPr>
            </w:pPr>
            <w:r w:rsidRPr="00F63F22">
              <w:rPr>
                <w:noProof/>
              </w:rPr>
              <w:t>ELEMENT NAME</w:t>
            </w:r>
          </w:p>
        </w:tc>
      </w:tr>
      <w:tr w:rsidR="000419D6" w:rsidRPr="009928E9" w14:paraId="47F4628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23610004"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5B4A588B"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33A416"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2E2AC6CC" w14:textId="77777777" w:rsidR="00953E39" w:rsidRPr="00F63F22" w:rsidRDefault="00953E39" w:rsidP="00EA2497">
            <w:pPr>
              <w:pStyle w:val="AttributeTableBody"/>
              <w:rPr>
                <w:noProof/>
              </w:rPr>
            </w:pPr>
            <w:r w:rsidRPr="00F63F22">
              <w:rPr>
                <w:noProof/>
              </w:rPr>
              <w:t>NM</w:t>
            </w:r>
          </w:p>
        </w:tc>
        <w:tc>
          <w:tcPr>
            <w:tcW w:w="648" w:type="dxa"/>
            <w:tcBorders>
              <w:top w:val="single" w:sz="4" w:space="0" w:color="auto"/>
              <w:left w:val="nil"/>
              <w:bottom w:val="dotted" w:sz="4" w:space="0" w:color="auto"/>
              <w:right w:val="nil"/>
            </w:tcBorders>
            <w:shd w:val="clear" w:color="auto" w:fill="FFFFFF"/>
          </w:tcPr>
          <w:p w14:paraId="3A193BAE"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7513453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F5277D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9CC4382" w14:textId="77777777" w:rsidR="00953E39" w:rsidRPr="00F63F22" w:rsidRDefault="00953E39" w:rsidP="00EA2497">
            <w:pPr>
              <w:pStyle w:val="AttributeTableBody"/>
              <w:rPr>
                <w:noProof/>
              </w:rPr>
            </w:pPr>
            <w:r w:rsidRPr="00F63F22">
              <w:rPr>
                <w:noProof/>
              </w:rPr>
              <w:t>00079</w:t>
            </w:r>
          </w:p>
        </w:tc>
        <w:tc>
          <w:tcPr>
            <w:tcW w:w="3888" w:type="dxa"/>
            <w:tcBorders>
              <w:top w:val="single" w:sz="4" w:space="0" w:color="auto"/>
              <w:left w:val="nil"/>
              <w:bottom w:val="dotted" w:sz="4" w:space="0" w:color="auto"/>
              <w:right w:val="nil"/>
            </w:tcBorders>
            <w:shd w:val="clear" w:color="auto" w:fill="FFFFFF"/>
          </w:tcPr>
          <w:p w14:paraId="4C4681F5" w14:textId="77777777" w:rsidR="00953E39" w:rsidRPr="00F63F22" w:rsidRDefault="00953E39" w:rsidP="00EA2497">
            <w:pPr>
              <w:pStyle w:val="AttributeTableBody"/>
              <w:jc w:val="left"/>
              <w:rPr>
                <w:noProof/>
              </w:rPr>
            </w:pPr>
            <w:r w:rsidRPr="00F63F22">
              <w:rPr>
                <w:noProof/>
              </w:rPr>
              <w:t>File Batch Count</w:t>
            </w:r>
          </w:p>
        </w:tc>
      </w:tr>
      <w:tr w:rsidR="000419D6" w:rsidRPr="009928E9" w14:paraId="651EE080"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0574BCAC"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6A76CDF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C8D233"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single" w:sz="4" w:space="0" w:color="auto"/>
              <w:right w:val="nil"/>
            </w:tcBorders>
            <w:shd w:val="clear" w:color="auto" w:fill="FFFFFF"/>
          </w:tcPr>
          <w:p w14:paraId="3534DB53"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47CECF1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63EBEB04"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A3D8BC"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4BE8DCB" w14:textId="77777777" w:rsidR="00953E39" w:rsidRPr="00F63F22" w:rsidRDefault="00953E39" w:rsidP="00EA2497">
            <w:pPr>
              <w:pStyle w:val="AttributeTableBody"/>
              <w:rPr>
                <w:noProof/>
              </w:rPr>
            </w:pPr>
            <w:r w:rsidRPr="00F63F22">
              <w:rPr>
                <w:noProof/>
              </w:rPr>
              <w:t>00080</w:t>
            </w:r>
          </w:p>
        </w:tc>
        <w:tc>
          <w:tcPr>
            <w:tcW w:w="3888" w:type="dxa"/>
            <w:tcBorders>
              <w:top w:val="dotted" w:sz="4" w:space="0" w:color="auto"/>
              <w:left w:val="nil"/>
              <w:bottom w:val="single" w:sz="4" w:space="0" w:color="auto"/>
              <w:right w:val="nil"/>
            </w:tcBorders>
            <w:shd w:val="clear" w:color="auto" w:fill="FFFFFF"/>
          </w:tcPr>
          <w:p w14:paraId="7D529B5B" w14:textId="77777777" w:rsidR="00953E39" w:rsidRPr="00F63F22" w:rsidRDefault="00953E39" w:rsidP="00EA2497">
            <w:pPr>
              <w:pStyle w:val="AttributeTableBody"/>
              <w:jc w:val="left"/>
              <w:rPr>
                <w:noProof/>
              </w:rPr>
            </w:pPr>
            <w:r w:rsidRPr="00F63F22">
              <w:rPr>
                <w:noProof/>
              </w:rPr>
              <w:t>File Trailer Comment</w:t>
            </w:r>
          </w:p>
        </w:tc>
      </w:tr>
    </w:tbl>
    <w:p w14:paraId="6C9784CF" w14:textId="77777777" w:rsidR="00953E39" w:rsidRPr="00AD311C" w:rsidRDefault="00953E39" w:rsidP="00EA2497">
      <w:pPr>
        <w:pStyle w:val="Heading4"/>
        <w:rPr>
          <w:noProof/>
          <w:vanish/>
        </w:rPr>
      </w:pPr>
      <w:bookmarkStart w:id="2202" w:name="_Toc498146228"/>
      <w:bookmarkStart w:id="2203" w:name="_Toc527864797"/>
      <w:bookmarkStart w:id="2204" w:name="_Toc527866269"/>
      <w:r w:rsidRPr="00AD311C">
        <w:rPr>
          <w:noProof/>
          <w:vanish/>
        </w:rPr>
        <w:t>FTS field definitions</w:t>
      </w:r>
      <w:bookmarkEnd w:id="2202"/>
      <w:bookmarkEnd w:id="2203"/>
      <w:bookmarkEnd w:id="2204"/>
      <w:r w:rsidR="004177F8" w:rsidRPr="00AD311C">
        <w:rPr>
          <w:noProof/>
          <w:vanish/>
        </w:rPr>
        <w:fldChar w:fldCharType="begin"/>
      </w:r>
      <w:r w:rsidRPr="00AD311C">
        <w:rPr>
          <w:noProof/>
          <w:vanish/>
        </w:rPr>
        <w:instrText xml:space="preserve"> XE "FTS - data element definitions" </w:instrText>
      </w:r>
      <w:r w:rsidR="004177F8" w:rsidRPr="00AD311C">
        <w:rPr>
          <w:noProof/>
          <w:vanish/>
        </w:rPr>
        <w:fldChar w:fldCharType="end"/>
      </w:r>
    </w:p>
    <w:p w14:paraId="0BCEF223" w14:textId="77777777" w:rsidR="00953E39" w:rsidRPr="00F63F22" w:rsidRDefault="00953E39" w:rsidP="00EA2497">
      <w:pPr>
        <w:pStyle w:val="Heading4"/>
        <w:rPr>
          <w:noProof/>
        </w:rPr>
      </w:pPr>
      <w:bookmarkStart w:id="2205" w:name="_Toc498146229"/>
      <w:bookmarkStart w:id="2206" w:name="_Toc527864798"/>
      <w:bookmarkStart w:id="2207" w:name="_Toc527866270"/>
      <w:r w:rsidRPr="00F63F22">
        <w:rPr>
          <w:noProof/>
        </w:rPr>
        <w:t>FTS-1   File Batch Count</w:t>
      </w:r>
      <w:r w:rsidR="004177F8" w:rsidRPr="00F63F22">
        <w:rPr>
          <w:noProof/>
        </w:rPr>
        <w:fldChar w:fldCharType="begin"/>
      </w:r>
      <w:r w:rsidRPr="00F63F22">
        <w:rPr>
          <w:noProof/>
        </w:rPr>
        <w:instrText xml:space="preserve"> XE "File batch count" </w:instrText>
      </w:r>
      <w:r w:rsidR="004177F8" w:rsidRPr="00F63F22">
        <w:rPr>
          <w:noProof/>
        </w:rPr>
        <w:fldChar w:fldCharType="end"/>
      </w:r>
      <w:r w:rsidRPr="00F63F22">
        <w:rPr>
          <w:noProof/>
        </w:rPr>
        <w:t xml:space="preserve">   (NM)   00079</w:t>
      </w:r>
      <w:bookmarkEnd w:id="2205"/>
      <w:bookmarkEnd w:id="2206"/>
      <w:bookmarkEnd w:id="2207"/>
    </w:p>
    <w:p w14:paraId="1D2BE2C9" w14:textId="77777777" w:rsidR="00953E39" w:rsidRPr="00F63F22" w:rsidRDefault="00953E39" w:rsidP="00EA2497">
      <w:pPr>
        <w:pStyle w:val="NormalIndented"/>
        <w:rPr>
          <w:noProof/>
        </w:rPr>
      </w:pPr>
      <w:r w:rsidRPr="00F63F22">
        <w:rPr>
          <w:noProof/>
        </w:rPr>
        <w:t xml:space="preserve">Definition: This field contains the number of batches contained in this file. </w:t>
      </w:r>
    </w:p>
    <w:p w14:paraId="37A80A18" w14:textId="77777777" w:rsidR="00953E39" w:rsidRPr="00F63F22" w:rsidRDefault="00953E39" w:rsidP="00EA2497">
      <w:pPr>
        <w:pStyle w:val="Heading4"/>
        <w:rPr>
          <w:noProof/>
        </w:rPr>
      </w:pPr>
      <w:bookmarkStart w:id="2208" w:name="_Toc498146230"/>
      <w:bookmarkStart w:id="2209" w:name="_Toc527864799"/>
      <w:bookmarkStart w:id="2210" w:name="_Toc527866271"/>
      <w:r w:rsidRPr="00F63F22">
        <w:rPr>
          <w:noProof/>
        </w:rPr>
        <w:t>FTS-2   File Trailer Comment</w:t>
      </w:r>
      <w:r w:rsidR="004177F8" w:rsidRPr="00F63F22">
        <w:rPr>
          <w:noProof/>
        </w:rPr>
        <w:fldChar w:fldCharType="begin"/>
      </w:r>
      <w:r w:rsidRPr="00F63F22">
        <w:rPr>
          <w:noProof/>
        </w:rPr>
        <w:instrText xml:space="preserve"> XE "File trailer comment" </w:instrText>
      </w:r>
      <w:r w:rsidR="004177F8" w:rsidRPr="00F63F22">
        <w:rPr>
          <w:noProof/>
        </w:rPr>
        <w:fldChar w:fldCharType="end"/>
      </w:r>
      <w:r w:rsidRPr="00F63F22">
        <w:rPr>
          <w:noProof/>
        </w:rPr>
        <w:t xml:space="preserve">   (ST)   00080</w:t>
      </w:r>
      <w:bookmarkEnd w:id="2208"/>
      <w:bookmarkEnd w:id="2209"/>
      <w:bookmarkEnd w:id="2210"/>
    </w:p>
    <w:p w14:paraId="449802BA" w14:textId="77777777" w:rsidR="00953E39" w:rsidRPr="00F63F22" w:rsidRDefault="00953E39" w:rsidP="00EA2497">
      <w:pPr>
        <w:pStyle w:val="NormalIndented"/>
        <w:rPr>
          <w:noProof/>
        </w:rPr>
      </w:pPr>
      <w:r w:rsidRPr="00F63F22">
        <w:rPr>
          <w:noProof/>
        </w:rPr>
        <w:t>Definition: The use of this free text field is not further specified.</w:t>
      </w:r>
    </w:p>
    <w:p w14:paraId="16AD6267" w14:textId="77777777" w:rsidR="00953E39" w:rsidRPr="00F63F22" w:rsidRDefault="00953E39" w:rsidP="00EA2497">
      <w:pPr>
        <w:pStyle w:val="Heading3"/>
        <w:rPr>
          <w:noProof/>
        </w:rPr>
      </w:pPr>
      <w:bookmarkStart w:id="2211" w:name="_Toc348257271"/>
      <w:bookmarkStart w:id="2212" w:name="_Toc348257607"/>
      <w:bookmarkStart w:id="2213" w:name="_Toc348263229"/>
      <w:bookmarkStart w:id="2214" w:name="_Toc348336558"/>
      <w:bookmarkStart w:id="2215" w:name="_Toc348770046"/>
      <w:bookmarkStart w:id="2216" w:name="_Toc348856188"/>
      <w:bookmarkStart w:id="2217" w:name="_Toc348866609"/>
      <w:bookmarkStart w:id="2218" w:name="_Toc348947839"/>
      <w:bookmarkStart w:id="2219" w:name="_Toc349735420"/>
      <w:bookmarkStart w:id="2220" w:name="_Toc349735863"/>
      <w:bookmarkStart w:id="2221" w:name="_Toc349736017"/>
      <w:bookmarkStart w:id="2222" w:name="_Toc349803749"/>
      <w:bookmarkStart w:id="2223" w:name="_Ref358261917"/>
      <w:bookmarkStart w:id="2224" w:name="_Ref358261948"/>
      <w:bookmarkStart w:id="2225" w:name="_Ref358262188"/>
      <w:bookmarkStart w:id="2226" w:name="_Ref358262460"/>
      <w:bookmarkStart w:id="2227" w:name="_Toc359236087"/>
      <w:bookmarkStart w:id="2228" w:name="_Ref372021310"/>
      <w:bookmarkStart w:id="2229" w:name="_Ref372021355"/>
      <w:bookmarkStart w:id="2230" w:name="_Ref487452203"/>
      <w:bookmarkStart w:id="2231" w:name="_Ref495203004"/>
      <w:bookmarkStart w:id="2232" w:name="_Ref495203017"/>
      <w:bookmarkStart w:id="2233" w:name="_Ref495203699"/>
      <w:bookmarkStart w:id="2234" w:name="_Ref495203706"/>
      <w:bookmarkStart w:id="2235" w:name="_Toc498146231"/>
      <w:bookmarkStart w:id="2236" w:name="_Toc527864800"/>
      <w:bookmarkStart w:id="2237" w:name="_Toc527866272"/>
      <w:bookmarkStart w:id="2238" w:name="_Toc528481956"/>
      <w:bookmarkStart w:id="2239" w:name="_Toc528482461"/>
      <w:bookmarkStart w:id="2240" w:name="_Toc528482760"/>
      <w:bookmarkStart w:id="2241" w:name="_Toc528482885"/>
      <w:bookmarkStart w:id="2242" w:name="_Toc528486193"/>
      <w:bookmarkStart w:id="2243" w:name="_Toc536689701"/>
      <w:bookmarkStart w:id="2244" w:name="_Toc496446"/>
      <w:bookmarkStart w:id="2245" w:name="_Toc524793"/>
      <w:bookmarkStart w:id="2246" w:name="_Toc22443826"/>
      <w:bookmarkStart w:id="2247" w:name="_Toc22444178"/>
      <w:bookmarkStart w:id="2248" w:name="_Ref33423638"/>
      <w:bookmarkStart w:id="2249" w:name="_Toc36358125"/>
      <w:bookmarkStart w:id="2250" w:name="_Toc42232555"/>
      <w:bookmarkStart w:id="2251" w:name="_Ref43272288"/>
      <w:bookmarkStart w:id="2252" w:name="_Toc43275077"/>
      <w:bookmarkStart w:id="2253" w:name="_Toc43275249"/>
      <w:bookmarkStart w:id="2254" w:name="_Toc43275956"/>
      <w:bookmarkStart w:id="2255" w:name="_Toc43276276"/>
      <w:bookmarkStart w:id="2256" w:name="_Toc43276801"/>
      <w:bookmarkStart w:id="2257" w:name="_Toc43276899"/>
      <w:bookmarkStart w:id="2258" w:name="_Toc43277039"/>
      <w:bookmarkStart w:id="2259" w:name="_Ref228008653"/>
      <w:bookmarkStart w:id="2260" w:name="_Toc234219607"/>
      <w:bookmarkStart w:id="2261" w:name="_Toc17270018"/>
      <w:r w:rsidRPr="00F63F22">
        <w:rPr>
          <w:noProof/>
        </w:rPr>
        <w:t xml:space="preserve">MSA </w:t>
      </w:r>
      <w:r w:rsidRPr="00F63F22">
        <w:rPr>
          <w:noProof/>
        </w:rPr>
        <w:noBreakHyphen/>
        <w:t xml:space="preserve"> message acknowledgment segment</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r w:rsidR="004177F8" w:rsidRPr="00F63F22">
        <w:rPr>
          <w:noProof/>
        </w:rPr>
        <w:fldChar w:fldCharType="begin"/>
      </w:r>
      <w:r w:rsidRPr="00F63F22">
        <w:rPr>
          <w:noProof/>
        </w:rPr>
        <w:instrText xml:space="preserve"> XE "message acknowledgment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MSA"</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MSA"</w:instrText>
      </w:r>
      <w:r w:rsidR="004177F8" w:rsidRPr="00F63F22">
        <w:rPr>
          <w:rFonts w:ascii="TmsRmn 10pt" w:hAnsi="TmsRmn 10pt"/>
          <w:noProof/>
        </w:rPr>
        <w:fldChar w:fldCharType="end"/>
      </w:r>
    </w:p>
    <w:p w14:paraId="14A4D22D" w14:textId="77777777" w:rsidR="00953E39" w:rsidRPr="00F63F22" w:rsidRDefault="00953E39" w:rsidP="00EA2497">
      <w:pPr>
        <w:pStyle w:val="NormalIndented"/>
        <w:rPr>
          <w:noProof/>
        </w:rPr>
      </w:pPr>
      <w:r w:rsidRPr="00F63F22">
        <w:rPr>
          <w:noProof/>
        </w:rPr>
        <w:t xml:space="preserve">The MSA segment contains information sent while acknowledging another message. </w:t>
      </w:r>
    </w:p>
    <w:p w14:paraId="121FCA23" w14:textId="77777777" w:rsidR="00953E39" w:rsidRPr="00776D1C" w:rsidRDefault="00953E39" w:rsidP="00EA2497">
      <w:pPr>
        <w:pStyle w:val="AttributeTableCaption"/>
        <w:rPr>
          <w:noProof/>
          <w:lang w:val="en-US"/>
        </w:rPr>
      </w:pPr>
      <w:bookmarkStart w:id="2262" w:name="_Toc349735679"/>
      <w:bookmarkStart w:id="2263" w:name="_Toc349803951"/>
      <w:r w:rsidRPr="00776D1C">
        <w:rPr>
          <w:noProof/>
          <w:lang w:val="en-US"/>
        </w:rPr>
        <w:t>HL7 Attribute Table - MSA</w:t>
      </w:r>
      <w:bookmarkStart w:id="2264" w:name="MSA"/>
      <w:bookmarkEnd w:id="2262"/>
      <w:bookmarkEnd w:id="2263"/>
      <w:bookmarkEnd w:id="2264"/>
      <w:r w:rsidRPr="00776D1C">
        <w:rPr>
          <w:noProof/>
          <w:lang w:val="en-US"/>
        </w:rPr>
        <w:t xml:space="preserve"> - Message Acknowledgment</w:t>
      </w:r>
      <w:r w:rsidR="004177F8" w:rsidRPr="00F63F22">
        <w:rPr>
          <w:noProof/>
        </w:rPr>
        <w:fldChar w:fldCharType="begin"/>
      </w:r>
      <w:r w:rsidRPr="00776D1C">
        <w:rPr>
          <w:noProof/>
          <w:lang w:val="en-US"/>
        </w:rPr>
        <w:instrText xml:space="preserve"> XE "HL7 Attribute Table - MSA"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0488058E"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689A669F"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65FCDA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24619574"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EAF3A70"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361B67A"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6A22D5A"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6B2B707"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21245F83"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B70E183" w14:textId="77777777" w:rsidR="00953E39" w:rsidRPr="00F63F22" w:rsidRDefault="00953E39" w:rsidP="00EA2497">
            <w:pPr>
              <w:pStyle w:val="AttributeTableHeader"/>
              <w:jc w:val="left"/>
              <w:rPr>
                <w:noProof/>
              </w:rPr>
            </w:pPr>
            <w:r w:rsidRPr="00F63F22">
              <w:rPr>
                <w:noProof/>
              </w:rPr>
              <w:t>ELEMENT NAME</w:t>
            </w:r>
          </w:p>
        </w:tc>
      </w:tr>
      <w:tr w:rsidR="000419D6" w:rsidRPr="009928E9" w14:paraId="465120A1"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7149DD7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9C1357B" w14:textId="77777777" w:rsidR="00953E39" w:rsidRPr="00F63F22" w:rsidRDefault="00953E39" w:rsidP="00EA2497">
            <w:pPr>
              <w:pStyle w:val="AttributeTableBody"/>
              <w:rPr>
                <w:noProof/>
              </w:rPr>
            </w:pPr>
            <w:r w:rsidRPr="00F63F22">
              <w:rPr>
                <w:noProof/>
              </w:rPr>
              <w:t>2..2</w:t>
            </w:r>
          </w:p>
        </w:tc>
        <w:tc>
          <w:tcPr>
            <w:tcW w:w="720" w:type="dxa"/>
            <w:tcBorders>
              <w:top w:val="single" w:sz="4" w:space="0" w:color="auto"/>
              <w:left w:val="nil"/>
              <w:bottom w:val="dotted" w:sz="4" w:space="0" w:color="auto"/>
              <w:right w:val="nil"/>
            </w:tcBorders>
            <w:shd w:val="clear" w:color="auto" w:fill="FFFFFF"/>
          </w:tcPr>
          <w:p w14:paraId="442D8C38"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26926B3" w14:textId="77777777" w:rsidR="00953E39" w:rsidRPr="00F63F22" w:rsidRDefault="00953E39" w:rsidP="00EA2497">
            <w:pPr>
              <w:pStyle w:val="AttributeTableBody"/>
              <w:rPr>
                <w:noProof/>
              </w:rPr>
            </w:pPr>
            <w:r w:rsidRPr="00F63F22">
              <w:rPr>
                <w:noProof/>
              </w:rPr>
              <w:t>ID</w:t>
            </w:r>
          </w:p>
        </w:tc>
        <w:tc>
          <w:tcPr>
            <w:tcW w:w="648" w:type="dxa"/>
            <w:tcBorders>
              <w:top w:val="single" w:sz="4" w:space="0" w:color="auto"/>
              <w:left w:val="nil"/>
              <w:bottom w:val="dotted" w:sz="4" w:space="0" w:color="auto"/>
              <w:right w:val="nil"/>
            </w:tcBorders>
            <w:shd w:val="clear" w:color="auto" w:fill="FFFFFF"/>
          </w:tcPr>
          <w:p w14:paraId="36FE592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6AEE28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E34C862" w14:textId="77777777" w:rsidR="00953E39" w:rsidRPr="00F63F22" w:rsidRDefault="00413831" w:rsidP="00EA2497">
            <w:pPr>
              <w:pStyle w:val="AttributeTableBody"/>
              <w:rPr>
                <w:rStyle w:val="HyperlinkTable"/>
                <w:noProof/>
              </w:rPr>
            </w:pPr>
            <w:hyperlink r:id="rId37" w:anchor="HL70008" w:history="1">
              <w:r w:rsidR="00953E39" w:rsidRPr="00F63F22">
                <w:rPr>
                  <w:rStyle w:val="HyperlinkTable"/>
                  <w:noProof/>
                </w:rPr>
                <w:t>0008</w:t>
              </w:r>
            </w:hyperlink>
          </w:p>
        </w:tc>
        <w:tc>
          <w:tcPr>
            <w:tcW w:w="720" w:type="dxa"/>
            <w:tcBorders>
              <w:top w:val="single" w:sz="4" w:space="0" w:color="auto"/>
              <w:left w:val="nil"/>
              <w:bottom w:val="dotted" w:sz="4" w:space="0" w:color="auto"/>
              <w:right w:val="nil"/>
            </w:tcBorders>
            <w:shd w:val="clear" w:color="auto" w:fill="FFFFFF"/>
          </w:tcPr>
          <w:p w14:paraId="19F816B2" w14:textId="77777777" w:rsidR="00953E39" w:rsidRPr="00F63F22" w:rsidRDefault="00953E39" w:rsidP="00EA2497">
            <w:pPr>
              <w:pStyle w:val="AttributeTableBody"/>
              <w:rPr>
                <w:noProof/>
              </w:rPr>
            </w:pPr>
            <w:r w:rsidRPr="00F63F22">
              <w:rPr>
                <w:noProof/>
              </w:rPr>
              <w:t>00018</w:t>
            </w:r>
          </w:p>
        </w:tc>
        <w:tc>
          <w:tcPr>
            <w:tcW w:w="3888" w:type="dxa"/>
            <w:tcBorders>
              <w:top w:val="single" w:sz="4" w:space="0" w:color="auto"/>
              <w:left w:val="nil"/>
              <w:bottom w:val="dotted" w:sz="4" w:space="0" w:color="auto"/>
              <w:right w:val="nil"/>
            </w:tcBorders>
            <w:shd w:val="clear" w:color="auto" w:fill="FFFFFF"/>
          </w:tcPr>
          <w:p w14:paraId="5D8B5BE4" w14:textId="77777777" w:rsidR="00953E39" w:rsidRPr="00F63F22" w:rsidRDefault="00953E39" w:rsidP="00EA2497">
            <w:pPr>
              <w:pStyle w:val="AttributeTableBody"/>
              <w:jc w:val="left"/>
              <w:rPr>
                <w:noProof/>
              </w:rPr>
            </w:pPr>
            <w:r w:rsidRPr="00F63F22">
              <w:rPr>
                <w:noProof/>
              </w:rPr>
              <w:t>Acknowledgment Code</w:t>
            </w:r>
          </w:p>
        </w:tc>
      </w:tr>
      <w:tr w:rsidR="000419D6" w:rsidRPr="009928E9" w14:paraId="0B5A5E3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15DA26C"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02CCC38"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01A36906" w14:textId="77777777" w:rsidR="00953E39" w:rsidRPr="00F63F22" w:rsidRDefault="00953E39" w:rsidP="00EA2497">
            <w:pPr>
              <w:pStyle w:val="AttributeTableBody"/>
              <w:rPr>
                <w:noProof/>
              </w:rPr>
            </w:pPr>
            <w:r w:rsidRPr="00F63F22">
              <w:rPr>
                <w:noProof/>
              </w:rPr>
              <w:t>199=</w:t>
            </w:r>
          </w:p>
        </w:tc>
        <w:tc>
          <w:tcPr>
            <w:tcW w:w="648" w:type="dxa"/>
            <w:tcBorders>
              <w:top w:val="dotted" w:sz="4" w:space="0" w:color="auto"/>
              <w:left w:val="nil"/>
              <w:bottom w:val="dotted" w:sz="4" w:space="0" w:color="auto"/>
              <w:right w:val="nil"/>
            </w:tcBorders>
            <w:shd w:val="clear" w:color="auto" w:fill="FFFFFF"/>
          </w:tcPr>
          <w:p w14:paraId="7500B53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734D50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0DC34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C767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D74085"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52D3330D"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0DFC9FC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4DCBA9F"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42F0356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3DDA3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E8EDA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F22E08"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ADCC73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D4634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F24947" w14:textId="77777777" w:rsidR="00953E39" w:rsidRPr="00F63F22" w:rsidRDefault="00953E39" w:rsidP="00EA2497">
            <w:pPr>
              <w:pStyle w:val="AttributeTableBody"/>
              <w:rPr>
                <w:noProof/>
              </w:rPr>
            </w:pPr>
            <w:r w:rsidRPr="00F63F22">
              <w:rPr>
                <w:noProof/>
              </w:rPr>
              <w:t>00020</w:t>
            </w:r>
          </w:p>
        </w:tc>
        <w:tc>
          <w:tcPr>
            <w:tcW w:w="3888" w:type="dxa"/>
            <w:tcBorders>
              <w:top w:val="dotted" w:sz="4" w:space="0" w:color="auto"/>
              <w:left w:val="nil"/>
              <w:bottom w:val="dotted" w:sz="4" w:space="0" w:color="auto"/>
              <w:right w:val="nil"/>
            </w:tcBorders>
            <w:shd w:val="clear" w:color="auto" w:fill="FFFFFF"/>
          </w:tcPr>
          <w:p w14:paraId="11F20D80" w14:textId="77777777" w:rsidR="00953E39" w:rsidRPr="00F63F22" w:rsidRDefault="00953E39" w:rsidP="00EA2497">
            <w:pPr>
              <w:pStyle w:val="AttributeTableBody"/>
              <w:jc w:val="left"/>
              <w:rPr>
                <w:noProof/>
              </w:rPr>
            </w:pPr>
            <w:r w:rsidRPr="00F63F22">
              <w:rPr>
                <w:noProof/>
              </w:rPr>
              <w:t>Text Message</w:t>
            </w:r>
          </w:p>
        </w:tc>
      </w:tr>
      <w:tr w:rsidR="000419D6" w:rsidRPr="009928E9" w14:paraId="67A069C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F8A3237"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63B5462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519F7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5F426B"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3B83C07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87B54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6744F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CE9EB7" w14:textId="77777777" w:rsidR="00953E39" w:rsidRPr="00F63F22" w:rsidRDefault="00953E39" w:rsidP="00EA2497">
            <w:pPr>
              <w:pStyle w:val="AttributeTableBody"/>
              <w:rPr>
                <w:noProof/>
              </w:rPr>
            </w:pPr>
            <w:r w:rsidRPr="00F63F22">
              <w:rPr>
                <w:noProof/>
              </w:rPr>
              <w:t>00021</w:t>
            </w:r>
          </w:p>
        </w:tc>
        <w:tc>
          <w:tcPr>
            <w:tcW w:w="3888" w:type="dxa"/>
            <w:tcBorders>
              <w:top w:val="dotted" w:sz="4" w:space="0" w:color="auto"/>
              <w:left w:val="nil"/>
              <w:bottom w:val="dotted" w:sz="4" w:space="0" w:color="auto"/>
              <w:right w:val="nil"/>
            </w:tcBorders>
            <w:shd w:val="clear" w:color="auto" w:fill="FFFFFF"/>
          </w:tcPr>
          <w:p w14:paraId="03AB8F2D" w14:textId="77777777" w:rsidR="00953E39" w:rsidRPr="00F63F22" w:rsidRDefault="00953E39" w:rsidP="00EA2497">
            <w:pPr>
              <w:pStyle w:val="AttributeTableBody"/>
              <w:jc w:val="left"/>
              <w:rPr>
                <w:noProof/>
              </w:rPr>
            </w:pPr>
            <w:r w:rsidRPr="00F63F22">
              <w:rPr>
                <w:noProof/>
              </w:rPr>
              <w:t>Expected Sequence Number</w:t>
            </w:r>
          </w:p>
        </w:tc>
      </w:tr>
      <w:tr w:rsidR="000419D6" w:rsidRPr="009928E9" w14:paraId="5D88271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0067BCB"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63C7CA5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A9B91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2F0A5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AB802C"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5D60F20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29CE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BB7038" w14:textId="77777777" w:rsidR="00953E39" w:rsidRPr="00F63F22" w:rsidRDefault="00953E39" w:rsidP="00EA2497">
            <w:pPr>
              <w:pStyle w:val="AttributeTableBody"/>
              <w:rPr>
                <w:noProof/>
              </w:rPr>
            </w:pPr>
            <w:r w:rsidRPr="00F63F22">
              <w:rPr>
                <w:noProof/>
              </w:rPr>
              <w:t xml:space="preserve">00022 </w:t>
            </w:r>
          </w:p>
        </w:tc>
        <w:tc>
          <w:tcPr>
            <w:tcW w:w="3888" w:type="dxa"/>
            <w:tcBorders>
              <w:top w:val="dotted" w:sz="4" w:space="0" w:color="auto"/>
              <w:left w:val="nil"/>
              <w:bottom w:val="dotted" w:sz="4" w:space="0" w:color="auto"/>
              <w:right w:val="nil"/>
            </w:tcBorders>
            <w:shd w:val="clear" w:color="auto" w:fill="FFFFFF"/>
          </w:tcPr>
          <w:p w14:paraId="24CCBD55" w14:textId="77777777" w:rsidR="00953E39" w:rsidRPr="00F63F22" w:rsidRDefault="00953E39" w:rsidP="00EA2497">
            <w:pPr>
              <w:pStyle w:val="AttributeTableBody"/>
              <w:jc w:val="left"/>
              <w:rPr>
                <w:noProof/>
              </w:rPr>
            </w:pPr>
            <w:r w:rsidRPr="00F63F22">
              <w:rPr>
                <w:noProof/>
              </w:rPr>
              <w:t>Delayed Acknowledgment Type</w:t>
            </w:r>
          </w:p>
        </w:tc>
      </w:tr>
      <w:tr w:rsidR="000419D6" w:rsidRPr="009928E9" w14:paraId="0078088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B4F9210"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46A3565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33277D"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7E938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EE1621"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0ED3E5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146C2B" w14:textId="77777777" w:rsidR="00953E39" w:rsidRPr="00F63F22" w:rsidRDefault="00953E39" w:rsidP="000419D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14869FF7" w14:textId="77777777" w:rsidR="00953E39" w:rsidRPr="00F63F22" w:rsidRDefault="00953E39" w:rsidP="00EA2497">
            <w:pPr>
              <w:pStyle w:val="AttributeTableBody"/>
              <w:rPr>
                <w:noProof/>
              </w:rPr>
            </w:pPr>
            <w:r w:rsidRPr="00F63F22">
              <w:rPr>
                <w:noProof/>
              </w:rPr>
              <w:t>00023</w:t>
            </w:r>
          </w:p>
        </w:tc>
        <w:tc>
          <w:tcPr>
            <w:tcW w:w="3888" w:type="dxa"/>
            <w:tcBorders>
              <w:top w:val="dotted" w:sz="4" w:space="0" w:color="auto"/>
              <w:left w:val="nil"/>
              <w:bottom w:val="dotted" w:sz="4" w:space="0" w:color="auto"/>
              <w:right w:val="nil"/>
            </w:tcBorders>
            <w:shd w:val="clear" w:color="auto" w:fill="FFFFFF"/>
          </w:tcPr>
          <w:p w14:paraId="0BB38167" w14:textId="77777777" w:rsidR="00953E39" w:rsidRPr="00F63F22" w:rsidRDefault="00953E39" w:rsidP="00EA2497">
            <w:pPr>
              <w:pStyle w:val="AttributeTableBody"/>
              <w:jc w:val="left"/>
              <w:rPr>
                <w:noProof/>
              </w:rPr>
            </w:pPr>
            <w:r w:rsidRPr="00F63F22">
              <w:rPr>
                <w:noProof/>
              </w:rPr>
              <w:t>Error Condition</w:t>
            </w:r>
          </w:p>
        </w:tc>
      </w:tr>
      <w:tr w:rsidR="000419D6" w:rsidRPr="009928E9" w14:paraId="3440E9F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7EB56FE"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3A751A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7735E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5B5747"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2430046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125B3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61CF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65B005" w14:textId="77777777" w:rsidR="00953E39" w:rsidRPr="00F63F22" w:rsidRDefault="00953E39" w:rsidP="00EA2497">
            <w:pPr>
              <w:pStyle w:val="AttributeTableBody"/>
              <w:rPr>
                <w:noProof/>
              </w:rPr>
            </w:pPr>
            <w:r w:rsidRPr="00F63F22">
              <w:rPr>
                <w:noProof/>
              </w:rPr>
              <w:t>01827</w:t>
            </w:r>
          </w:p>
        </w:tc>
        <w:tc>
          <w:tcPr>
            <w:tcW w:w="3888" w:type="dxa"/>
            <w:tcBorders>
              <w:top w:val="dotted" w:sz="4" w:space="0" w:color="auto"/>
              <w:left w:val="nil"/>
              <w:bottom w:val="dotted" w:sz="4" w:space="0" w:color="auto"/>
              <w:right w:val="nil"/>
            </w:tcBorders>
            <w:shd w:val="clear" w:color="auto" w:fill="FFFFFF"/>
          </w:tcPr>
          <w:p w14:paraId="1D1E737B" w14:textId="77777777" w:rsidR="00953E39" w:rsidRPr="00F63F22" w:rsidRDefault="00953E39" w:rsidP="00EA2497">
            <w:pPr>
              <w:pStyle w:val="AttributeTableBody"/>
              <w:jc w:val="left"/>
              <w:rPr>
                <w:noProof/>
              </w:rPr>
            </w:pPr>
            <w:r w:rsidRPr="00F63F22">
              <w:rPr>
                <w:noProof/>
              </w:rPr>
              <w:t xml:space="preserve">Message Waiting Number </w:t>
            </w:r>
          </w:p>
        </w:tc>
      </w:tr>
      <w:tr w:rsidR="000419D6" w:rsidRPr="009928E9" w14:paraId="5721AAB8"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395D3A25"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single" w:sz="4" w:space="0" w:color="auto"/>
              <w:right w:val="nil"/>
            </w:tcBorders>
            <w:shd w:val="clear" w:color="auto" w:fill="FFFFFF"/>
          </w:tcPr>
          <w:p w14:paraId="488C6FDD"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4EAC43A1"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1AB693B"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67F0CBE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1BCC5EF3"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A6362ED" w14:textId="77777777" w:rsidR="00953E39" w:rsidRPr="00F63F22" w:rsidRDefault="00413831" w:rsidP="00EA2497">
            <w:pPr>
              <w:pStyle w:val="AttributeTableBody"/>
              <w:rPr>
                <w:rStyle w:val="HyperlinkTable"/>
                <w:noProof/>
              </w:rPr>
            </w:pPr>
            <w:hyperlink r:id="rId38" w:anchor="HL70520" w:history="1">
              <w:r w:rsidR="00953E39" w:rsidRPr="00F63F22">
                <w:rPr>
                  <w:rStyle w:val="HyperlinkTable"/>
                  <w:noProof/>
                </w:rPr>
                <w:t>0520</w:t>
              </w:r>
            </w:hyperlink>
          </w:p>
        </w:tc>
        <w:tc>
          <w:tcPr>
            <w:tcW w:w="720" w:type="dxa"/>
            <w:tcBorders>
              <w:top w:val="dotted" w:sz="4" w:space="0" w:color="auto"/>
              <w:left w:val="nil"/>
              <w:bottom w:val="single" w:sz="4" w:space="0" w:color="auto"/>
              <w:right w:val="nil"/>
            </w:tcBorders>
            <w:shd w:val="clear" w:color="auto" w:fill="FFFFFF"/>
          </w:tcPr>
          <w:p w14:paraId="21D6DEFD" w14:textId="77777777" w:rsidR="00953E39" w:rsidRPr="00F63F22" w:rsidRDefault="00953E39" w:rsidP="00EA2497">
            <w:pPr>
              <w:pStyle w:val="AttributeTableBody"/>
              <w:rPr>
                <w:noProof/>
              </w:rPr>
            </w:pPr>
            <w:r w:rsidRPr="00F63F22">
              <w:rPr>
                <w:noProof/>
              </w:rPr>
              <w:t>01828</w:t>
            </w:r>
          </w:p>
        </w:tc>
        <w:tc>
          <w:tcPr>
            <w:tcW w:w="3888" w:type="dxa"/>
            <w:tcBorders>
              <w:top w:val="dotted" w:sz="4" w:space="0" w:color="auto"/>
              <w:left w:val="nil"/>
              <w:bottom w:val="single" w:sz="4" w:space="0" w:color="auto"/>
              <w:right w:val="nil"/>
            </w:tcBorders>
            <w:shd w:val="clear" w:color="auto" w:fill="FFFFFF"/>
          </w:tcPr>
          <w:p w14:paraId="4B354EED" w14:textId="77777777" w:rsidR="00953E39" w:rsidRPr="00F63F22" w:rsidRDefault="00953E39" w:rsidP="00EA2497">
            <w:pPr>
              <w:pStyle w:val="AttributeTableBody"/>
              <w:jc w:val="left"/>
              <w:rPr>
                <w:noProof/>
              </w:rPr>
            </w:pPr>
            <w:r w:rsidRPr="00F63F22">
              <w:rPr>
                <w:noProof/>
              </w:rPr>
              <w:t xml:space="preserve"> Message Waiting Priority </w:t>
            </w:r>
          </w:p>
        </w:tc>
      </w:tr>
    </w:tbl>
    <w:p w14:paraId="155E23C3" w14:textId="77777777" w:rsidR="00953E39" w:rsidRPr="00F63F22" w:rsidRDefault="00953E39" w:rsidP="00EA2497">
      <w:pPr>
        <w:pStyle w:val="Heading4"/>
        <w:rPr>
          <w:noProof/>
        </w:rPr>
      </w:pPr>
      <w:bookmarkStart w:id="2265" w:name="_MSA-1___Acknowledgment_Code__(ID)__"/>
      <w:bookmarkStart w:id="2266" w:name="_Toc498146233"/>
      <w:bookmarkStart w:id="2267" w:name="_Toc527864802"/>
      <w:bookmarkStart w:id="2268" w:name="_Toc527866274"/>
      <w:bookmarkStart w:id="2269" w:name="_Ref915978"/>
      <w:bookmarkEnd w:id="2265"/>
      <w:r w:rsidRPr="00F63F22">
        <w:rPr>
          <w:noProof/>
        </w:rPr>
        <w:t>MSA-1   Acknowledgment Code</w:t>
      </w:r>
      <w:r w:rsidR="004177F8" w:rsidRPr="00F63F22">
        <w:rPr>
          <w:noProof/>
        </w:rPr>
        <w:fldChar w:fldCharType="begin"/>
      </w:r>
      <w:r w:rsidRPr="00F63F22">
        <w:rPr>
          <w:noProof/>
        </w:rPr>
        <w:instrText xml:space="preserve"> XE "Acknowledgment code" </w:instrText>
      </w:r>
      <w:r w:rsidR="004177F8" w:rsidRPr="00F63F22">
        <w:rPr>
          <w:noProof/>
        </w:rPr>
        <w:fldChar w:fldCharType="end"/>
      </w:r>
      <w:r w:rsidRPr="00F63F22">
        <w:rPr>
          <w:noProof/>
        </w:rPr>
        <w:t xml:space="preserve">   (ID)   00018</w:t>
      </w:r>
      <w:bookmarkEnd w:id="2266"/>
      <w:bookmarkEnd w:id="2267"/>
      <w:bookmarkEnd w:id="2268"/>
      <w:bookmarkEnd w:id="2269"/>
    </w:p>
    <w:p w14:paraId="578EB659" w14:textId="77777777" w:rsidR="00953E39" w:rsidRPr="00F63F22" w:rsidRDefault="00953E39" w:rsidP="00EA2497">
      <w:pPr>
        <w:pStyle w:val="NormalIndented"/>
        <w:rPr>
          <w:noProof/>
        </w:rPr>
      </w:pPr>
      <w:r w:rsidRPr="00F63F22">
        <w:rPr>
          <w:noProof/>
        </w:rPr>
        <w:t xml:space="preserve">Definition:  This field contains an acknowledgment code, see message processing rules. Refer to </w:t>
      </w:r>
      <w:hyperlink r:id="rId39" w:anchor="HL70008" w:history="1">
        <w:r w:rsidRPr="00F63F22">
          <w:rPr>
            <w:rStyle w:val="HyperlinkText"/>
            <w:noProof/>
          </w:rPr>
          <w:t>HL7 Table 0008 - Acknowledgment Code</w:t>
        </w:r>
      </w:hyperlink>
      <w:r w:rsidRPr="00F63F22">
        <w:rPr>
          <w:noProof/>
        </w:rPr>
        <w:t xml:space="preserve"> for valid values.</w:t>
      </w:r>
    </w:p>
    <w:p w14:paraId="18F64B40" w14:textId="77777777" w:rsidR="00953E39" w:rsidRPr="00F63F22" w:rsidRDefault="00953E39" w:rsidP="00EA2497">
      <w:pPr>
        <w:pStyle w:val="Heading4"/>
        <w:rPr>
          <w:noProof/>
        </w:rPr>
      </w:pPr>
      <w:bookmarkStart w:id="2270" w:name="_Toc498146234"/>
      <w:bookmarkStart w:id="2271" w:name="_Toc527864803"/>
      <w:bookmarkStart w:id="2272" w:name="_Toc527866275"/>
      <w:r w:rsidRPr="00F63F22">
        <w:rPr>
          <w:noProof/>
        </w:rPr>
        <w:t>MSA-2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270"/>
      <w:bookmarkEnd w:id="2271"/>
      <w:bookmarkEnd w:id="2272"/>
    </w:p>
    <w:p w14:paraId="3BB1A4B3" w14:textId="77777777" w:rsidR="00953E39" w:rsidRPr="00F63F22" w:rsidRDefault="00953E39" w:rsidP="00EA2497">
      <w:pPr>
        <w:pStyle w:val="NormalIndented"/>
        <w:rPr>
          <w:noProof/>
        </w:rPr>
      </w:pPr>
      <w:r w:rsidRPr="00F63F22">
        <w:rPr>
          <w:noProof/>
        </w:rPr>
        <w:t>Definition:  This field contains the message control ID of the message sent by the sending system. It allows the sending system to associate this response with the message for which it is intended.</w:t>
      </w:r>
    </w:p>
    <w:p w14:paraId="290847B0" w14:textId="77777777" w:rsidR="00953E39" w:rsidRPr="00F63F22" w:rsidRDefault="00953E39" w:rsidP="00EA2497">
      <w:pPr>
        <w:pStyle w:val="Heading4"/>
        <w:rPr>
          <w:noProof/>
        </w:rPr>
      </w:pPr>
      <w:bookmarkStart w:id="2273" w:name="_Toc498146235"/>
      <w:bookmarkStart w:id="2274" w:name="_Toc527864804"/>
      <w:bookmarkStart w:id="2275" w:name="_Toc527866276"/>
      <w:r w:rsidRPr="00F63F22">
        <w:rPr>
          <w:noProof/>
        </w:rPr>
        <w:t>MSA-3   Text Message</w:t>
      </w:r>
      <w:r w:rsidR="004177F8" w:rsidRPr="00F63F22">
        <w:rPr>
          <w:noProof/>
        </w:rPr>
        <w:fldChar w:fldCharType="begin"/>
      </w:r>
      <w:r w:rsidRPr="00F63F22">
        <w:rPr>
          <w:noProof/>
        </w:rPr>
        <w:instrText xml:space="preserve"> XE "Text message" </w:instrText>
      </w:r>
      <w:r w:rsidR="004177F8" w:rsidRPr="00F63F22">
        <w:rPr>
          <w:noProof/>
        </w:rPr>
        <w:fldChar w:fldCharType="end"/>
      </w:r>
      <w:r w:rsidRPr="00F63F22">
        <w:rPr>
          <w:noProof/>
        </w:rPr>
        <w:t xml:space="preserve">   00020</w:t>
      </w:r>
      <w:bookmarkEnd w:id="2273"/>
      <w:bookmarkEnd w:id="2274"/>
      <w:bookmarkEnd w:id="2275"/>
    </w:p>
    <w:p w14:paraId="3DB2EA8D" w14:textId="77777777" w:rsidR="00953E39" w:rsidRPr="00F63F22" w:rsidRDefault="00953E39" w:rsidP="00EA2497">
      <w:pPr>
        <w:pStyle w:val="NormalIndented"/>
        <w:rPr>
          <w:rStyle w:val="Strong"/>
        </w:rPr>
      </w:pPr>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p w14:paraId="13DD053B" w14:textId="77777777" w:rsidR="00953E39" w:rsidRPr="00F63F22" w:rsidRDefault="00953E39" w:rsidP="00EA2497">
      <w:pPr>
        <w:pStyle w:val="Heading4"/>
        <w:rPr>
          <w:noProof/>
        </w:rPr>
      </w:pPr>
      <w:bookmarkStart w:id="2276" w:name="_MSA-4___Expected_Sequence_Number__("/>
      <w:bookmarkStart w:id="2277" w:name="_Toc498146236"/>
      <w:bookmarkStart w:id="2278" w:name="_Toc527864805"/>
      <w:bookmarkStart w:id="2279" w:name="_Toc527866277"/>
      <w:bookmarkEnd w:id="2276"/>
      <w:r w:rsidRPr="00F63F22">
        <w:rPr>
          <w:noProof/>
        </w:rPr>
        <w:t>MSA-4   Expected Sequence Number</w:t>
      </w:r>
      <w:r w:rsidR="004177F8" w:rsidRPr="00F63F22">
        <w:rPr>
          <w:noProof/>
        </w:rPr>
        <w:fldChar w:fldCharType="begin"/>
      </w:r>
      <w:r w:rsidRPr="00F63F22">
        <w:rPr>
          <w:noProof/>
        </w:rPr>
        <w:instrText xml:space="preserve"> XE "Expected sequence number" </w:instrText>
      </w:r>
      <w:r w:rsidR="004177F8" w:rsidRPr="00F63F22">
        <w:rPr>
          <w:noProof/>
        </w:rPr>
        <w:fldChar w:fldCharType="end"/>
      </w:r>
      <w:r w:rsidRPr="00F63F22">
        <w:rPr>
          <w:noProof/>
        </w:rPr>
        <w:t xml:space="preserve">   (NM)   00021</w:t>
      </w:r>
      <w:bookmarkEnd w:id="2277"/>
      <w:bookmarkEnd w:id="2278"/>
      <w:bookmarkEnd w:id="2279"/>
    </w:p>
    <w:p w14:paraId="211E7264" w14:textId="77777777" w:rsidR="00953E39" w:rsidRPr="00F63F22" w:rsidRDefault="00953E39" w:rsidP="00EA2497">
      <w:pPr>
        <w:pStyle w:val="NormalIndented"/>
        <w:rPr>
          <w:noProof/>
        </w:rPr>
      </w:pPr>
      <w:r w:rsidRPr="00F63F22">
        <w:rPr>
          <w:noProof/>
        </w:rPr>
        <w:t>Definition: This optional numeric field is used in the sequence number protocol.</w:t>
      </w:r>
    </w:p>
    <w:p w14:paraId="28172485" w14:textId="77777777" w:rsidR="00953E39" w:rsidRPr="00F63F22" w:rsidRDefault="00953E39" w:rsidP="00EA2497">
      <w:pPr>
        <w:pStyle w:val="Heading4"/>
        <w:rPr>
          <w:noProof/>
        </w:rPr>
      </w:pPr>
      <w:bookmarkStart w:id="2280" w:name="_Toc498146237"/>
      <w:bookmarkStart w:id="2281" w:name="_Toc527864806"/>
      <w:bookmarkStart w:id="2282" w:name="_Toc527866278"/>
      <w:r w:rsidRPr="00F63F22">
        <w:rPr>
          <w:noProof/>
        </w:rPr>
        <w:t>MSA-5   Delayed Acknowledgment Type 00022</w:t>
      </w:r>
      <w:bookmarkEnd w:id="2280"/>
      <w:bookmarkEnd w:id="2281"/>
      <w:bookmarkEnd w:id="2282"/>
    </w:p>
    <w:p w14:paraId="1AE0D304" w14:textId="77777777" w:rsidR="00953E39" w:rsidRPr="00F63F22" w:rsidRDefault="00953E39" w:rsidP="00EA2497">
      <w:pPr>
        <w:pStyle w:val="NormalIndented"/>
        <w:rPr>
          <w:rStyle w:val="Strong"/>
          <w:noProof/>
        </w:rPr>
      </w:pPr>
      <w:r w:rsidRPr="00F63F22">
        <w:rPr>
          <w:rStyle w:val="Strong"/>
          <w:noProof/>
        </w:rPr>
        <w:t xml:space="preserve">Attention: </w:t>
      </w:r>
      <w:r w:rsidRPr="00AD311C">
        <w:rPr>
          <w:b/>
          <w:noProof/>
        </w:rPr>
        <w:t xml:space="preserve">The </w:t>
      </w:r>
      <w:r w:rsidRPr="00AD311C">
        <w:rPr>
          <w:b/>
          <w:i/>
          <w:noProof/>
        </w:rPr>
        <w:t>MSA-5</w:t>
      </w:r>
      <w:r w:rsidRPr="00AD311C">
        <w:rPr>
          <w:b/>
          <w:noProof/>
        </w:rPr>
        <w:t xml:space="preserve"> was deprecated as of v2.2</w:t>
      </w:r>
      <w:r w:rsidRPr="00F63F22">
        <w:rPr>
          <w:noProof/>
        </w:rPr>
        <w:t xml:space="preserve"> and the detail was withdrawn and removed from the standard as of v 2.5.</w:t>
      </w:r>
    </w:p>
    <w:p w14:paraId="3E0C0BFB" w14:textId="77777777" w:rsidR="00953E39" w:rsidRPr="00F63F22" w:rsidRDefault="00953E39" w:rsidP="00EA2497">
      <w:pPr>
        <w:pStyle w:val="Heading4"/>
        <w:rPr>
          <w:noProof/>
        </w:rPr>
      </w:pPr>
      <w:bookmarkStart w:id="2283" w:name="_Ref423137275"/>
      <w:bookmarkStart w:id="2284" w:name="_Toc498146238"/>
      <w:bookmarkStart w:id="2285" w:name="_Toc527864807"/>
      <w:bookmarkStart w:id="2286" w:name="_Toc527866279"/>
      <w:r w:rsidRPr="00F63F22">
        <w:rPr>
          <w:noProof/>
        </w:rPr>
        <w:t>MSA-6   Error Condition</w:t>
      </w:r>
      <w:r w:rsidR="004177F8" w:rsidRPr="00F63F22">
        <w:rPr>
          <w:noProof/>
        </w:rPr>
        <w:fldChar w:fldCharType="begin"/>
      </w:r>
      <w:r w:rsidRPr="00F63F22">
        <w:rPr>
          <w:noProof/>
        </w:rPr>
        <w:instrText xml:space="preserve"> XE "Error condition" </w:instrText>
      </w:r>
      <w:r w:rsidR="004177F8" w:rsidRPr="00F63F22">
        <w:rPr>
          <w:noProof/>
        </w:rPr>
        <w:fldChar w:fldCharType="end"/>
      </w:r>
      <w:r w:rsidRPr="00F63F22">
        <w:rPr>
          <w:noProof/>
        </w:rPr>
        <w:t xml:space="preserve">      00023</w:t>
      </w:r>
      <w:bookmarkEnd w:id="2283"/>
      <w:bookmarkEnd w:id="2284"/>
      <w:bookmarkEnd w:id="2285"/>
      <w:bookmarkEnd w:id="2286"/>
    </w:p>
    <w:p w14:paraId="6F34799E" w14:textId="77777777" w:rsidR="00953E39" w:rsidRPr="00F63F22" w:rsidRDefault="00953E39" w:rsidP="00EA2497">
      <w:pPr>
        <w:pStyle w:val="NormalIndented"/>
        <w:rPr>
          <w:rStyle w:val="Strong"/>
        </w:rPr>
      </w:pPr>
      <w:bookmarkStart w:id="2287" w:name="CEComponent"/>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bookmarkEnd w:id="2287"/>
    <w:p w14:paraId="4B2A8FA5" w14:textId="77777777" w:rsidR="00953E39" w:rsidRPr="00F63F22" w:rsidRDefault="00953E39" w:rsidP="00EA2497">
      <w:pPr>
        <w:pStyle w:val="Heading4"/>
        <w:rPr>
          <w:noProof/>
        </w:rPr>
      </w:pPr>
      <w:r w:rsidRPr="00F63F22">
        <w:rPr>
          <w:noProof/>
        </w:rPr>
        <w:lastRenderedPageBreak/>
        <w:t xml:space="preserve">MSA-7   Message Waiting Number </w:t>
      </w:r>
      <w:r w:rsidR="004177F8" w:rsidRPr="00F63F22">
        <w:rPr>
          <w:noProof/>
        </w:rPr>
        <w:fldChar w:fldCharType="begin"/>
      </w:r>
      <w:r w:rsidRPr="00F63F22">
        <w:rPr>
          <w:noProof/>
        </w:rPr>
        <w:instrText xml:space="preserve"> XE "Message Waiting Number" </w:instrText>
      </w:r>
      <w:r w:rsidR="004177F8" w:rsidRPr="00F63F22">
        <w:rPr>
          <w:noProof/>
        </w:rPr>
        <w:fldChar w:fldCharType="end"/>
      </w:r>
      <w:r w:rsidRPr="00F63F22">
        <w:rPr>
          <w:noProof/>
        </w:rPr>
        <w:t xml:space="preserve">  (NM)   01827</w:t>
      </w:r>
    </w:p>
    <w:p w14:paraId="3AD5807D" w14:textId="77777777" w:rsidR="00953E39" w:rsidRPr="00F63F22" w:rsidRDefault="00953E39" w:rsidP="00EA2497">
      <w:pPr>
        <w:pStyle w:val="NormalIndented"/>
        <w:rPr>
          <w:noProof/>
        </w:rPr>
      </w:pPr>
      <w:r w:rsidRPr="00F63F22">
        <w:rPr>
          <w:noProof/>
        </w:rPr>
        <w:t>Definition: If present, indicates the number of messages the Acknowledging  Application has waiting on a queue for the Requesting Application. These messages would then need to be retrieved via a query.  This facilitates receiving applications that cannot receive unsolicited message (i.e., polling).</w:t>
      </w:r>
    </w:p>
    <w:p w14:paraId="2BAF0331"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number would be 5, because that is the total number of messages.</w:t>
      </w:r>
    </w:p>
    <w:p w14:paraId="741A4916" w14:textId="77777777" w:rsidR="00953E39" w:rsidRPr="00F63F22" w:rsidRDefault="00953E39" w:rsidP="00EA2497">
      <w:pPr>
        <w:pStyle w:val="NormalIndented"/>
        <w:rPr>
          <w:noProof/>
        </w:rPr>
      </w:pPr>
      <w:r w:rsidRPr="00F63F22">
        <w:rPr>
          <w:noProof/>
        </w:rPr>
        <w:t>Use Case: An application that is playing a "requesting" role has limited network access to a centralized application playing a receiving role. When the requesting application contacts the acknowledging application with a regular update or query message, the acknowledging application replies with the appropriate response message, along with an indication that there are urgent messages waiting. The requesting application submits a query to retrieve the queued messages.</w:t>
      </w:r>
    </w:p>
    <w:p w14:paraId="2F72CC7A" w14:textId="77777777" w:rsidR="00953E39" w:rsidRPr="00F63F22" w:rsidRDefault="00953E39" w:rsidP="00EA2497">
      <w:pPr>
        <w:pStyle w:val="Heading4"/>
        <w:rPr>
          <w:noProof/>
        </w:rPr>
      </w:pPr>
      <w:r w:rsidRPr="00F63F22">
        <w:rPr>
          <w:noProof/>
        </w:rPr>
        <w:t>MSA-8   Message Waiting Priority</w:t>
      </w:r>
      <w:r w:rsidR="004177F8" w:rsidRPr="00F63F22">
        <w:rPr>
          <w:noProof/>
        </w:rPr>
        <w:fldChar w:fldCharType="begin"/>
      </w:r>
      <w:r w:rsidRPr="00F63F22">
        <w:rPr>
          <w:noProof/>
        </w:rPr>
        <w:instrText xml:space="preserve"> XE "Message Waiting Priority" </w:instrText>
      </w:r>
      <w:r w:rsidR="004177F8" w:rsidRPr="00F63F22">
        <w:rPr>
          <w:noProof/>
        </w:rPr>
        <w:fldChar w:fldCharType="end"/>
      </w:r>
      <w:r w:rsidRPr="00F63F22">
        <w:rPr>
          <w:noProof/>
        </w:rPr>
        <w:t xml:space="preserve">   (ID)   01828</w:t>
      </w:r>
    </w:p>
    <w:p w14:paraId="621B24FB" w14:textId="77777777" w:rsidR="00953E39" w:rsidRPr="00F63F22" w:rsidRDefault="00953E39" w:rsidP="00EA2497">
      <w:pPr>
        <w:pStyle w:val="NormalIndented"/>
        <w:rPr>
          <w:noProof/>
        </w:rPr>
      </w:pPr>
      <w:r w:rsidRPr="00F63F22">
        <w:rPr>
          <w:noProof/>
        </w:rPr>
        <w:t xml:space="preserve">Definition: If present, indicates that the Sending Application has messages waiting on a queue for the Receiving Application. These messages would then need to be retrieved via a query. This facilitates receiving applications that cannot receive unsolicited messages (i.e., polling). The code specified identifies how important the most important waiting message is (and </w:t>
      </w:r>
      <w:r w:rsidR="00257ED7">
        <w:rPr>
          <w:noProof/>
        </w:rPr>
        <w:t>can</w:t>
      </w:r>
      <w:r w:rsidRPr="00F63F22">
        <w:rPr>
          <w:noProof/>
        </w:rPr>
        <w:t xml:space="preserve"> govern how soon the receiving application is required to poll for the message). </w:t>
      </w:r>
    </w:p>
    <w:p w14:paraId="4666A805"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priority would be 'high', because that is the highest priority of any message waiting.</w:t>
      </w:r>
    </w:p>
    <w:p w14:paraId="6B48A4CD" w14:textId="77777777" w:rsidR="00953E39" w:rsidRPr="00F63F22" w:rsidRDefault="00953E39" w:rsidP="00EA2497">
      <w:pPr>
        <w:pStyle w:val="NormalIndented"/>
        <w:rPr>
          <w:noProof/>
        </w:rPr>
      </w:pPr>
      <w:r w:rsidRPr="00F63F22">
        <w:rPr>
          <w:noProof/>
        </w:rPr>
        <w:t xml:space="preserve">With some applications, there is no guarantee that the sending application will be running. The receiving application is therefore unable to submit unsolicited messages. To mitigate this, a polling approach is used where the receiving application requests any queued messages when it is connected. To avoid the network overhead of continuous polling, the sending application needs a way to indicate that there are queued messages awaiting retrieval. It is also useful to provide an indication of the importance of those messages to indicate how quickly they </w:t>
      </w:r>
      <w:r w:rsidR="00257ED7">
        <w:rPr>
          <w:noProof/>
        </w:rPr>
        <w:t>must</w:t>
      </w:r>
      <w:r w:rsidR="00257ED7" w:rsidRPr="00F63F22">
        <w:rPr>
          <w:noProof/>
        </w:rPr>
        <w:t xml:space="preserve"> </w:t>
      </w:r>
      <w:r w:rsidRPr="00F63F22">
        <w:rPr>
          <w:noProof/>
        </w:rPr>
        <w:t>be retrieved.</w:t>
      </w:r>
    </w:p>
    <w:p w14:paraId="5CE73645" w14:textId="77777777" w:rsidR="00953E39" w:rsidRPr="00F63F22" w:rsidRDefault="00953E39" w:rsidP="00EA2497">
      <w:pPr>
        <w:pStyle w:val="NormalIndented"/>
        <w:rPr>
          <w:noProof/>
        </w:rPr>
      </w:pPr>
      <w:r w:rsidRPr="00F63F22">
        <w:rPr>
          <w:noProof/>
        </w:rPr>
        <w:t xml:space="preserve">Refer to </w:t>
      </w:r>
      <w:hyperlink r:id="rId40" w:anchor="HL70520" w:history="1">
        <w:r w:rsidRPr="00F63F22">
          <w:rPr>
            <w:rStyle w:val="HyperlinkText"/>
            <w:noProof/>
          </w:rPr>
          <w:t>HL7 Table 0520 - Message Waiting Priority</w:t>
        </w:r>
      </w:hyperlink>
      <w:r w:rsidRPr="00F63F22">
        <w:rPr>
          <w:noProof/>
        </w:rPr>
        <w:t xml:space="preserve"> </w:t>
      </w:r>
      <w:r w:rsidRPr="00AD311C">
        <w:rPr>
          <w:noProof/>
        </w:rPr>
        <w:t xml:space="preserve">in Chapter 2C, Code Tables, </w:t>
      </w:r>
      <w:r w:rsidRPr="00F63F22">
        <w:rPr>
          <w:noProof/>
        </w:rPr>
        <w:t>for valid values.</w:t>
      </w:r>
      <w:bookmarkStart w:id="2288" w:name="HL70520"/>
      <w:bookmarkEnd w:id="2288"/>
    </w:p>
    <w:p w14:paraId="2D19E130" w14:textId="77777777" w:rsidR="00953E39" w:rsidRPr="00F63F22" w:rsidRDefault="00953E39" w:rsidP="00EA2497">
      <w:pPr>
        <w:pStyle w:val="NormalIndented"/>
        <w:rPr>
          <w:noProof/>
        </w:rPr>
      </w:pPr>
      <w:r w:rsidRPr="00F63F22">
        <w:rPr>
          <w:noProof/>
        </w:rPr>
        <w:t xml:space="preserve">See </w:t>
      </w:r>
      <w:r w:rsidRPr="00F63F22">
        <w:rPr>
          <w:rStyle w:val="ReferenceAttribute"/>
        </w:rPr>
        <w:t>MSA-7</w:t>
      </w:r>
      <w:r w:rsidRPr="00F63F22">
        <w:rPr>
          <w:noProof/>
        </w:rPr>
        <w:t xml:space="preserve"> above for Use Case.</w:t>
      </w:r>
    </w:p>
    <w:p w14:paraId="54E0CC66" w14:textId="77777777" w:rsidR="00953E39" w:rsidRPr="00F63F22" w:rsidRDefault="00953E39" w:rsidP="00EA2497">
      <w:pPr>
        <w:pStyle w:val="Heading3"/>
        <w:rPr>
          <w:noProof/>
        </w:rPr>
      </w:pPr>
      <w:bookmarkStart w:id="2289" w:name="_Ref487452219"/>
      <w:bookmarkStart w:id="2290" w:name="_Toc498146239"/>
      <w:bookmarkStart w:id="2291" w:name="_Toc527864808"/>
      <w:bookmarkStart w:id="2292" w:name="_Toc527866280"/>
      <w:bookmarkStart w:id="2293" w:name="_Toc528481957"/>
      <w:bookmarkStart w:id="2294" w:name="_Toc528482462"/>
      <w:bookmarkStart w:id="2295" w:name="_Toc528482761"/>
      <w:bookmarkStart w:id="2296" w:name="_Toc528482886"/>
      <w:bookmarkStart w:id="2297" w:name="_Toc528486194"/>
      <w:bookmarkStart w:id="2298" w:name="_Toc536689702"/>
      <w:bookmarkStart w:id="2299" w:name="_Toc496447"/>
      <w:bookmarkStart w:id="2300" w:name="_Toc524794"/>
      <w:bookmarkStart w:id="2301" w:name="_Toc22443827"/>
      <w:bookmarkStart w:id="2302" w:name="_Toc22444179"/>
      <w:bookmarkStart w:id="2303" w:name="_Toc36358126"/>
      <w:bookmarkStart w:id="2304" w:name="_Toc42232556"/>
      <w:bookmarkStart w:id="2305" w:name="_Toc43275078"/>
      <w:bookmarkStart w:id="2306" w:name="_Toc43275250"/>
      <w:bookmarkStart w:id="2307" w:name="_Toc43275957"/>
      <w:bookmarkStart w:id="2308" w:name="_Toc43276277"/>
      <w:bookmarkStart w:id="2309" w:name="_Toc43276802"/>
      <w:bookmarkStart w:id="2310" w:name="_Toc43276900"/>
      <w:bookmarkStart w:id="2311" w:name="_Toc43277040"/>
      <w:bookmarkStart w:id="2312" w:name="_Toc234219608"/>
      <w:bookmarkStart w:id="2313" w:name="_Toc17270019"/>
      <w:r w:rsidRPr="00F63F22">
        <w:rPr>
          <w:noProof/>
        </w:rPr>
        <w:t xml:space="preserve">MSH </w:t>
      </w:r>
      <w:r w:rsidRPr="00F63F22">
        <w:rPr>
          <w:noProof/>
        </w:rPr>
        <w:noBreakHyphen/>
        <w:t xml:space="preserve"> message header segment</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r w:rsidR="004177F8" w:rsidRPr="00F63F22">
        <w:rPr>
          <w:noProof/>
        </w:rPr>
        <w:fldChar w:fldCharType="begin"/>
      </w:r>
      <w:r w:rsidRPr="00F63F22">
        <w:rPr>
          <w:noProof/>
        </w:rPr>
        <w:instrText xml:space="preserve"> XE "message header segment" </w:instrText>
      </w:r>
      <w:r w:rsidR="004177F8" w:rsidRPr="00F63F22">
        <w:rPr>
          <w:noProof/>
        </w:rPr>
        <w:fldChar w:fldCharType="end"/>
      </w:r>
      <w:r w:rsidR="004177F8" w:rsidRPr="00F63F22">
        <w:rPr>
          <w:noProof/>
        </w:rPr>
        <w:fldChar w:fldCharType="begin"/>
      </w:r>
      <w:r w:rsidRPr="00F63F22">
        <w:rPr>
          <w:noProof/>
        </w:rPr>
        <w:instrText>xe "MSH"</w:instrText>
      </w:r>
      <w:r w:rsidR="004177F8" w:rsidRPr="00F63F22">
        <w:rPr>
          <w:noProof/>
        </w:rPr>
        <w:fldChar w:fldCharType="end"/>
      </w:r>
      <w:r w:rsidR="004177F8" w:rsidRPr="00F63F22">
        <w:rPr>
          <w:noProof/>
        </w:rPr>
        <w:fldChar w:fldCharType="begin"/>
      </w:r>
      <w:r w:rsidRPr="00F63F22">
        <w:rPr>
          <w:noProof/>
        </w:rPr>
        <w:instrText>xe "Segments: MSH"</w:instrText>
      </w:r>
      <w:r w:rsidR="004177F8" w:rsidRPr="00F63F22">
        <w:rPr>
          <w:noProof/>
        </w:rPr>
        <w:fldChar w:fldCharType="end"/>
      </w:r>
    </w:p>
    <w:p w14:paraId="4F0E365A" w14:textId="77777777" w:rsidR="00953E39" w:rsidRPr="00F63F22" w:rsidRDefault="00953E39" w:rsidP="00EA2497">
      <w:pPr>
        <w:pStyle w:val="NormalIndented"/>
        <w:rPr>
          <w:noProof/>
        </w:rPr>
      </w:pPr>
      <w:r w:rsidRPr="00F63F22">
        <w:rPr>
          <w:noProof/>
        </w:rPr>
        <w:t>The MSH segment defines the intent, source, destination, and some specifics of the syntax of a message.</w:t>
      </w:r>
    </w:p>
    <w:p w14:paraId="6F47F79B" w14:textId="77777777" w:rsidR="00953E39" w:rsidRPr="00776D1C" w:rsidRDefault="00953E39" w:rsidP="00EA2497">
      <w:pPr>
        <w:pStyle w:val="AttributeTableCaption"/>
        <w:rPr>
          <w:noProof/>
          <w:lang w:val="en-US"/>
        </w:rPr>
      </w:pPr>
      <w:bookmarkStart w:id="2314" w:name="_Toc349735671"/>
      <w:bookmarkStart w:id="2315" w:name="_Toc349803943"/>
      <w:r w:rsidRPr="00776D1C">
        <w:rPr>
          <w:noProof/>
          <w:lang w:val="en-US"/>
        </w:rPr>
        <w:t>HL7 Attribute Table - MSH</w:t>
      </w:r>
      <w:bookmarkStart w:id="2316" w:name="MSH"/>
      <w:bookmarkEnd w:id="2314"/>
      <w:bookmarkEnd w:id="2315"/>
      <w:bookmarkEnd w:id="2316"/>
      <w:r w:rsidRPr="00776D1C">
        <w:rPr>
          <w:noProof/>
          <w:lang w:val="en-US"/>
        </w:rPr>
        <w:t xml:space="preserve"> - Message Header</w:t>
      </w:r>
      <w:r w:rsidR="004177F8" w:rsidRPr="00F63F22">
        <w:rPr>
          <w:noProof/>
        </w:rPr>
        <w:fldChar w:fldCharType="begin"/>
      </w:r>
      <w:r w:rsidRPr="00776D1C">
        <w:rPr>
          <w:noProof/>
          <w:lang w:val="en-US"/>
        </w:rPr>
        <w:instrText xml:space="preserve"> XE "HL7 Attribute Table - MSH"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20" w:firstRow="1" w:lastRow="0" w:firstColumn="0" w:lastColumn="0" w:noHBand="0" w:noVBand="0"/>
      </w:tblPr>
      <w:tblGrid>
        <w:gridCol w:w="648"/>
        <w:gridCol w:w="648"/>
        <w:gridCol w:w="720"/>
        <w:gridCol w:w="648"/>
        <w:gridCol w:w="648"/>
        <w:gridCol w:w="648"/>
        <w:gridCol w:w="720"/>
        <w:gridCol w:w="720"/>
        <w:gridCol w:w="3888"/>
      </w:tblGrid>
      <w:tr w:rsidR="000419D6" w:rsidRPr="009928E9" w14:paraId="2ABF9CDC"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36F2D824"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D5AA709"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9C6C276"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191EF991"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5458FB3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74A9D75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32B67866"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D35B49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305E3FBA" w14:textId="77777777" w:rsidR="00953E39" w:rsidRPr="00F63F22" w:rsidRDefault="00953E39" w:rsidP="00EA2497">
            <w:pPr>
              <w:pStyle w:val="AttributeTableHeader"/>
              <w:jc w:val="left"/>
              <w:rPr>
                <w:noProof/>
              </w:rPr>
            </w:pPr>
            <w:r w:rsidRPr="00F63F22">
              <w:rPr>
                <w:noProof/>
              </w:rPr>
              <w:t>ELEMENT NAME</w:t>
            </w:r>
          </w:p>
        </w:tc>
      </w:tr>
      <w:tr w:rsidR="000419D6" w:rsidRPr="009928E9" w14:paraId="1F3E32F1"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13F1790B"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1BD5BA9"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487232D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0164BA2"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52606FA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8A81F6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4CA768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6331D40" w14:textId="77777777" w:rsidR="00953E39" w:rsidRPr="00F63F22" w:rsidRDefault="00953E39" w:rsidP="00EA2497">
            <w:pPr>
              <w:pStyle w:val="AttributeTableBody"/>
              <w:rPr>
                <w:noProof/>
              </w:rPr>
            </w:pPr>
            <w:r w:rsidRPr="00F63F22">
              <w:rPr>
                <w:noProof/>
              </w:rPr>
              <w:t>00001</w:t>
            </w:r>
          </w:p>
        </w:tc>
        <w:tc>
          <w:tcPr>
            <w:tcW w:w="3888" w:type="dxa"/>
            <w:tcBorders>
              <w:top w:val="single" w:sz="4" w:space="0" w:color="auto"/>
              <w:left w:val="nil"/>
              <w:bottom w:val="dotted" w:sz="4" w:space="0" w:color="auto"/>
              <w:right w:val="nil"/>
            </w:tcBorders>
            <w:shd w:val="clear" w:color="auto" w:fill="FFFFFF"/>
          </w:tcPr>
          <w:p w14:paraId="11F5D6CD" w14:textId="77777777" w:rsidR="00953E39" w:rsidRPr="00F63F22" w:rsidRDefault="00953E39" w:rsidP="00EA2497">
            <w:pPr>
              <w:pStyle w:val="AttributeTableBody"/>
              <w:jc w:val="left"/>
              <w:rPr>
                <w:noProof/>
              </w:rPr>
            </w:pPr>
            <w:r w:rsidRPr="00F63F22">
              <w:rPr>
                <w:noProof/>
              </w:rPr>
              <w:t>Field Separator</w:t>
            </w:r>
          </w:p>
        </w:tc>
      </w:tr>
      <w:tr w:rsidR="000419D6" w:rsidRPr="009928E9" w14:paraId="2C4DE1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035116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EEA868B"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06387DA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3A475D"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6D09BBF"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5BF3A38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D4AA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8EE5FC" w14:textId="77777777" w:rsidR="00953E39" w:rsidRPr="00F63F22" w:rsidRDefault="00953E39" w:rsidP="00EA2497">
            <w:pPr>
              <w:pStyle w:val="AttributeTableBody"/>
              <w:rPr>
                <w:noProof/>
              </w:rPr>
            </w:pPr>
            <w:r w:rsidRPr="00F63F22">
              <w:rPr>
                <w:noProof/>
              </w:rPr>
              <w:t>00002</w:t>
            </w:r>
          </w:p>
        </w:tc>
        <w:tc>
          <w:tcPr>
            <w:tcW w:w="3888" w:type="dxa"/>
            <w:tcBorders>
              <w:top w:val="dotted" w:sz="4" w:space="0" w:color="auto"/>
              <w:left w:val="nil"/>
              <w:bottom w:val="dotted" w:sz="4" w:space="0" w:color="auto"/>
              <w:right w:val="nil"/>
            </w:tcBorders>
            <w:shd w:val="clear" w:color="auto" w:fill="FFFFFF"/>
          </w:tcPr>
          <w:p w14:paraId="0619F162" w14:textId="77777777" w:rsidR="00953E39" w:rsidRPr="00F63F22" w:rsidRDefault="00953E39" w:rsidP="00EA2497">
            <w:pPr>
              <w:pStyle w:val="AttributeTableBody"/>
              <w:jc w:val="left"/>
              <w:rPr>
                <w:noProof/>
              </w:rPr>
            </w:pPr>
            <w:r w:rsidRPr="00F63F22">
              <w:rPr>
                <w:noProof/>
              </w:rPr>
              <w:t>Encoding Characters</w:t>
            </w:r>
          </w:p>
        </w:tc>
      </w:tr>
      <w:tr w:rsidR="000419D6" w:rsidRPr="009928E9" w14:paraId="5742294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2CC9A49"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3E47BE0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51243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E876B5"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11EADD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1009BE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6AB1BB" w14:textId="77777777" w:rsidR="00953E39" w:rsidRPr="00F63F22" w:rsidRDefault="00413831" w:rsidP="00EA2497">
            <w:pPr>
              <w:pStyle w:val="AttributeTableBody"/>
              <w:rPr>
                <w:rStyle w:val="HyperlinkTable"/>
                <w:noProof/>
              </w:rPr>
            </w:pPr>
            <w:hyperlink r:id="rId41"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4B313C95" w14:textId="77777777" w:rsidR="00953E39" w:rsidRPr="00F63F22" w:rsidRDefault="00953E39" w:rsidP="00EA2497">
            <w:pPr>
              <w:pStyle w:val="AttributeTableBody"/>
              <w:rPr>
                <w:noProof/>
              </w:rPr>
            </w:pPr>
            <w:r w:rsidRPr="00F63F22">
              <w:rPr>
                <w:noProof/>
              </w:rPr>
              <w:t>00003</w:t>
            </w:r>
          </w:p>
        </w:tc>
        <w:tc>
          <w:tcPr>
            <w:tcW w:w="3888" w:type="dxa"/>
            <w:tcBorders>
              <w:top w:val="dotted" w:sz="4" w:space="0" w:color="auto"/>
              <w:left w:val="nil"/>
              <w:bottom w:val="dotted" w:sz="4" w:space="0" w:color="auto"/>
              <w:right w:val="nil"/>
            </w:tcBorders>
            <w:shd w:val="clear" w:color="auto" w:fill="FFFFFF"/>
          </w:tcPr>
          <w:p w14:paraId="3AEDFE50" w14:textId="77777777" w:rsidR="00953E39" w:rsidRPr="00F63F22" w:rsidRDefault="00953E39" w:rsidP="00EA2497">
            <w:pPr>
              <w:pStyle w:val="AttributeTableBody"/>
              <w:jc w:val="left"/>
              <w:rPr>
                <w:noProof/>
              </w:rPr>
            </w:pPr>
            <w:r w:rsidRPr="00F63F22">
              <w:rPr>
                <w:noProof/>
              </w:rPr>
              <w:t>Sending Application</w:t>
            </w:r>
          </w:p>
        </w:tc>
      </w:tr>
      <w:tr w:rsidR="000419D6" w:rsidRPr="009928E9" w14:paraId="7D119FF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035E64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ECF093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A0F59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F9A82B"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8B57A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526645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E5298A" w14:textId="77777777" w:rsidR="00953E39" w:rsidRPr="00F63F22" w:rsidRDefault="00413831" w:rsidP="00EA2497">
            <w:pPr>
              <w:pStyle w:val="AttributeTableBody"/>
              <w:rPr>
                <w:rStyle w:val="HyperlinkTable"/>
                <w:noProof/>
              </w:rPr>
            </w:pPr>
            <w:hyperlink r:id="rId42"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3E77603C" w14:textId="77777777" w:rsidR="00953E39" w:rsidRPr="00F63F22" w:rsidRDefault="00953E39" w:rsidP="00EA2497">
            <w:pPr>
              <w:pStyle w:val="AttributeTableBody"/>
              <w:rPr>
                <w:noProof/>
              </w:rPr>
            </w:pPr>
            <w:r w:rsidRPr="00F63F22">
              <w:rPr>
                <w:noProof/>
              </w:rPr>
              <w:t>00004</w:t>
            </w:r>
          </w:p>
        </w:tc>
        <w:tc>
          <w:tcPr>
            <w:tcW w:w="3888" w:type="dxa"/>
            <w:tcBorders>
              <w:top w:val="dotted" w:sz="4" w:space="0" w:color="auto"/>
              <w:left w:val="nil"/>
              <w:bottom w:val="dotted" w:sz="4" w:space="0" w:color="auto"/>
              <w:right w:val="nil"/>
            </w:tcBorders>
            <w:shd w:val="clear" w:color="auto" w:fill="FFFFFF"/>
          </w:tcPr>
          <w:p w14:paraId="04B3B41E" w14:textId="77777777" w:rsidR="00953E39" w:rsidRPr="00F63F22" w:rsidRDefault="00953E39" w:rsidP="00EA2497">
            <w:pPr>
              <w:pStyle w:val="AttributeTableBody"/>
              <w:jc w:val="left"/>
              <w:rPr>
                <w:noProof/>
              </w:rPr>
            </w:pPr>
            <w:r w:rsidRPr="00F63F22">
              <w:rPr>
                <w:noProof/>
              </w:rPr>
              <w:t>Sending Facility</w:t>
            </w:r>
          </w:p>
        </w:tc>
      </w:tr>
      <w:tr w:rsidR="000419D6" w:rsidRPr="009928E9" w14:paraId="0DFD649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832A1FF"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397D70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4E052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293615"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00CC04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43A7A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6C1F41" w14:textId="77777777" w:rsidR="00953E39" w:rsidRPr="00F63F22" w:rsidRDefault="00413831" w:rsidP="00EA2497">
            <w:pPr>
              <w:pStyle w:val="AttributeTableBody"/>
              <w:rPr>
                <w:rStyle w:val="HyperlinkTable"/>
                <w:noProof/>
              </w:rPr>
            </w:pPr>
            <w:hyperlink r:id="rId43"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78F7BD3A" w14:textId="77777777" w:rsidR="00953E39" w:rsidRPr="00F63F22" w:rsidRDefault="00953E39" w:rsidP="00EA2497">
            <w:pPr>
              <w:pStyle w:val="AttributeTableBody"/>
              <w:rPr>
                <w:noProof/>
              </w:rPr>
            </w:pPr>
            <w:r w:rsidRPr="00F63F22">
              <w:rPr>
                <w:noProof/>
              </w:rPr>
              <w:t>00005</w:t>
            </w:r>
          </w:p>
        </w:tc>
        <w:tc>
          <w:tcPr>
            <w:tcW w:w="3888" w:type="dxa"/>
            <w:tcBorders>
              <w:top w:val="dotted" w:sz="4" w:space="0" w:color="auto"/>
              <w:left w:val="nil"/>
              <w:bottom w:val="dotted" w:sz="4" w:space="0" w:color="auto"/>
              <w:right w:val="nil"/>
            </w:tcBorders>
            <w:shd w:val="clear" w:color="auto" w:fill="FFFFFF"/>
          </w:tcPr>
          <w:p w14:paraId="53235840" w14:textId="77777777" w:rsidR="00953E39" w:rsidRPr="00F63F22" w:rsidRDefault="00953E39" w:rsidP="00EA2497">
            <w:pPr>
              <w:pStyle w:val="AttributeTableBody"/>
              <w:jc w:val="left"/>
              <w:rPr>
                <w:noProof/>
              </w:rPr>
            </w:pPr>
            <w:r w:rsidRPr="00F63F22">
              <w:rPr>
                <w:noProof/>
              </w:rPr>
              <w:t>Receiving Application</w:t>
            </w:r>
          </w:p>
        </w:tc>
      </w:tr>
      <w:tr w:rsidR="000419D6" w:rsidRPr="009928E9" w14:paraId="41481C7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D08F0C9"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6B0A397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4C74E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2CE156"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6CD74E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30B093B" w14:textId="77777777" w:rsidR="00953E39" w:rsidRPr="00F63F22" w:rsidRDefault="00E04A1C"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596DD634" w14:textId="77777777" w:rsidR="00953E39" w:rsidRPr="00F63F22" w:rsidRDefault="00413831" w:rsidP="00EA2497">
            <w:pPr>
              <w:pStyle w:val="AttributeTableBody"/>
              <w:rPr>
                <w:rStyle w:val="HyperlinkTable"/>
                <w:noProof/>
              </w:rPr>
            </w:pPr>
            <w:hyperlink r:id="rId44"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65BF6474" w14:textId="77777777" w:rsidR="00953E39" w:rsidRPr="00F63F22" w:rsidRDefault="00953E39" w:rsidP="00EA2497">
            <w:pPr>
              <w:pStyle w:val="AttributeTableBody"/>
              <w:rPr>
                <w:noProof/>
              </w:rPr>
            </w:pPr>
            <w:r w:rsidRPr="00F63F22">
              <w:rPr>
                <w:noProof/>
              </w:rPr>
              <w:t>00006</w:t>
            </w:r>
          </w:p>
        </w:tc>
        <w:tc>
          <w:tcPr>
            <w:tcW w:w="3888" w:type="dxa"/>
            <w:tcBorders>
              <w:top w:val="dotted" w:sz="4" w:space="0" w:color="auto"/>
              <w:left w:val="nil"/>
              <w:bottom w:val="dotted" w:sz="4" w:space="0" w:color="auto"/>
              <w:right w:val="nil"/>
            </w:tcBorders>
            <w:shd w:val="clear" w:color="auto" w:fill="FFFFFF"/>
          </w:tcPr>
          <w:p w14:paraId="7A7DA5A1" w14:textId="77777777" w:rsidR="00953E39" w:rsidRPr="00F63F22" w:rsidRDefault="00953E39" w:rsidP="00EA2497">
            <w:pPr>
              <w:pStyle w:val="AttributeTableBody"/>
              <w:jc w:val="left"/>
              <w:rPr>
                <w:noProof/>
              </w:rPr>
            </w:pPr>
            <w:r w:rsidRPr="00F63F22">
              <w:rPr>
                <w:noProof/>
              </w:rPr>
              <w:t>Receiving Facility</w:t>
            </w:r>
          </w:p>
        </w:tc>
      </w:tr>
      <w:tr w:rsidR="000419D6" w:rsidRPr="009928E9" w14:paraId="43347D2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679726E"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7C278D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E632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AE6C9D"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7189ABA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498A559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01954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8E3CA" w14:textId="77777777" w:rsidR="00953E39" w:rsidRPr="00F63F22" w:rsidRDefault="00953E39" w:rsidP="00EA2497">
            <w:pPr>
              <w:pStyle w:val="AttributeTableBody"/>
              <w:rPr>
                <w:noProof/>
              </w:rPr>
            </w:pPr>
            <w:r w:rsidRPr="00F63F22">
              <w:rPr>
                <w:noProof/>
              </w:rPr>
              <w:t>00007</w:t>
            </w:r>
          </w:p>
        </w:tc>
        <w:tc>
          <w:tcPr>
            <w:tcW w:w="3888" w:type="dxa"/>
            <w:tcBorders>
              <w:top w:val="dotted" w:sz="4" w:space="0" w:color="auto"/>
              <w:left w:val="nil"/>
              <w:bottom w:val="dotted" w:sz="4" w:space="0" w:color="auto"/>
              <w:right w:val="nil"/>
            </w:tcBorders>
            <w:shd w:val="clear" w:color="auto" w:fill="FFFFFF"/>
          </w:tcPr>
          <w:p w14:paraId="43D7A728" w14:textId="77777777" w:rsidR="00953E39" w:rsidRPr="00F63F22" w:rsidRDefault="00953E39" w:rsidP="00EA2497">
            <w:pPr>
              <w:pStyle w:val="AttributeTableBody"/>
              <w:jc w:val="left"/>
              <w:rPr>
                <w:noProof/>
              </w:rPr>
            </w:pPr>
            <w:r w:rsidRPr="00F63F22">
              <w:rPr>
                <w:noProof/>
              </w:rPr>
              <w:t>Date/Time of Message</w:t>
            </w:r>
          </w:p>
        </w:tc>
      </w:tr>
      <w:tr w:rsidR="000419D6" w:rsidRPr="009928E9" w14:paraId="74B73E7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B20FEB"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7D19808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6503A0"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7C48F4B4"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5E0869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198299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8084C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72E152" w14:textId="77777777" w:rsidR="00953E39" w:rsidRPr="00F63F22" w:rsidRDefault="00953E39" w:rsidP="00EA2497">
            <w:pPr>
              <w:pStyle w:val="AttributeTableBody"/>
              <w:rPr>
                <w:noProof/>
              </w:rPr>
            </w:pPr>
            <w:r w:rsidRPr="00F63F22">
              <w:rPr>
                <w:noProof/>
              </w:rPr>
              <w:t>00008</w:t>
            </w:r>
          </w:p>
        </w:tc>
        <w:tc>
          <w:tcPr>
            <w:tcW w:w="3888" w:type="dxa"/>
            <w:tcBorders>
              <w:top w:val="dotted" w:sz="4" w:space="0" w:color="auto"/>
              <w:left w:val="nil"/>
              <w:bottom w:val="dotted" w:sz="4" w:space="0" w:color="auto"/>
              <w:right w:val="nil"/>
            </w:tcBorders>
            <w:shd w:val="clear" w:color="auto" w:fill="FFFFFF"/>
          </w:tcPr>
          <w:p w14:paraId="283AD983" w14:textId="77777777" w:rsidR="00953E39" w:rsidRPr="00F63F22" w:rsidRDefault="00953E39" w:rsidP="00EA2497">
            <w:pPr>
              <w:pStyle w:val="AttributeTableBody"/>
              <w:jc w:val="left"/>
              <w:rPr>
                <w:noProof/>
              </w:rPr>
            </w:pPr>
            <w:r w:rsidRPr="00F63F22">
              <w:rPr>
                <w:noProof/>
              </w:rPr>
              <w:t>Security</w:t>
            </w:r>
          </w:p>
        </w:tc>
      </w:tr>
      <w:tr w:rsidR="000419D6" w:rsidRPr="009928E9" w14:paraId="11120C1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4E37CAC"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632A3A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BC4CD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DC25B9" w14:textId="77777777" w:rsidR="00953E39" w:rsidRPr="00F63F22" w:rsidRDefault="00953E39" w:rsidP="00EA2497">
            <w:pPr>
              <w:pStyle w:val="AttributeTableBody"/>
              <w:rPr>
                <w:noProof/>
              </w:rPr>
            </w:pPr>
            <w:r w:rsidRPr="00F63F22">
              <w:rPr>
                <w:noProof/>
              </w:rPr>
              <w:t>MSG</w:t>
            </w:r>
          </w:p>
        </w:tc>
        <w:tc>
          <w:tcPr>
            <w:tcW w:w="648" w:type="dxa"/>
            <w:tcBorders>
              <w:top w:val="dotted" w:sz="4" w:space="0" w:color="auto"/>
              <w:left w:val="nil"/>
              <w:bottom w:val="dotted" w:sz="4" w:space="0" w:color="auto"/>
              <w:right w:val="nil"/>
            </w:tcBorders>
            <w:shd w:val="clear" w:color="auto" w:fill="FFFFFF"/>
          </w:tcPr>
          <w:p w14:paraId="49A019B3"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1E06CCA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E620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13A6F" w14:textId="77777777" w:rsidR="00953E39" w:rsidRPr="00F63F22" w:rsidRDefault="00953E39" w:rsidP="00EA2497">
            <w:pPr>
              <w:pStyle w:val="AttributeTableBody"/>
              <w:rPr>
                <w:noProof/>
              </w:rPr>
            </w:pPr>
            <w:r w:rsidRPr="00F63F22">
              <w:rPr>
                <w:noProof/>
              </w:rPr>
              <w:t>00009</w:t>
            </w:r>
          </w:p>
        </w:tc>
        <w:tc>
          <w:tcPr>
            <w:tcW w:w="3888" w:type="dxa"/>
            <w:tcBorders>
              <w:top w:val="dotted" w:sz="4" w:space="0" w:color="auto"/>
              <w:left w:val="nil"/>
              <w:bottom w:val="dotted" w:sz="4" w:space="0" w:color="auto"/>
              <w:right w:val="nil"/>
            </w:tcBorders>
            <w:shd w:val="clear" w:color="auto" w:fill="FFFFFF"/>
          </w:tcPr>
          <w:p w14:paraId="40AB9222" w14:textId="77777777" w:rsidR="00953E39" w:rsidRPr="00F63F22" w:rsidRDefault="00953E39" w:rsidP="00EA2497">
            <w:pPr>
              <w:pStyle w:val="AttributeTableBody"/>
              <w:jc w:val="left"/>
              <w:rPr>
                <w:noProof/>
              </w:rPr>
            </w:pPr>
            <w:r w:rsidRPr="00F63F22">
              <w:rPr>
                <w:noProof/>
              </w:rPr>
              <w:t>Message Type</w:t>
            </w:r>
          </w:p>
        </w:tc>
      </w:tr>
      <w:tr w:rsidR="000419D6" w:rsidRPr="009928E9" w14:paraId="6967673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C661A0D"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74026D2A"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1C22DB9F" w14:textId="77777777" w:rsidR="00953E39" w:rsidRPr="00F63F22" w:rsidRDefault="00953E39" w:rsidP="00EA2497">
            <w:pPr>
              <w:pStyle w:val="AttributeTableBody"/>
              <w:rPr>
                <w:noProof/>
              </w:rPr>
            </w:pPr>
            <w:r w:rsidRPr="00F63F22">
              <w:rPr>
                <w:noProof/>
              </w:rPr>
              <w:t>=</w:t>
            </w:r>
          </w:p>
        </w:tc>
        <w:tc>
          <w:tcPr>
            <w:tcW w:w="648" w:type="dxa"/>
            <w:tcBorders>
              <w:top w:val="dotted" w:sz="4" w:space="0" w:color="auto"/>
              <w:left w:val="nil"/>
              <w:bottom w:val="dotted" w:sz="4" w:space="0" w:color="auto"/>
              <w:right w:val="nil"/>
            </w:tcBorders>
            <w:shd w:val="clear" w:color="auto" w:fill="FFFFFF"/>
          </w:tcPr>
          <w:p w14:paraId="005023E1"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D7D1C4C"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3B353D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5661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4A05D3"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3FCE5388"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6A9E02E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EE9406"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61B1801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8D0C3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1A637C" w14:textId="77777777" w:rsidR="00953E39" w:rsidRPr="00F63F22" w:rsidRDefault="00953E39" w:rsidP="00EA2497">
            <w:pPr>
              <w:pStyle w:val="AttributeTableBody"/>
              <w:rPr>
                <w:noProof/>
              </w:rPr>
            </w:pPr>
            <w:r w:rsidRPr="00F63F22">
              <w:rPr>
                <w:noProof/>
              </w:rPr>
              <w:t>PT</w:t>
            </w:r>
          </w:p>
        </w:tc>
        <w:tc>
          <w:tcPr>
            <w:tcW w:w="648" w:type="dxa"/>
            <w:tcBorders>
              <w:top w:val="dotted" w:sz="4" w:space="0" w:color="auto"/>
              <w:left w:val="nil"/>
              <w:bottom w:val="dotted" w:sz="4" w:space="0" w:color="auto"/>
              <w:right w:val="nil"/>
            </w:tcBorders>
            <w:shd w:val="clear" w:color="auto" w:fill="FFFFFF"/>
          </w:tcPr>
          <w:p w14:paraId="4E676D3A"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70D63A7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8DAC6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1B44FC" w14:textId="77777777" w:rsidR="00953E39" w:rsidRPr="00F63F22" w:rsidRDefault="00953E39" w:rsidP="00EA2497">
            <w:pPr>
              <w:pStyle w:val="AttributeTableBody"/>
              <w:rPr>
                <w:noProof/>
              </w:rPr>
            </w:pPr>
            <w:r w:rsidRPr="00F63F22">
              <w:rPr>
                <w:noProof/>
              </w:rPr>
              <w:t>00011</w:t>
            </w:r>
          </w:p>
        </w:tc>
        <w:tc>
          <w:tcPr>
            <w:tcW w:w="3888" w:type="dxa"/>
            <w:tcBorders>
              <w:top w:val="dotted" w:sz="4" w:space="0" w:color="auto"/>
              <w:left w:val="nil"/>
              <w:bottom w:val="dotted" w:sz="4" w:space="0" w:color="auto"/>
              <w:right w:val="nil"/>
            </w:tcBorders>
            <w:shd w:val="clear" w:color="auto" w:fill="FFFFFF"/>
          </w:tcPr>
          <w:p w14:paraId="3C32240E" w14:textId="77777777" w:rsidR="00953E39" w:rsidRPr="00F63F22" w:rsidRDefault="00953E39" w:rsidP="00EA2497">
            <w:pPr>
              <w:pStyle w:val="AttributeTableBody"/>
              <w:jc w:val="left"/>
              <w:rPr>
                <w:noProof/>
              </w:rPr>
            </w:pPr>
            <w:r w:rsidRPr="00F63F22">
              <w:rPr>
                <w:noProof/>
              </w:rPr>
              <w:t>Processing ID</w:t>
            </w:r>
          </w:p>
        </w:tc>
      </w:tr>
      <w:tr w:rsidR="000419D6" w:rsidRPr="009928E9" w14:paraId="1196FF8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AE14AC1"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3FFD9FD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EA9B4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53E342" w14:textId="77777777" w:rsidR="00953E39" w:rsidRPr="00F63F22" w:rsidRDefault="00953E39" w:rsidP="00EA2497">
            <w:pPr>
              <w:pStyle w:val="AttributeTableBody"/>
              <w:rPr>
                <w:noProof/>
              </w:rPr>
            </w:pPr>
            <w:r w:rsidRPr="00F63F22">
              <w:rPr>
                <w:noProof/>
              </w:rPr>
              <w:t>VID</w:t>
            </w:r>
          </w:p>
        </w:tc>
        <w:tc>
          <w:tcPr>
            <w:tcW w:w="648" w:type="dxa"/>
            <w:tcBorders>
              <w:top w:val="dotted" w:sz="4" w:space="0" w:color="auto"/>
              <w:left w:val="nil"/>
              <w:bottom w:val="dotted" w:sz="4" w:space="0" w:color="auto"/>
              <w:right w:val="nil"/>
            </w:tcBorders>
            <w:shd w:val="clear" w:color="auto" w:fill="FFFFFF"/>
          </w:tcPr>
          <w:p w14:paraId="3B424D8B"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79A59CE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81D1E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5DEEAB" w14:textId="77777777" w:rsidR="00953E39" w:rsidRPr="00F63F22" w:rsidRDefault="00953E39" w:rsidP="00EA2497">
            <w:pPr>
              <w:pStyle w:val="AttributeTableBody"/>
              <w:rPr>
                <w:noProof/>
              </w:rPr>
            </w:pPr>
            <w:r w:rsidRPr="00F63F22">
              <w:rPr>
                <w:noProof/>
              </w:rPr>
              <w:t>00012</w:t>
            </w:r>
          </w:p>
        </w:tc>
        <w:tc>
          <w:tcPr>
            <w:tcW w:w="3888" w:type="dxa"/>
            <w:tcBorders>
              <w:top w:val="dotted" w:sz="4" w:space="0" w:color="auto"/>
              <w:left w:val="nil"/>
              <w:bottom w:val="dotted" w:sz="4" w:space="0" w:color="auto"/>
              <w:right w:val="nil"/>
            </w:tcBorders>
            <w:shd w:val="clear" w:color="auto" w:fill="FFFFFF"/>
          </w:tcPr>
          <w:p w14:paraId="4A9A03F7" w14:textId="77777777" w:rsidR="00953E39" w:rsidRPr="00F63F22" w:rsidRDefault="00953E39" w:rsidP="00EA2497">
            <w:pPr>
              <w:pStyle w:val="AttributeTableBody"/>
              <w:jc w:val="left"/>
              <w:rPr>
                <w:noProof/>
              </w:rPr>
            </w:pPr>
            <w:r w:rsidRPr="00F63F22">
              <w:rPr>
                <w:noProof/>
              </w:rPr>
              <w:t>Version ID</w:t>
            </w:r>
          </w:p>
        </w:tc>
      </w:tr>
      <w:tr w:rsidR="000419D6" w:rsidRPr="009928E9" w14:paraId="1613369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8D503D4"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4F00C1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0DD00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F38BC5"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1945C09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3FA00E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02540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5F22ED" w14:textId="77777777" w:rsidR="00953E39" w:rsidRPr="00F63F22" w:rsidRDefault="00953E39" w:rsidP="00EA2497">
            <w:pPr>
              <w:pStyle w:val="AttributeTableBody"/>
              <w:rPr>
                <w:noProof/>
              </w:rPr>
            </w:pPr>
            <w:r w:rsidRPr="00F63F22">
              <w:rPr>
                <w:noProof/>
              </w:rPr>
              <w:t>00013</w:t>
            </w:r>
          </w:p>
        </w:tc>
        <w:tc>
          <w:tcPr>
            <w:tcW w:w="3888" w:type="dxa"/>
            <w:tcBorders>
              <w:top w:val="dotted" w:sz="4" w:space="0" w:color="auto"/>
              <w:left w:val="nil"/>
              <w:bottom w:val="dotted" w:sz="4" w:space="0" w:color="auto"/>
              <w:right w:val="nil"/>
            </w:tcBorders>
            <w:shd w:val="clear" w:color="auto" w:fill="FFFFFF"/>
          </w:tcPr>
          <w:p w14:paraId="51CBE4BE" w14:textId="77777777" w:rsidR="00953E39" w:rsidRPr="00F63F22" w:rsidRDefault="00953E39" w:rsidP="00EA2497">
            <w:pPr>
              <w:pStyle w:val="AttributeTableBody"/>
              <w:jc w:val="left"/>
              <w:rPr>
                <w:noProof/>
              </w:rPr>
            </w:pPr>
            <w:r w:rsidRPr="00F63F22">
              <w:rPr>
                <w:noProof/>
              </w:rPr>
              <w:t>Sequence Number</w:t>
            </w:r>
          </w:p>
        </w:tc>
      </w:tr>
      <w:tr w:rsidR="000419D6" w:rsidRPr="009928E9" w14:paraId="19CE727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A2262CC" w14:textId="77777777" w:rsidR="00953E39" w:rsidRPr="00F63F22" w:rsidRDefault="00953E39" w:rsidP="00EA2497">
            <w:pPr>
              <w:pStyle w:val="AttributeTableBody"/>
              <w:rPr>
                <w:noProof/>
              </w:rPr>
            </w:pPr>
            <w:r w:rsidRPr="00F63F22">
              <w:rPr>
                <w:noProof/>
              </w:rPr>
              <w:lastRenderedPageBreak/>
              <w:t>14</w:t>
            </w:r>
          </w:p>
        </w:tc>
        <w:tc>
          <w:tcPr>
            <w:tcW w:w="648" w:type="dxa"/>
            <w:tcBorders>
              <w:top w:val="dotted" w:sz="4" w:space="0" w:color="auto"/>
              <w:left w:val="nil"/>
              <w:bottom w:val="dotted" w:sz="4" w:space="0" w:color="auto"/>
              <w:right w:val="nil"/>
            </w:tcBorders>
            <w:shd w:val="clear" w:color="auto" w:fill="FFFFFF"/>
          </w:tcPr>
          <w:p w14:paraId="1435167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AA7092" w14:textId="77777777" w:rsidR="00953E39" w:rsidRPr="00F63F22" w:rsidRDefault="00953E39" w:rsidP="00EA2497">
            <w:pPr>
              <w:pStyle w:val="AttributeTableBody"/>
              <w:rPr>
                <w:noProof/>
              </w:rPr>
            </w:pPr>
            <w:r w:rsidRPr="00F63F22">
              <w:rPr>
                <w:noProof/>
              </w:rPr>
              <w:t>180=</w:t>
            </w:r>
          </w:p>
        </w:tc>
        <w:tc>
          <w:tcPr>
            <w:tcW w:w="648" w:type="dxa"/>
            <w:tcBorders>
              <w:top w:val="dotted" w:sz="4" w:space="0" w:color="auto"/>
              <w:left w:val="nil"/>
              <w:bottom w:val="dotted" w:sz="4" w:space="0" w:color="auto"/>
              <w:right w:val="nil"/>
            </w:tcBorders>
            <w:shd w:val="clear" w:color="auto" w:fill="FFFFFF"/>
          </w:tcPr>
          <w:p w14:paraId="4CAD7F7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70087D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A68547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7D41C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5071DE" w14:textId="77777777" w:rsidR="00953E39" w:rsidRPr="00F63F22" w:rsidRDefault="00953E39" w:rsidP="00EA2497">
            <w:pPr>
              <w:pStyle w:val="AttributeTableBody"/>
              <w:rPr>
                <w:noProof/>
              </w:rPr>
            </w:pPr>
            <w:r w:rsidRPr="00F63F22">
              <w:rPr>
                <w:noProof/>
              </w:rPr>
              <w:t>00014</w:t>
            </w:r>
          </w:p>
        </w:tc>
        <w:tc>
          <w:tcPr>
            <w:tcW w:w="3888" w:type="dxa"/>
            <w:tcBorders>
              <w:top w:val="dotted" w:sz="4" w:space="0" w:color="auto"/>
              <w:left w:val="nil"/>
              <w:bottom w:val="dotted" w:sz="4" w:space="0" w:color="auto"/>
              <w:right w:val="nil"/>
            </w:tcBorders>
            <w:shd w:val="clear" w:color="auto" w:fill="FFFFFF"/>
          </w:tcPr>
          <w:p w14:paraId="402D02BA"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0232DCB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0090D81"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1657C709"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407B6E7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4904D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E4CC9B6"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2E317C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13B36F" w14:textId="77777777" w:rsidR="00953E39" w:rsidRPr="00F63F22" w:rsidRDefault="00413831" w:rsidP="00EA2497">
            <w:pPr>
              <w:pStyle w:val="AttributeTableBody"/>
              <w:rPr>
                <w:rStyle w:val="HyperlinkTable"/>
                <w:noProof/>
              </w:rPr>
            </w:pPr>
            <w:hyperlink r:id="rId45"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77D7A57A" w14:textId="77777777" w:rsidR="00953E39" w:rsidRPr="00F63F22" w:rsidRDefault="00953E39" w:rsidP="00EA2497">
            <w:pPr>
              <w:pStyle w:val="AttributeTableBody"/>
              <w:rPr>
                <w:noProof/>
              </w:rPr>
            </w:pPr>
            <w:r w:rsidRPr="00F63F22">
              <w:rPr>
                <w:noProof/>
              </w:rPr>
              <w:t>00015</w:t>
            </w:r>
          </w:p>
        </w:tc>
        <w:tc>
          <w:tcPr>
            <w:tcW w:w="3888" w:type="dxa"/>
            <w:tcBorders>
              <w:top w:val="dotted" w:sz="4" w:space="0" w:color="auto"/>
              <w:left w:val="nil"/>
              <w:bottom w:val="dotted" w:sz="4" w:space="0" w:color="auto"/>
              <w:right w:val="nil"/>
            </w:tcBorders>
            <w:shd w:val="clear" w:color="auto" w:fill="FFFFFF"/>
          </w:tcPr>
          <w:p w14:paraId="26F438C6" w14:textId="1FF188DB" w:rsidR="00953E39" w:rsidRPr="00F63F22" w:rsidRDefault="00953E39" w:rsidP="00EA2497">
            <w:pPr>
              <w:pStyle w:val="AttributeTableBody"/>
              <w:jc w:val="left"/>
              <w:rPr>
                <w:noProof/>
              </w:rPr>
            </w:pPr>
            <w:r w:rsidRPr="00F63F22">
              <w:rPr>
                <w:noProof/>
              </w:rPr>
              <w:t xml:space="preserve">Accept Acknowledgment </w:t>
            </w:r>
            <w:r w:rsidR="00FB4375">
              <w:rPr>
                <w:noProof/>
              </w:rPr>
              <w:t>Type</w:t>
            </w:r>
          </w:p>
        </w:tc>
      </w:tr>
      <w:tr w:rsidR="000419D6" w:rsidRPr="009928E9" w14:paraId="6AF7D7F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44A620C" w14:textId="77777777" w:rsidR="00953E39" w:rsidRPr="00F63F22" w:rsidRDefault="00953E39" w:rsidP="00EA2497">
            <w:pPr>
              <w:pStyle w:val="AttributeTableBody"/>
              <w:rPr>
                <w:noProof/>
              </w:rPr>
            </w:pPr>
            <w:r w:rsidRPr="00F63F22">
              <w:rPr>
                <w:noProof/>
              </w:rPr>
              <w:t>16</w:t>
            </w:r>
          </w:p>
        </w:tc>
        <w:tc>
          <w:tcPr>
            <w:tcW w:w="648" w:type="dxa"/>
            <w:tcBorders>
              <w:top w:val="dotted" w:sz="4" w:space="0" w:color="auto"/>
              <w:left w:val="nil"/>
              <w:bottom w:val="dotted" w:sz="4" w:space="0" w:color="auto"/>
              <w:right w:val="nil"/>
            </w:tcBorders>
            <w:shd w:val="clear" w:color="auto" w:fill="FFFFFF"/>
          </w:tcPr>
          <w:p w14:paraId="64A05315"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75A02C9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C50AA"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4B0F4420"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3B56C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2FAEE" w14:textId="77777777" w:rsidR="00953E39" w:rsidRPr="00F63F22" w:rsidRDefault="00413831" w:rsidP="00EA2497">
            <w:pPr>
              <w:pStyle w:val="AttributeTableBody"/>
              <w:rPr>
                <w:rStyle w:val="HyperlinkTable"/>
                <w:noProof/>
              </w:rPr>
            </w:pPr>
            <w:hyperlink r:id="rId46"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2D31206E" w14:textId="77777777" w:rsidR="00953E39" w:rsidRPr="00F63F22" w:rsidRDefault="00953E39" w:rsidP="00EA2497">
            <w:pPr>
              <w:pStyle w:val="AttributeTableBody"/>
              <w:rPr>
                <w:noProof/>
              </w:rPr>
            </w:pPr>
            <w:r w:rsidRPr="00F63F22">
              <w:rPr>
                <w:noProof/>
              </w:rPr>
              <w:t>00016</w:t>
            </w:r>
          </w:p>
        </w:tc>
        <w:tc>
          <w:tcPr>
            <w:tcW w:w="3888" w:type="dxa"/>
            <w:tcBorders>
              <w:top w:val="dotted" w:sz="4" w:space="0" w:color="auto"/>
              <w:left w:val="nil"/>
              <w:bottom w:val="dotted" w:sz="4" w:space="0" w:color="auto"/>
              <w:right w:val="nil"/>
            </w:tcBorders>
            <w:shd w:val="clear" w:color="auto" w:fill="FFFFFF"/>
          </w:tcPr>
          <w:p w14:paraId="50B5D6A2" w14:textId="77777777" w:rsidR="00953E39" w:rsidRPr="00F63F22" w:rsidRDefault="00953E39" w:rsidP="00EA2497">
            <w:pPr>
              <w:pStyle w:val="AttributeTableBody"/>
              <w:jc w:val="left"/>
              <w:rPr>
                <w:noProof/>
              </w:rPr>
            </w:pPr>
            <w:r w:rsidRPr="00F63F22">
              <w:rPr>
                <w:noProof/>
              </w:rPr>
              <w:t>Application Acknowledgment Type</w:t>
            </w:r>
          </w:p>
        </w:tc>
      </w:tr>
      <w:tr w:rsidR="000419D6" w:rsidRPr="009928E9" w14:paraId="594A0D8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124499D" w14:textId="77777777" w:rsidR="00953E39" w:rsidRPr="00F63F22" w:rsidRDefault="00953E39" w:rsidP="00EA2497">
            <w:pPr>
              <w:pStyle w:val="AttributeTableBody"/>
              <w:rPr>
                <w:noProof/>
              </w:rPr>
            </w:pPr>
            <w:r w:rsidRPr="00F63F22">
              <w:rPr>
                <w:noProof/>
              </w:rPr>
              <w:t>17</w:t>
            </w:r>
          </w:p>
        </w:tc>
        <w:tc>
          <w:tcPr>
            <w:tcW w:w="648" w:type="dxa"/>
            <w:tcBorders>
              <w:top w:val="dotted" w:sz="4" w:space="0" w:color="auto"/>
              <w:left w:val="nil"/>
              <w:bottom w:val="dotted" w:sz="4" w:space="0" w:color="auto"/>
              <w:right w:val="nil"/>
            </w:tcBorders>
            <w:shd w:val="clear" w:color="auto" w:fill="FFFFFF"/>
          </w:tcPr>
          <w:p w14:paraId="2828D8B0" w14:textId="77777777" w:rsidR="00953E39" w:rsidRPr="00F63F22" w:rsidRDefault="00953E39" w:rsidP="00EA2497">
            <w:pPr>
              <w:pStyle w:val="AttributeTableBody"/>
              <w:rPr>
                <w:noProof/>
              </w:rPr>
            </w:pPr>
            <w:r w:rsidRPr="00F63F22">
              <w:rPr>
                <w:noProof/>
              </w:rPr>
              <w:t>3..3</w:t>
            </w:r>
          </w:p>
        </w:tc>
        <w:tc>
          <w:tcPr>
            <w:tcW w:w="720" w:type="dxa"/>
            <w:tcBorders>
              <w:top w:val="dotted" w:sz="4" w:space="0" w:color="auto"/>
              <w:left w:val="nil"/>
              <w:bottom w:val="dotted" w:sz="4" w:space="0" w:color="auto"/>
              <w:right w:val="nil"/>
            </w:tcBorders>
            <w:shd w:val="clear" w:color="auto" w:fill="FFFFFF"/>
          </w:tcPr>
          <w:p w14:paraId="420DAAC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5E9CF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45B9954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BA109A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FB45D8" w14:textId="77777777" w:rsidR="00953E39" w:rsidRPr="00F63F22" w:rsidRDefault="00413831" w:rsidP="00EA2497">
            <w:pPr>
              <w:pStyle w:val="AttributeTableBody"/>
              <w:rPr>
                <w:rStyle w:val="HyperlinkTable"/>
                <w:noProof/>
              </w:rPr>
            </w:pPr>
            <w:hyperlink r:id="rId47" w:anchor="HL70399" w:history="1">
              <w:r w:rsidR="00953E39" w:rsidRPr="00F63F22">
                <w:rPr>
                  <w:rStyle w:val="HyperlinkTable"/>
                  <w:noProof/>
                </w:rPr>
                <w:t>0399</w:t>
              </w:r>
            </w:hyperlink>
          </w:p>
        </w:tc>
        <w:tc>
          <w:tcPr>
            <w:tcW w:w="720" w:type="dxa"/>
            <w:tcBorders>
              <w:top w:val="dotted" w:sz="4" w:space="0" w:color="auto"/>
              <w:left w:val="nil"/>
              <w:bottom w:val="dotted" w:sz="4" w:space="0" w:color="auto"/>
              <w:right w:val="nil"/>
            </w:tcBorders>
            <w:shd w:val="clear" w:color="auto" w:fill="FFFFFF"/>
          </w:tcPr>
          <w:p w14:paraId="21B36017" w14:textId="77777777" w:rsidR="00953E39" w:rsidRPr="00F63F22" w:rsidRDefault="00953E39" w:rsidP="00EA2497">
            <w:pPr>
              <w:pStyle w:val="AttributeTableBody"/>
              <w:rPr>
                <w:noProof/>
              </w:rPr>
            </w:pPr>
            <w:r w:rsidRPr="00F63F22">
              <w:rPr>
                <w:noProof/>
              </w:rPr>
              <w:t>00017</w:t>
            </w:r>
          </w:p>
        </w:tc>
        <w:tc>
          <w:tcPr>
            <w:tcW w:w="3888" w:type="dxa"/>
            <w:tcBorders>
              <w:top w:val="dotted" w:sz="4" w:space="0" w:color="auto"/>
              <w:left w:val="nil"/>
              <w:bottom w:val="dotted" w:sz="4" w:space="0" w:color="auto"/>
              <w:right w:val="nil"/>
            </w:tcBorders>
            <w:shd w:val="clear" w:color="auto" w:fill="FFFFFF"/>
          </w:tcPr>
          <w:p w14:paraId="797A0621" w14:textId="77777777" w:rsidR="00953E39" w:rsidRPr="00F63F22" w:rsidRDefault="00953E39" w:rsidP="00EA2497">
            <w:pPr>
              <w:pStyle w:val="AttributeTableBody"/>
              <w:jc w:val="left"/>
              <w:rPr>
                <w:noProof/>
              </w:rPr>
            </w:pPr>
            <w:r w:rsidRPr="00F63F22">
              <w:rPr>
                <w:noProof/>
              </w:rPr>
              <w:t>Country Code</w:t>
            </w:r>
          </w:p>
        </w:tc>
      </w:tr>
      <w:tr w:rsidR="000419D6" w:rsidRPr="009928E9" w14:paraId="2377085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8F609D4" w14:textId="77777777" w:rsidR="00953E39" w:rsidRPr="00F63F22" w:rsidRDefault="00953E39" w:rsidP="00EA2497">
            <w:pPr>
              <w:pStyle w:val="AttributeTableBody"/>
              <w:rPr>
                <w:noProof/>
              </w:rPr>
            </w:pPr>
            <w:r w:rsidRPr="00F63F22">
              <w:rPr>
                <w:noProof/>
              </w:rPr>
              <w:t>18</w:t>
            </w:r>
          </w:p>
        </w:tc>
        <w:tc>
          <w:tcPr>
            <w:tcW w:w="648" w:type="dxa"/>
            <w:tcBorders>
              <w:top w:val="dotted" w:sz="4" w:space="0" w:color="auto"/>
              <w:left w:val="nil"/>
              <w:bottom w:val="dotted" w:sz="4" w:space="0" w:color="auto"/>
              <w:right w:val="nil"/>
            </w:tcBorders>
            <w:shd w:val="clear" w:color="auto" w:fill="FFFFFF"/>
          </w:tcPr>
          <w:p w14:paraId="61E3C150" w14:textId="77777777" w:rsidR="00953E39" w:rsidRPr="00F63F22" w:rsidRDefault="00953E39" w:rsidP="00EA2497">
            <w:pPr>
              <w:pStyle w:val="AttributeTableBody"/>
              <w:rPr>
                <w:noProof/>
              </w:rPr>
            </w:pPr>
            <w:r w:rsidRPr="00F63F22">
              <w:rPr>
                <w:noProof/>
              </w:rPr>
              <w:t>5..15</w:t>
            </w:r>
          </w:p>
        </w:tc>
        <w:tc>
          <w:tcPr>
            <w:tcW w:w="720" w:type="dxa"/>
            <w:tcBorders>
              <w:top w:val="dotted" w:sz="4" w:space="0" w:color="auto"/>
              <w:left w:val="nil"/>
              <w:bottom w:val="dotted" w:sz="4" w:space="0" w:color="auto"/>
              <w:right w:val="nil"/>
            </w:tcBorders>
            <w:shd w:val="clear" w:color="auto" w:fill="FFFFFF"/>
          </w:tcPr>
          <w:p w14:paraId="797BF5D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93733B"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6AB8596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D4A9C62"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725E3EE1" w14:textId="77777777" w:rsidR="00953E39" w:rsidRPr="00F63F22" w:rsidRDefault="00413831" w:rsidP="00EA2497">
            <w:pPr>
              <w:pStyle w:val="AttributeTableBody"/>
              <w:rPr>
                <w:rStyle w:val="HyperlinkTable"/>
                <w:noProof/>
              </w:rPr>
            </w:pPr>
            <w:hyperlink r:id="rId48" w:anchor="HL70211" w:history="1">
              <w:r w:rsidR="00953E39" w:rsidRPr="00F63F22">
                <w:rPr>
                  <w:rStyle w:val="HyperlinkTable"/>
                  <w:noProof/>
                </w:rPr>
                <w:t>0211</w:t>
              </w:r>
            </w:hyperlink>
          </w:p>
        </w:tc>
        <w:tc>
          <w:tcPr>
            <w:tcW w:w="720" w:type="dxa"/>
            <w:tcBorders>
              <w:top w:val="dotted" w:sz="4" w:space="0" w:color="auto"/>
              <w:left w:val="nil"/>
              <w:bottom w:val="dotted" w:sz="4" w:space="0" w:color="auto"/>
              <w:right w:val="nil"/>
            </w:tcBorders>
            <w:shd w:val="clear" w:color="auto" w:fill="FFFFFF"/>
          </w:tcPr>
          <w:p w14:paraId="249F316E" w14:textId="77777777" w:rsidR="00953E39" w:rsidRPr="00F63F22" w:rsidRDefault="00953E39" w:rsidP="00EA2497">
            <w:pPr>
              <w:pStyle w:val="AttributeTableBody"/>
              <w:rPr>
                <w:noProof/>
              </w:rPr>
            </w:pPr>
            <w:r w:rsidRPr="00F63F22">
              <w:rPr>
                <w:noProof/>
              </w:rPr>
              <w:t>00692</w:t>
            </w:r>
          </w:p>
        </w:tc>
        <w:tc>
          <w:tcPr>
            <w:tcW w:w="3888" w:type="dxa"/>
            <w:tcBorders>
              <w:top w:val="dotted" w:sz="4" w:space="0" w:color="auto"/>
              <w:left w:val="nil"/>
              <w:bottom w:val="dotted" w:sz="4" w:space="0" w:color="auto"/>
              <w:right w:val="nil"/>
            </w:tcBorders>
            <w:shd w:val="clear" w:color="auto" w:fill="FFFFFF"/>
          </w:tcPr>
          <w:p w14:paraId="0A380DD3" w14:textId="77777777" w:rsidR="00953E39" w:rsidRPr="00F63F22" w:rsidRDefault="00953E39" w:rsidP="00EA2497">
            <w:pPr>
              <w:pStyle w:val="AttributeTableBody"/>
              <w:jc w:val="left"/>
              <w:rPr>
                <w:noProof/>
              </w:rPr>
            </w:pPr>
            <w:r w:rsidRPr="00F63F22">
              <w:rPr>
                <w:noProof/>
              </w:rPr>
              <w:t>Character Set</w:t>
            </w:r>
          </w:p>
        </w:tc>
      </w:tr>
      <w:tr w:rsidR="000419D6" w:rsidRPr="009928E9" w14:paraId="703910E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8886772" w14:textId="77777777" w:rsidR="00953E39" w:rsidRPr="00F63F22" w:rsidRDefault="00953E39" w:rsidP="00EA2497">
            <w:pPr>
              <w:pStyle w:val="AttributeTableBody"/>
              <w:rPr>
                <w:noProof/>
              </w:rPr>
            </w:pPr>
            <w:r w:rsidRPr="00F63F22">
              <w:rPr>
                <w:noProof/>
              </w:rPr>
              <w:t>19</w:t>
            </w:r>
          </w:p>
        </w:tc>
        <w:tc>
          <w:tcPr>
            <w:tcW w:w="648" w:type="dxa"/>
            <w:tcBorders>
              <w:top w:val="dotted" w:sz="4" w:space="0" w:color="auto"/>
              <w:left w:val="nil"/>
              <w:bottom w:val="dotted" w:sz="4" w:space="0" w:color="auto"/>
              <w:right w:val="nil"/>
            </w:tcBorders>
            <w:shd w:val="clear" w:color="auto" w:fill="FFFFFF"/>
          </w:tcPr>
          <w:p w14:paraId="13F558D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5DA3B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5F8AFD"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1963D30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A328C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5F47F4" w14:textId="77777777" w:rsidR="00953E39" w:rsidRPr="00F63F22" w:rsidRDefault="00B42672" w:rsidP="00EA2497">
            <w:pPr>
              <w:pStyle w:val="AttributeTableBody"/>
              <w:rPr>
                <w:noProof/>
              </w:rPr>
            </w:pPr>
            <w:r>
              <w:rPr>
                <w:noProof/>
              </w:rPr>
              <w:t>0609</w:t>
            </w:r>
          </w:p>
        </w:tc>
        <w:tc>
          <w:tcPr>
            <w:tcW w:w="720" w:type="dxa"/>
            <w:tcBorders>
              <w:top w:val="dotted" w:sz="4" w:space="0" w:color="auto"/>
              <w:left w:val="nil"/>
              <w:bottom w:val="dotted" w:sz="4" w:space="0" w:color="auto"/>
              <w:right w:val="nil"/>
            </w:tcBorders>
            <w:shd w:val="clear" w:color="auto" w:fill="FFFFFF"/>
          </w:tcPr>
          <w:p w14:paraId="055865AA" w14:textId="77777777" w:rsidR="00953E39" w:rsidRPr="00F63F22" w:rsidRDefault="00953E39" w:rsidP="00EA2497">
            <w:pPr>
              <w:pStyle w:val="AttributeTableBody"/>
              <w:rPr>
                <w:noProof/>
              </w:rPr>
            </w:pPr>
            <w:r w:rsidRPr="00F63F22">
              <w:rPr>
                <w:noProof/>
              </w:rPr>
              <w:t>00693</w:t>
            </w:r>
          </w:p>
        </w:tc>
        <w:tc>
          <w:tcPr>
            <w:tcW w:w="3888" w:type="dxa"/>
            <w:tcBorders>
              <w:top w:val="dotted" w:sz="4" w:space="0" w:color="auto"/>
              <w:left w:val="nil"/>
              <w:bottom w:val="dotted" w:sz="4" w:space="0" w:color="auto"/>
              <w:right w:val="nil"/>
            </w:tcBorders>
            <w:shd w:val="clear" w:color="auto" w:fill="FFFFFF"/>
          </w:tcPr>
          <w:p w14:paraId="2B40CE5A" w14:textId="77777777" w:rsidR="00953E39" w:rsidRPr="00F63F22" w:rsidRDefault="00953E39" w:rsidP="00EA2497">
            <w:pPr>
              <w:pStyle w:val="AttributeTableBody"/>
              <w:jc w:val="left"/>
              <w:rPr>
                <w:noProof/>
              </w:rPr>
            </w:pPr>
            <w:r w:rsidRPr="00F63F22">
              <w:rPr>
                <w:noProof/>
              </w:rPr>
              <w:t>Principal Language Of Message</w:t>
            </w:r>
          </w:p>
        </w:tc>
      </w:tr>
      <w:tr w:rsidR="000419D6" w:rsidRPr="009928E9" w14:paraId="27CFDCE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849A529"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1C5207DD" w14:textId="77777777" w:rsidR="00953E39" w:rsidRPr="00F63F22" w:rsidRDefault="00953E39" w:rsidP="00EA2497">
            <w:pPr>
              <w:pStyle w:val="AttributeTableBody"/>
              <w:rPr>
                <w:noProof/>
              </w:rPr>
            </w:pPr>
            <w:r w:rsidRPr="00F63F22">
              <w:rPr>
                <w:noProof/>
              </w:rPr>
              <w:t>3..13</w:t>
            </w:r>
          </w:p>
        </w:tc>
        <w:tc>
          <w:tcPr>
            <w:tcW w:w="720" w:type="dxa"/>
            <w:tcBorders>
              <w:top w:val="dotted" w:sz="4" w:space="0" w:color="auto"/>
              <w:left w:val="nil"/>
              <w:bottom w:val="dotted" w:sz="4" w:space="0" w:color="auto"/>
              <w:right w:val="nil"/>
            </w:tcBorders>
            <w:shd w:val="clear" w:color="auto" w:fill="FFFFFF"/>
          </w:tcPr>
          <w:p w14:paraId="120467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FCC447"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7502AB8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27C900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AD1DFF" w14:textId="77777777" w:rsidR="00953E39" w:rsidRPr="00F63F22" w:rsidRDefault="00413831" w:rsidP="00EA2497">
            <w:pPr>
              <w:pStyle w:val="AttributeTableBody"/>
              <w:rPr>
                <w:rStyle w:val="HyperlinkTable"/>
                <w:noProof/>
              </w:rPr>
            </w:pPr>
            <w:hyperlink r:id="rId49" w:anchor="HL70356" w:history="1">
              <w:r w:rsidR="00953E39" w:rsidRPr="00F63F22">
                <w:rPr>
                  <w:rStyle w:val="HyperlinkTable"/>
                  <w:noProof/>
                </w:rPr>
                <w:t>0356</w:t>
              </w:r>
            </w:hyperlink>
          </w:p>
        </w:tc>
        <w:tc>
          <w:tcPr>
            <w:tcW w:w="720" w:type="dxa"/>
            <w:tcBorders>
              <w:top w:val="dotted" w:sz="4" w:space="0" w:color="auto"/>
              <w:left w:val="nil"/>
              <w:bottom w:val="dotted" w:sz="4" w:space="0" w:color="auto"/>
              <w:right w:val="nil"/>
            </w:tcBorders>
            <w:shd w:val="clear" w:color="auto" w:fill="FFFFFF"/>
          </w:tcPr>
          <w:p w14:paraId="2F64C337" w14:textId="77777777" w:rsidR="00953E39" w:rsidRPr="00F63F22" w:rsidRDefault="00953E39" w:rsidP="00EA2497">
            <w:pPr>
              <w:pStyle w:val="AttributeTableBody"/>
              <w:rPr>
                <w:noProof/>
              </w:rPr>
            </w:pPr>
            <w:r w:rsidRPr="00F63F22">
              <w:rPr>
                <w:noProof/>
              </w:rPr>
              <w:t>01317</w:t>
            </w:r>
          </w:p>
        </w:tc>
        <w:tc>
          <w:tcPr>
            <w:tcW w:w="3888" w:type="dxa"/>
            <w:tcBorders>
              <w:top w:val="dotted" w:sz="4" w:space="0" w:color="auto"/>
              <w:left w:val="nil"/>
              <w:bottom w:val="dotted" w:sz="4" w:space="0" w:color="auto"/>
              <w:right w:val="nil"/>
            </w:tcBorders>
            <w:shd w:val="clear" w:color="auto" w:fill="FFFFFF"/>
          </w:tcPr>
          <w:p w14:paraId="47A1DE09" w14:textId="77777777" w:rsidR="00953E39" w:rsidRPr="00F63F22" w:rsidRDefault="00953E39" w:rsidP="00EA2497">
            <w:pPr>
              <w:pStyle w:val="AttributeTableBody"/>
              <w:jc w:val="left"/>
              <w:rPr>
                <w:noProof/>
              </w:rPr>
            </w:pPr>
            <w:r w:rsidRPr="00F63F22">
              <w:rPr>
                <w:noProof/>
              </w:rPr>
              <w:t>Alternate Character Set Handling Scheme</w:t>
            </w:r>
          </w:p>
        </w:tc>
      </w:tr>
      <w:tr w:rsidR="000419D6" w:rsidRPr="009928E9" w14:paraId="37D3A6A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C5B723F" w14:textId="77777777" w:rsidR="00953E39" w:rsidRPr="00F63F22" w:rsidRDefault="00953E39" w:rsidP="00EA2497">
            <w:pPr>
              <w:pStyle w:val="AttributeTableBody"/>
              <w:rPr>
                <w:noProof/>
              </w:rPr>
            </w:pPr>
            <w:r w:rsidRPr="00F63F22">
              <w:rPr>
                <w:noProof/>
              </w:rPr>
              <w:t>21</w:t>
            </w:r>
          </w:p>
        </w:tc>
        <w:tc>
          <w:tcPr>
            <w:tcW w:w="648" w:type="dxa"/>
            <w:tcBorders>
              <w:top w:val="dotted" w:sz="4" w:space="0" w:color="auto"/>
              <w:left w:val="nil"/>
              <w:bottom w:val="dotted" w:sz="4" w:space="0" w:color="auto"/>
              <w:right w:val="nil"/>
            </w:tcBorders>
            <w:shd w:val="clear" w:color="auto" w:fill="FFFFFF"/>
          </w:tcPr>
          <w:p w14:paraId="0B3AC84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2537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E9BA60" w14:textId="77777777" w:rsidR="00953E39" w:rsidRPr="00F63F22" w:rsidRDefault="00953E39" w:rsidP="00EA2497">
            <w:pPr>
              <w:pStyle w:val="AttributeTableBody"/>
              <w:rPr>
                <w:noProof/>
              </w:rPr>
            </w:pPr>
            <w:r w:rsidRPr="00F63F22">
              <w:rPr>
                <w:noProof/>
              </w:rPr>
              <w:t xml:space="preserve">EI </w:t>
            </w:r>
          </w:p>
        </w:tc>
        <w:tc>
          <w:tcPr>
            <w:tcW w:w="648" w:type="dxa"/>
            <w:tcBorders>
              <w:top w:val="dotted" w:sz="4" w:space="0" w:color="auto"/>
              <w:left w:val="nil"/>
              <w:bottom w:val="dotted" w:sz="4" w:space="0" w:color="auto"/>
              <w:right w:val="nil"/>
            </w:tcBorders>
            <w:shd w:val="clear" w:color="auto" w:fill="FFFFFF"/>
          </w:tcPr>
          <w:p w14:paraId="759FD82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03443DC"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401C13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2FB6BA" w14:textId="77777777" w:rsidR="00953E39" w:rsidRPr="00F63F22" w:rsidRDefault="00953E39" w:rsidP="00EA2497">
            <w:pPr>
              <w:pStyle w:val="AttributeTableBody"/>
              <w:rPr>
                <w:noProof/>
              </w:rPr>
            </w:pPr>
            <w:r w:rsidRPr="00F63F22">
              <w:rPr>
                <w:noProof/>
              </w:rPr>
              <w:t>01598</w:t>
            </w:r>
          </w:p>
        </w:tc>
        <w:tc>
          <w:tcPr>
            <w:tcW w:w="3888" w:type="dxa"/>
            <w:tcBorders>
              <w:top w:val="dotted" w:sz="4" w:space="0" w:color="auto"/>
              <w:left w:val="nil"/>
              <w:bottom w:val="dotted" w:sz="4" w:space="0" w:color="auto"/>
              <w:right w:val="nil"/>
            </w:tcBorders>
            <w:shd w:val="clear" w:color="auto" w:fill="FFFFFF"/>
          </w:tcPr>
          <w:p w14:paraId="1181B399" w14:textId="77777777" w:rsidR="00953E39" w:rsidRPr="00F63F22" w:rsidRDefault="00953E39" w:rsidP="00EA2497">
            <w:pPr>
              <w:pStyle w:val="AttributeTableBody"/>
              <w:jc w:val="left"/>
              <w:rPr>
                <w:noProof/>
              </w:rPr>
            </w:pPr>
            <w:r w:rsidRPr="00F63F22">
              <w:rPr>
                <w:noProof/>
              </w:rPr>
              <w:t>Message Profile Identifier</w:t>
            </w:r>
          </w:p>
        </w:tc>
      </w:tr>
      <w:tr w:rsidR="000419D6" w:rsidRPr="009928E9" w14:paraId="3F269B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DAC7B94" w14:textId="77777777" w:rsidR="00953E39" w:rsidRPr="00F63F22" w:rsidRDefault="00953E39" w:rsidP="00EA2497">
            <w:pPr>
              <w:pStyle w:val="AttributeTableBody"/>
              <w:rPr>
                <w:noProof/>
              </w:rPr>
            </w:pPr>
            <w:r w:rsidRPr="00F63F22">
              <w:rPr>
                <w:noProof/>
              </w:rPr>
              <w:t>22</w:t>
            </w:r>
          </w:p>
        </w:tc>
        <w:tc>
          <w:tcPr>
            <w:tcW w:w="648" w:type="dxa"/>
            <w:tcBorders>
              <w:top w:val="dotted" w:sz="4" w:space="0" w:color="auto"/>
              <w:left w:val="nil"/>
              <w:bottom w:val="dotted" w:sz="4" w:space="0" w:color="auto"/>
              <w:right w:val="nil"/>
            </w:tcBorders>
            <w:shd w:val="clear" w:color="auto" w:fill="FFFFFF"/>
          </w:tcPr>
          <w:p w14:paraId="6D0DB7B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4E480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E9002"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2557778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791C8A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CC124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E6E712" w14:textId="77777777" w:rsidR="00953E39" w:rsidRPr="00F63F22" w:rsidRDefault="00953E39" w:rsidP="00EA2497">
            <w:pPr>
              <w:pStyle w:val="AttributeTableBody"/>
              <w:rPr>
                <w:noProof/>
              </w:rPr>
            </w:pPr>
            <w:r w:rsidRPr="00F63F22">
              <w:rPr>
                <w:noProof/>
              </w:rPr>
              <w:t>01823</w:t>
            </w:r>
          </w:p>
        </w:tc>
        <w:tc>
          <w:tcPr>
            <w:tcW w:w="3888" w:type="dxa"/>
            <w:tcBorders>
              <w:top w:val="dotted" w:sz="4" w:space="0" w:color="auto"/>
              <w:left w:val="nil"/>
              <w:bottom w:val="dotted" w:sz="4" w:space="0" w:color="auto"/>
              <w:right w:val="nil"/>
            </w:tcBorders>
            <w:shd w:val="clear" w:color="auto" w:fill="FFFFFF"/>
          </w:tcPr>
          <w:p w14:paraId="563B61DF" w14:textId="77777777" w:rsidR="00953E39" w:rsidRPr="00F63F22" w:rsidRDefault="00953E39" w:rsidP="00EA2497">
            <w:pPr>
              <w:pStyle w:val="AttributeTableBody"/>
              <w:jc w:val="left"/>
              <w:rPr>
                <w:noProof/>
              </w:rPr>
            </w:pPr>
            <w:r w:rsidRPr="00F63F22">
              <w:rPr>
                <w:noProof/>
              </w:rPr>
              <w:t>Sending Responsible Organization</w:t>
            </w:r>
          </w:p>
        </w:tc>
      </w:tr>
      <w:tr w:rsidR="000419D6" w:rsidRPr="009928E9" w14:paraId="40C6FC0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7162E6A" w14:textId="77777777" w:rsidR="00953E39" w:rsidRPr="00F63F22" w:rsidRDefault="00953E39" w:rsidP="00EA2497">
            <w:pPr>
              <w:pStyle w:val="AttributeTableBody"/>
              <w:rPr>
                <w:noProof/>
              </w:rPr>
            </w:pPr>
            <w:r w:rsidRPr="00F63F22">
              <w:rPr>
                <w:noProof/>
              </w:rPr>
              <w:t>23</w:t>
            </w:r>
          </w:p>
        </w:tc>
        <w:tc>
          <w:tcPr>
            <w:tcW w:w="648" w:type="dxa"/>
            <w:tcBorders>
              <w:top w:val="dotted" w:sz="4" w:space="0" w:color="auto"/>
              <w:left w:val="nil"/>
              <w:bottom w:val="dotted" w:sz="4" w:space="0" w:color="auto"/>
              <w:right w:val="nil"/>
            </w:tcBorders>
            <w:shd w:val="clear" w:color="auto" w:fill="FFFFFF"/>
          </w:tcPr>
          <w:p w14:paraId="38FF6E4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758FD"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5DB3A7"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3DC2146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9950A9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C3D03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16CE62" w14:textId="77777777" w:rsidR="00953E39" w:rsidRPr="00F63F22" w:rsidRDefault="00953E39" w:rsidP="00EA2497">
            <w:pPr>
              <w:pStyle w:val="AttributeTableBody"/>
              <w:rPr>
                <w:noProof/>
              </w:rPr>
            </w:pPr>
            <w:r w:rsidRPr="00F63F22">
              <w:rPr>
                <w:noProof/>
              </w:rPr>
              <w:t>01824</w:t>
            </w:r>
          </w:p>
        </w:tc>
        <w:tc>
          <w:tcPr>
            <w:tcW w:w="3888" w:type="dxa"/>
            <w:tcBorders>
              <w:top w:val="dotted" w:sz="4" w:space="0" w:color="auto"/>
              <w:left w:val="nil"/>
              <w:bottom w:val="dotted" w:sz="4" w:space="0" w:color="auto"/>
              <w:right w:val="nil"/>
            </w:tcBorders>
            <w:shd w:val="clear" w:color="auto" w:fill="FFFFFF"/>
          </w:tcPr>
          <w:p w14:paraId="79F82C43" w14:textId="77777777" w:rsidR="00953E39" w:rsidRPr="00F63F22" w:rsidRDefault="00953E39" w:rsidP="00EA2497">
            <w:pPr>
              <w:pStyle w:val="AttributeTableBody"/>
              <w:jc w:val="left"/>
              <w:rPr>
                <w:noProof/>
              </w:rPr>
            </w:pPr>
            <w:r w:rsidRPr="00F63F22">
              <w:rPr>
                <w:noProof/>
              </w:rPr>
              <w:t>Receiving Responsible Organization</w:t>
            </w:r>
          </w:p>
        </w:tc>
      </w:tr>
      <w:tr w:rsidR="000419D6" w:rsidRPr="009928E9" w14:paraId="47DECA9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CC0665A" w14:textId="77777777" w:rsidR="00953E39" w:rsidRPr="00F63F22" w:rsidRDefault="00953E39" w:rsidP="00EA2497">
            <w:pPr>
              <w:pStyle w:val="AttributeTableBody"/>
              <w:rPr>
                <w:noProof/>
              </w:rPr>
            </w:pPr>
            <w:r w:rsidRPr="00F63F22">
              <w:rPr>
                <w:noProof/>
              </w:rPr>
              <w:t>24</w:t>
            </w:r>
          </w:p>
        </w:tc>
        <w:tc>
          <w:tcPr>
            <w:tcW w:w="648" w:type="dxa"/>
            <w:tcBorders>
              <w:top w:val="dotted" w:sz="4" w:space="0" w:color="auto"/>
              <w:left w:val="nil"/>
              <w:bottom w:val="dotted" w:sz="4" w:space="0" w:color="auto"/>
              <w:right w:val="nil"/>
            </w:tcBorders>
            <w:shd w:val="clear" w:color="auto" w:fill="FFFFFF"/>
          </w:tcPr>
          <w:p w14:paraId="6C23463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4881D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A91BCD"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A9C380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61E32F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971AE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F10271" w14:textId="77777777" w:rsidR="00953E39" w:rsidRPr="00F63F22" w:rsidRDefault="00953E39" w:rsidP="00EA2497">
            <w:pPr>
              <w:pStyle w:val="AttributeTableBody"/>
              <w:rPr>
                <w:noProof/>
              </w:rPr>
            </w:pPr>
            <w:r w:rsidRPr="00F63F22">
              <w:rPr>
                <w:noProof/>
              </w:rPr>
              <w:t>01825</w:t>
            </w:r>
          </w:p>
        </w:tc>
        <w:tc>
          <w:tcPr>
            <w:tcW w:w="3888" w:type="dxa"/>
            <w:tcBorders>
              <w:top w:val="dotted" w:sz="4" w:space="0" w:color="auto"/>
              <w:left w:val="nil"/>
              <w:bottom w:val="dotted" w:sz="4" w:space="0" w:color="auto"/>
              <w:right w:val="nil"/>
            </w:tcBorders>
            <w:shd w:val="clear" w:color="auto" w:fill="FFFFFF"/>
          </w:tcPr>
          <w:p w14:paraId="62F764B1" w14:textId="77777777" w:rsidR="00953E39" w:rsidRPr="00F63F22" w:rsidRDefault="00953E39" w:rsidP="00EA2497">
            <w:pPr>
              <w:pStyle w:val="AttributeTableBody"/>
              <w:jc w:val="left"/>
              <w:rPr>
                <w:noProof/>
              </w:rPr>
            </w:pPr>
            <w:r w:rsidRPr="00F63F22">
              <w:rPr>
                <w:noProof/>
              </w:rPr>
              <w:t>Sending Network Address</w:t>
            </w:r>
          </w:p>
        </w:tc>
      </w:tr>
      <w:tr w:rsidR="000419D6" w:rsidRPr="009928E9" w14:paraId="5D85A77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0FF3F4" w14:textId="77777777" w:rsidR="00953E39" w:rsidRPr="00F63F22" w:rsidRDefault="00953E39" w:rsidP="00EA2497">
            <w:pPr>
              <w:pStyle w:val="AttributeTableBody"/>
              <w:rPr>
                <w:noProof/>
              </w:rPr>
            </w:pPr>
            <w:r w:rsidRPr="00F63F22">
              <w:rPr>
                <w:noProof/>
              </w:rPr>
              <w:t>25</w:t>
            </w:r>
          </w:p>
        </w:tc>
        <w:tc>
          <w:tcPr>
            <w:tcW w:w="648" w:type="dxa"/>
            <w:tcBorders>
              <w:top w:val="dotted" w:sz="4" w:space="0" w:color="auto"/>
              <w:left w:val="nil"/>
              <w:bottom w:val="dotted" w:sz="4" w:space="0" w:color="auto"/>
              <w:right w:val="nil"/>
            </w:tcBorders>
            <w:shd w:val="clear" w:color="auto" w:fill="FFFFFF"/>
          </w:tcPr>
          <w:p w14:paraId="040EA85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CDD2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C3ECA"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5F21924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F50E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2AB5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79BA6B" w14:textId="77777777" w:rsidR="00953E39" w:rsidRPr="00F63F22" w:rsidRDefault="00953E39" w:rsidP="00EA2497">
            <w:pPr>
              <w:pStyle w:val="AttributeTableBody"/>
              <w:rPr>
                <w:noProof/>
              </w:rPr>
            </w:pPr>
            <w:r w:rsidRPr="00F63F22">
              <w:rPr>
                <w:noProof/>
              </w:rPr>
              <w:t>01826</w:t>
            </w:r>
          </w:p>
        </w:tc>
        <w:tc>
          <w:tcPr>
            <w:tcW w:w="3888" w:type="dxa"/>
            <w:tcBorders>
              <w:top w:val="dotted" w:sz="4" w:space="0" w:color="auto"/>
              <w:left w:val="nil"/>
              <w:bottom w:val="dotted" w:sz="4" w:space="0" w:color="auto"/>
              <w:right w:val="nil"/>
            </w:tcBorders>
            <w:shd w:val="clear" w:color="auto" w:fill="FFFFFF"/>
          </w:tcPr>
          <w:p w14:paraId="62F148E0" w14:textId="77777777" w:rsidR="00953E39" w:rsidRPr="00F63F22" w:rsidRDefault="00953E39" w:rsidP="00EA2497">
            <w:pPr>
              <w:pStyle w:val="AttributeTableBody"/>
              <w:jc w:val="left"/>
              <w:rPr>
                <w:noProof/>
              </w:rPr>
            </w:pPr>
            <w:r w:rsidRPr="00F63F22">
              <w:rPr>
                <w:noProof/>
              </w:rPr>
              <w:t>Receiving Network Address</w:t>
            </w:r>
          </w:p>
        </w:tc>
      </w:tr>
      <w:tr w:rsidR="000419D6" w:rsidRPr="009928E9" w14:paraId="4E4FD7D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B7593BB" w14:textId="77777777" w:rsidR="00486673" w:rsidRPr="008E7980" w:rsidRDefault="00486673" w:rsidP="00C2105A">
            <w:pPr>
              <w:pStyle w:val="AttributeTableBody"/>
              <w:rPr>
                <w:noProof/>
              </w:rPr>
            </w:pPr>
            <w:r w:rsidRPr="008E7980">
              <w:rPr>
                <w:noProof/>
              </w:rPr>
              <w:t>26</w:t>
            </w:r>
          </w:p>
        </w:tc>
        <w:tc>
          <w:tcPr>
            <w:tcW w:w="648" w:type="dxa"/>
            <w:tcBorders>
              <w:top w:val="dotted" w:sz="4" w:space="0" w:color="auto"/>
              <w:left w:val="nil"/>
              <w:bottom w:val="dotted" w:sz="4" w:space="0" w:color="auto"/>
              <w:right w:val="nil"/>
            </w:tcBorders>
            <w:shd w:val="clear" w:color="auto" w:fill="FFFFFF"/>
          </w:tcPr>
          <w:p w14:paraId="18B16C8A"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9DAA7E"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A2A519"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5AA49D8D" w14:textId="77777777" w:rsidR="00486673" w:rsidRPr="008E7980" w:rsidRDefault="00486673" w:rsidP="00C2105A">
            <w:pPr>
              <w:pStyle w:val="AttributeTableBody"/>
              <w:rPr>
                <w:noProof/>
              </w:rPr>
            </w:pPr>
            <w:r w:rsidRPr="008E7980">
              <w:rPr>
                <w:noProof/>
              </w:rPr>
              <w:t>C</w:t>
            </w:r>
          </w:p>
        </w:tc>
        <w:tc>
          <w:tcPr>
            <w:tcW w:w="648" w:type="dxa"/>
            <w:tcBorders>
              <w:top w:val="dotted" w:sz="4" w:space="0" w:color="auto"/>
              <w:left w:val="nil"/>
              <w:bottom w:val="dotted" w:sz="4" w:space="0" w:color="auto"/>
              <w:right w:val="nil"/>
            </w:tcBorders>
            <w:shd w:val="clear" w:color="auto" w:fill="FFFFFF"/>
          </w:tcPr>
          <w:p w14:paraId="783D1285"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FC7286" w14:textId="77777777" w:rsidR="00486673" w:rsidRPr="008E7980" w:rsidRDefault="00413831" w:rsidP="00C2105A">
            <w:pPr>
              <w:pStyle w:val="AttributeTableBody"/>
              <w:rPr>
                <w:noProof/>
              </w:rPr>
            </w:pPr>
            <w:hyperlink r:id="rId50" w:anchor="HL70952" w:history="1">
              <w:r w:rsidR="00486673"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44C26269" w14:textId="77777777" w:rsidR="00486673" w:rsidRPr="008E7980" w:rsidRDefault="00486673" w:rsidP="00C2105A">
            <w:pPr>
              <w:pStyle w:val="AttributeTableBody"/>
              <w:rPr>
                <w:noProof/>
              </w:rPr>
            </w:pPr>
            <w:r w:rsidRPr="008E7980">
              <w:rPr>
                <w:noProof/>
              </w:rPr>
              <w:t>2429</w:t>
            </w:r>
          </w:p>
        </w:tc>
        <w:tc>
          <w:tcPr>
            <w:tcW w:w="3888" w:type="dxa"/>
            <w:tcBorders>
              <w:top w:val="dotted" w:sz="4" w:space="0" w:color="auto"/>
              <w:left w:val="nil"/>
              <w:bottom w:val="dotted" w:sz="4" w:space="0" w:color="auto"/>
              <w:right w:val="nil"/>
            </w:tcBorders>
            <w:shd w:val="clear" w:color="auto" w:fill="FFFFFF"/>
          </w:tcPr>
          <w:p w14:paraId="704626EA" w14:textId="77777777" w:rsidR="00486673" w:rsidRPr="008E7980" w:rsidRDefault="00486673" w:rsidP="00C2105A">
            <w:pPr>
              <w:pStyle w:val="AttributeTableBody"/>
              <w:jc w:val="left"/>
              <w:rPr>
                <w:noProof/>
              </w:rPr>
            </w:pPr>
            <w:r w:rsidRPr="008E7980">
              <w:rPr>
                <w:noProof/>
              </w:rPr>
              <w:t>Security Classification Tag</w:t>
            </w:r>
          </w:p>
        </w:tc>
      </w:tr>
      <w:tr w:rsidR="000419D6" w:rsidRPr="009928E9" w14:paraId="215659A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8193909" w14:textId="77777777" w:rsidR="00486673" w:rsidRPr="008E7980" w:rsidRDefault="00486673" w:rsidP="00C2105A">
            <w:pPr>
              <w:pStyle w:val="AttributeTableBody"/>
              <w:rPr>
                <w:noProof/>
              </w:rPr>
            </w:pPr>
            <w:r w:rsidRPr="008E7980">
              <w:rPr>
                <w:noProof/>
              </w:rPr>
              <w:t>27</w:t>
            </w:r>
          </w:p>
        </w:tc>
        <w:tc>
          <w:tcPr>
            <w:tcW w:w="648" w:type="dxa"/>
            <w:tcBorders>
              <w:top w:val="dotted" w:sz="4" w:space="0" w:color="auto"/>
              <w:left w:val="nil"/>
              <w:bottom w:val="dotted" w:sz="4" w:space="0" w:color="auto"/>
              <w:right w:val="nil"/>
            </w:tcBorders>
            <w:shd w:val="clear" w:color="auto" w:fill="FFFFFF"/>
          </w:tcPr>
          <w:p w14:paraId="2AAE02DC"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07DAC"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D221D3"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41687CAF"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dotted" w:sz="4" w:space="0" w:color="auto"/>
              <w:right w:val="nil"/>
            </w:tcBorders>
            <w:shd w:val="clear" w:color="auto" w:fill="FFFFFF"/>
          </w:tcPr>
          <w:p w14:paraId="60842807"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dotted" w:sz="4" w:space="0" w:color="auto"/>
              <w:right w:val="nil"/>
            </w:tcBorders>
            <w:shd w:val="clear" w:color="auto" w:fill="FFFFFF"/>
          </w:tcPr>
          <w:p w14:paraId="4900884F" w14:textId="77777777" w:rsidR="00486673" w:rsidRPr="008E7980" w:rsidRDefault="00413831" w:rsidP="00C2105A">
            <w:pPr>
              <w:pStyle w:val="AttributeTableBody"/>
              <w:rPr>
                <w:noProof/>
              </w:rPr>
            </w:pPr>
            <w:hyperlink r:id="rId51" w:anchor="HL70953" w:history="1">
              <w:r w:rsidR="00BF6322" w:rsidRPr="008F278C">
                <w:rPr>
                  <w:rStyle w:val="Hyperlink"/>
                  <w:rFonts w:ascii="Arial" w:hAnsi="Arial"/>
                  <w:noProof/>
                  <w:kern w:val="16"/>
                </w:rPr>
                <w:t>0</w:t>
              </w:r>
              <w:r w:rsidR="00486673" w:rsidRPr="008F278C">
                <w:rPr>
                  <w:rStyle w:val="Hyperlink"/>
                  <w:rFonts w:ascii="Arial" w:hAnsi="Arial"/>
                  <w:noProof/>
                  <w:kern w:val="16"/>
                </w:rPr>
                <w:t>953</w:t>
              </w:r>
            </w:hyperlink>
          </w:p>
        </w:tc>
        <w:tc>
          <w:tcPr>
            <w:tcW w:w="720" w:type="dxa"/>
            <w:tcBorders>
              <w:top w:val="dotted" w:sz="4" w:space="0" w:color="auto"/>
              <w:left w:val="nil"/>
              <w:bottom w:val="dotted" w:sz="4" w:space="0" w:color="auto"/>
              <w:right w:val="nil"/>
            </w:tcBorders>
            <w:shd w:val="clear" w:color="auto" w:fill="FFFFFF"/>
          </w:tcPr>
          <w:p w14:paraId="347A0A87" w14:textId="77777777" w:rsidR="00486673" w:rsidRPr="008E7980" w:rsidRDefault="00486673" w:rsidP="000419D6">
            <w:pPr>
              <w:pStyle w:val="AttributeTableBody"/>
              <w:rPr>
                <w:noProof/>
              </w:rPr>
            </w:pPr>
            <w:r w:rsidRPr="008E7980">
              <w:rPr>
                <w:noProof/>
              </w:rPr>
              <w:t>2430</w:t>
            </w:r>
          </w:p>
        </w:tc>
        <w:tc>
          <w:tcPr>
            <w:tcW w:w="3888" w:type="dxa"/>
            <w:tcBorders>
              <w:top w:val="dotted" w:sz="4" w:space="0" w:color="auto"/>
              <w:left w:val="nil"/>
              <w:bottom w:val="dotted" w:sz="4" w:space="0" w:color="auto"/>
              <w:right w:val="nil"/>
            </w:tcBorders>
            <w:shd w:val="clear" w:color="auto" w:fill="FFFFFF"/>
          </w:tcPr>
          <w:p w14:paraId="48F2AFFD" w14:textId="77777777" w:rsidR="00486673" w:rsidRPr="008E7980" w:rsidRDefault="00486673" w:rsidP="00C2105A">
            <w:pPr>
              <w:pStyle w:val="AttributeTableBody"/>
              <w:jc w:val="left"/>
              <w:rPr>
                <w:noProof/>
              </w:rPr>
            </w:pPr>
            <w:r w:rsidRPr="008E7980">
              <w:rPr>
                <w:noProof/>
              </w:rPr>
              <w:t xml:space="preserve">Security Handling Instructions </w:t>
            </w:r>
          </w:p>
        </w:tc>
      </w:tr>
      <w:tr w:rsidR="000419D6" w:rsidRPr="009928E9" w14:paraId="490434A4"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08BAF062" w14:textId="77777777" w:rsidR="00486673" w:rsidRPr="008E7980" w:rsidRDefault="00486673" w:rsidP="00C2105A">
            <w:pPr>
              <w:pStyle w:val="AttributeTableBody"/>
              <w:rPr>
                <w:noProof/>
              </w:rPr>
            </w:pPr>
            <w:r w:rsidRPr="008E7980">
              <w:rPr>
                <w:noProof/>
              </w:rPr>
              <w:t>28</w:t>
            </w:r>
          </w:p>
        </w:tc>
        <w:tc>
          <w:tcPr>
            <w:tcW w:w="648" w:type="dxa"/>
            <w:tcBorders>
              <w:top w:val="dotted" w:sz="4" w:space="0" w:color="auto"/>
              <w:left w:val="nil"/>
              <w:bottom w:val="single" w:sz="4" w:space="0" w:color="auto"/>
              <w:right w:val="nil"/>
            </w:tcBorders>
            <w:shd w:val="clear" w:color="auto" w:fill="FFFFFF"/>
          </w:tcPr>
          <w:p w14:paraId="06A48B5D"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1832541" w14:textId="77777777" w:rsidR="00486673" w:rsidRPr="008E7980" w:rsidRDefault="00486673" w:rsidP="00C2105A">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F3930D7" w14:textId="77777777" w:rsidR="00486673" w:rsidRPr="008E7980" w:rsidRDefault="00486673" w:rsidP="00C2105A">
            <w:pPr>
              <w:pStyle w:val="AttributeTableBody"/>
              <w:rPr>
                <w:noProof/>
              </w:rPr>
            </w:pPr>
            <w:r w:rsidRPr="008E7980">
              <w:rPr>
                <w:noProof/>
              </w:rPr>
              <w:t>ST</w:t>
            </w:r>
          </w:p>
        </w:tc>
        <w:tc>
          <w:tcPr>
            <w:tcW w:w="648" w:type="dxa"/>
            <w:tcBorders>
              <w:top w:val="dotted" w:sz="4" w:space="0" w:color="auto"/>
              <w:left w:val="nil"/>
              <w:bottom w:val="single" w:sz="4" w:space="0" w:color="auto"/>
              <w:right w:val="nil"/>
            </w:tcBorders>
            <w:shd w:val="clear" w:color="auto" w:fill="FFFFFF"/>
          </w:tcPr>
          <w:p w14:paraId="60137641"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single" w:sz="4" w:space="0" w:color="auto"/>
              <w:right w:val="nil"/>
            </w:tcBorders>
            <w:shd w:val="clear" w:color="auto" w:fill="FFFFFF"/>
          </w:tcPr>
          <w:p w14:paraId="65AC86C2"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single" w:sz="4" w:space="0" w:color="auto"/>
              <w:right w:val="nil"/>
            </w:tcBorders>
            <w:shd w:val="clear" w:color="auto" w:fill="FFFFFF"/>
          </w:tcPr>
          <w:p w14:paraId="26BAB6F1"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408F5B1" w14:textId="77777777" w:rsidR="00486673" w:rsidRPr="008E7980" w:rsidRDefault="00486673" w:rsidP="00C2105A">
            <w:pPr>
              <w:pStyle w:val="AttributeTableBody"/>
              <w:rPr>
                <w:noProof/>
              </w:rPr>
            </w:pPr>
            <w:r w:rsidRPr="008E7980">
              <w:rPr>
                <w:noProof/>
              </w:rPr>
              <w:t>2431</w:t>
            </w:r>
          </w:p>
        </w:tc>
        <w:tc>
          <w:tcPr>
            <w:tcW w:w="3888" w:type="dxa"/>
            <w:tcBorders>
              <w:top w:val="dotted" w:sz="4" w:space="0" w:color="auto"/>
              <w:left w:val="nil"/>
              <w:bottom w:val="single" w:sz="4" w:space="0" w:color="auto"/>
              <w:right w:val="nil"/>
            </w:tcBorders>
            <w:shd w:val="clear" w:color="auto" w:fill="FFFFFF"/>
          </w:tcPr>
          <w:p w14:paraId="46C685B4" w14:textId="77777777" w:rsidR="00486673" w:rsidRPr="008E7980" w:rsidRDefault="00486673" w:rsidP="00C2105A">
            <w:pPr>
              <w:pStyle w:val="AttributeTableBody"/>
              <w:jc w:val="left"/>
              <w:rPr>
                <w:noProof/>
              </w:rPr>
            </w:pPr>
            <w:r w:rsidRPr="008E7980">
              <w:rPr>
                <w:noProof/>
              </w:rPr>
              <w:t>Special Access Restriction Instructions</w:t>
            </w:r>
          </w:p>
        </w:tc>
      </w:tr>
    </w:tbl>
    <w:p w14:paraId="416440C9" w14:textId="77777777" w:rsidR="00953E39" w:rsidRPr="00555F65" w:rsidRDefault="00953E39" w:rsidP="00EA2497">
      <w:pPr>
        <w:pStyle w:val="Heading4"/>
        <w:rPr>
          <w:noProof/>
          <w:vanish/>
        </w:rPr>
      </w:pPr>
      <w:bookmarkStart w:id="2317" w:name="_Toc498146240"/>
      <w:bookmarkStart w:id="2318" w:name="_Toc527864809"/>
      <w:bookmarkStart w:id="2319" w:name="_Toc527866281"/>
      <w:r w:rsidRPr="00555F65">
        <w:rPr>
          <w:noProof/>
          <w:vanish/>
        </w:rPr>
        <w:t>MSH field definitions</w:t>
      </w:r>
      <w:bookmarkEnd w:id="2317"/>
      <w:bookmarkEnd w:id="2318"/>
      <w:bookmarkEnd w:id="2319"/>
      <w:r w:rsidR="004177F8" w:rsidRPr="00555F65">
        <w:rPr>
          <w:noProof/>
          <w:vanish/>
        </w:rPr>
        <w:fldChar w:fldCharType="begin"/>
      </w:r>
      <w:r w:rsidRPr="00555F65">
        <w:rPr>
          <w:noProof/>
          <w:vanish/>
        </w:rPr>
        <w:instrText xml:space="preserve"> XE "MSH - data element definitions" </w:instrText>
      </w:r>
      <w:r w:rsidR="004177F8" w:rsidRPr="00555F65">
        <w:rPr>
          <w:noProof/>
          <w:vanish/>
        </w:rPr>
        <w:fldChar w:fldCharType="end"/>
      </w:r>
    </w:p>
    <w:p w14:paraId="3E162441" w14:textId="77777777" w:rsidR="00953E39" w:rsidRPr="00F63F22" w:rsidRDefault="00953E39" w:rsidP="00EA2497">
      <w:pPr>
        <w:pStyle w:val="Heading4"/>
        <w:rPr>
          <w:noProof/>
        </w:rPr>
      </w:pPr>
      <w:bookmarkStart w:id="2320" w:name="_Toc498146241"/>
      <w:bookmarkStart w:id="2321" w:name="_Toc527864810"/>
      <w:bookmarkStart w:id="2322" w:name="_Toc527866282"/>
      <w:r w:rsidRPr="00F63F22">
        <w:rPr>
          <w:noProof/>
        </w:rPr>
        <w:t>MSH-1   Field Separator</w:t>
      </w:r>
      <w:r w:rsidR="004177F8" w:rsidRPr="00F63F22">
        <w:rPr>
          <w:noProof/>
        </w:rPr>
        <w:fldChar w:fldCharType="begin"/>
      </w:r>
      <w:r w:rsidRPr="00F63F22">
        <w:rPr>
          <w:noProof/>
        </w:rPr>
        <w:instrText xml:space="preserve"> XE "Field separator" </w:instrText>
      </w:r>
      <w:r w:rsidR="004177F8" w:rsidRPr="00F63F22">
        <w:rPr>
          <w:noProof/>
        </w:rPr>
        <w:fldChar w:fldCharType="end"/>
      </w:r>
      <w:r w:rsidRPr="00F63F22">
        <w:rPr>
          <w:noProof/>
        </w:rPr>
        <w:t xml:space="preserve">   (ST)   00001</w:t>
      </w:r>
      <w:bookmarkEnd w:id="2320"/>
      <w:bookmarkEnd w:id="2321"/>
      <w:bookmarkEnd w:id="2322"/>
    </w:p>
    <w:p w14:paraId="7279A528" w14:textId="77777777" w:rsidR="00953E39" w:rsidRPr="00F63F22" w:rsidRDefault="00953E39" w:rsidP="00EA2497">
      <w:pPr>
        <w:pStyle w:val="NormalIndented"/>
        <w:rPr>
          <w:noProof/>
        </w:rPr>
      </w:pPr>
      <w:r w:rsidRPr="00F63F22">
        <w:rPr>
          <w:noProof/>
        </w:rPr>
        <w:t xml:space="preserve">Definition: This field contains the separator between the segment ID and the first real field, </w:t>
      </w:r>
      <w:r w:rsidRPr="00F63F22">
        <w:rPr>
          <w:rStyle w:val="ReferenceAttribute"/>
          <w:noProof/>
        </w:rPr>
        <w:t>MSH-2 Encoding Characters</w:t>
      </w:r>
      <w:r w:rsidRPr="00F63F22">
        <w:rPr>
          <w:noProof/>
        </w:rPr>
        <w:t xml:space="preserve">. As such it serves as the separator and defines the character to be used as a separator for the rest of the message. Recommended value is | (ASCII 124). </w:t>
      </w:r>
    </w:p>
    <w:p w14:paraId="3FC1DDAD" w14:textId="77777777" w:rsidR="00953E39" w:rsidRPr="00F63F22" w:rsidRDefault="00953E39" w:rsidP="00EA2497">
      <w:pPr>
        <w:pStyle w:val="Heading4"/>
        <w:rPr>
          <w:noProof/>
        </w:rPr>
      </w:pPr>
      <w:bookmarkStart w:id="2323" w:name="_Toc498146242"/>
      <w:bookmarkStart w:id="2324" w:name="_Toc527864811"/>
      <w:bookmarkStart w:id="2325" w:name="_Toc527866283"/>
      <w:r w:rsidRPr="00F63F22">
        <w:rPr>
          <w:noProof/>
        </w:rPr>
        <w:t>MSH-2   Encoding Characters</w:t>
      </w:r>
      <w:r w:rsidR="004177F8" w:rsidRPr="00F63F22">
        <w:rPr>
          <w:noProof/>
        </w:rPr>
        <w:fldChar w:fldCharType="begin"/>
      </w:r>
      <w:r w:rsidRPr="00F63F22">
        <w:rPr>
          <w:noProof/>
        </w:rPr>
        <w:instrText xml:space="preserve"> XE "Encoding characters" </w:instrText>
      </w:r>
      <w:r w:rsidR="004177F8" w:rsidRPr="00F63F22">
        <w:rPr>
          <w:noProof/>
        </w:rPr>
        <w:fldChar w:fldCharType="end"/>
      </w:r>
      <w:r w:rsidRPr="00F63F22">
        <w:rPr>
          <w:noProof/>
        </w:rPr>
        <w:t xml:space="preserve">   (ST)   00002</w:t>
      </w:r>
      <w:bookmarkEnd w:id="2323"/>
      <w:bookmarkEnd w:id="2324"/>
      <w:bookmarkEnd w:id="2325"/>
    </w:p>
    <w:p w14:paraId="0B62104A" w14:textId="77777777" w:rsidR="00953E39" w:rsidRPr="00F63F22" w:rsidRDefault="00953E39" w:rsidP="00EA2497">
      <w:pPr>
        <w:pStyle w:val="NormalIndented"/>
        <w:rPr>
          <w:noProof/>
        </w:rPr>
      </w:pPr>
      <w:r w:rsidRPr="00F63F22">
        <w:rPr>
          <w:noProof/>
        </w:rPr>
        <w:t xml:space="preserve">Definition: This field contains </w:t>
      </w:r>
      <w:r>
        <w:rPr>
          <w:noProof/>
        </w:rPr>
        <w:t xml:space="preserve">five </w:t>
      </w:r>
      <w:r w:rsidRPr="00F63F22">
        <w:rPr>
          <w:noProof/>
        </w:rPr>
        <w:t>characters in the following order: the component separator, repetition separator, escape character, subcomponent separator</w:t>
      </w:r>
      <w:r>
        <w:rPr>
          <w:noProof/>
        </w:rPr>
        <w:t>, and truncation character</w:t>
      </w:r>
      <w:r w:rsidRPr="00F63F22">
        <w:rPr>
          <w:noProof/>
        </w:rPr>
        <w:t xml:space="preserve">. Recommended values are ^~\&amp; </w:t>
      </w:r>
      <w:r>
        <w:rPr>
          <w:noProof/>
        </w:rPr>
        <w:t>#</w:t>
      </w:r>
      <w:r w:rsidRPr="00F63F22">
        <w:rPr>
          <w:noProof/>
        </w:rPr>
        <w:t xml:space="preserve">(ASCII 94, 126, 92, </w:t>
      </w:r>
      <w:r>
        <w:rPr>
          <w:noProof/>
        </w:rPr>
        <w:t xml:space="preserve">38, </w:t>
      </w:r>
      <w:r w:rsidRPr="00F63F22">
        <w:rPr>
          <w:noProof/>
        </w:rPr>
        <w:t>and</w:t>
      </w:r>
      <w:r>
        <w:rPr>
          <w:noProof/>
        </w:rPr>
        <w:t xml:space="preserve"> 35</w:t>
      </w:r>
      <w:r w:rsidRPr="00F63F22">
        <w:rPr>
          <w:noProof/>
        </w:rPr>
        <w:t xml:space="preserve">, respectively). See Section </w:t>
      </w:r>
      <w:r w:rsidR="00F96E77">
        <w:fldChar w:fldCharType="begin"/>
      </w:r>
      <w:r w:rsidR="00F96E77">
        <w:instrText xml:space="preserve"> REF _Ref495205124 \w \h  \* MERGEFORMAT </w:instrText>
      </w:r>
      <w:r w:rsidR="00F96E77">
        <w:fldChar w:fldCharType="separate"/>
      </w:r>
      <w:r w:rsidR="004177F8" w:rsidRPr="004177F8">
        <w:rPr>
          <w:rStyle w:val="HyperlinkText"/>
        </w:rPr>
        <w:t>2.5.4</w:t>
      </w:r>
      <w:r w:rsidR="00F96E77">
        <w:fldChar w:fldCharType="end"/>
      </w:r>
      <w:r w:rsidRPr="00F63F22">
        <w:rPr>
          <w:noProof/>
        </w:rPr>
        <w:t>, "</w:t>
      </w:r>
      <w:r w:rsidR="00F96E77">
        <w:fldChar w:fldCharType="begin"/>
      </w:r>
      <w:r w:rsidR="00F96E77">
        <w:instrText xml:space="preserve"> REF _Ref536609012 \h  \* MERGEFORMAT </w:instrText>
      </w:r>
      <w:r w:rsidR="00F96E77">
        <w:fldChar w:fldCharType="separate"/>
      </w:r>
      <w:r w:rsidR="004177F8" w:rsidRPr="004177F8">
        <w:rPr>
          <w:rStyle w:val="HyperlinkText"/>
        </w:rPr>
        <w:t>Message delimiters</w:t>
      </w:r>
      <w:r w:rsidR="00F96E77">
        <w:fldChar w:fldCharType="end"/>
      </w:r>
      <w:r w:rsidRPr="00F63F22">
        <w:rPr>
          <w:noProof/>
        </w:rPr>
        <w:t>'.</w:t>
      </w:r>
    </w:p>
    <w:p w14:paraId="4C17A393" w14:textId="77777777" w:rsidR="00953E39" w:rsidRPr="00F63F22" w:rsidRDefault="00953E39" w:rsidP="00EA2497">
      <w:pPr>
        <w:pStyle w:val="Heading4"/>
        <w:rPr>
          <w:noProof/>
        </w:rPr>
      </w:pPr>
      <w:bookmarkStart w:id="2326" w:name="_MSH-3___Sending_Application__(HD)__"/>
      <w:bookmarkStart w:id="2327" w:name="_Toc498146243"/>
      <w:bookmarkStart w:id="2328" w:name="_Toc527864812"/>
      <w:bookmarkStart w:id="2329" w:name="_Toc527866284"/>
      <w:bookmarkEnd w:id="2326"/>
      <w:r w:rsidRPr="00F63F22">
        <w:rPr>
          <w:noProof/>
        </w:rPr>
        <w:t>MSH-3   Sending Application</w:t>
      </w:r>
      <w:r w:rsidR="004177F8" w:rsidRPr="00F63F22">
        <w:rPr>
          <w:noProof/>
        </w:rPr>
        <w:fldChar w:fldCharType="begin"/>
      </w:r>
      <w:r w:rsidRPr="00F63F22">
        <w:rPr>
          <w:noProof/>
        </w:rPr>
        <w:instrText xml:space="preserve"> XE "Sending application" </w:instrText>
      </w:r>
      <w:r w:rsidR="004177F8" w:rsidRPr="00F63F22">
        <w:rPr>
          <w:noProof/>
        </w:rPr>
        <w:fldChar w:fldCharType="end"/>
      </w:r>
      <w:r w:rsidRPr="00F63F22">
        <w:rPr>
          <w:noProof/>
        </w:rPr>
        <w:t xml:space="preserve">   (HD)   00003</w:t>
      </w:r>
      <w:bookmarkEnd w:id="2327"/>
      <w:bookmarkEnd w:id="2328"/>
      <w:bookmarkEnd w:id="2329"/>
    </w:p>
    <w:p w14:paraId="41EB1D30" w14:textId="77777777" w:rsidR="00953E39" w:rsidRDefault="00953E39" w:rsidP="002E3902">
      <w:pPr>
        <w:pStyle w:val="Components"/>
      </w:pPr>
      <w:r>
        <w:t>Components:  &lt;Namespace ID (IS)&gt; ^ &lt;Universal ID (ST)&gt; ^ &lt;Universal ID Type (ID)&gt;</w:t>
      </w:r>
    </w:p>
    <w:p w14:paraId="73CB8BA8" w14:textId="77777777" w:rsidR="00953E39" w:rsidRPr="00F63F22" w:rsidRDefault="00953E39" w:rsidP="00EA2497">
      <w:pPr>
        <w:pStyle w:val="NormalIndented"/>
        <w:rPr>
          <w:noProof/>
        </w:rPr>
      </w:pPr>
      <w:r w:rsidRPr="00F63F22">
        <w:rPr>
          <w:noProof/>
        </w:rPr>
        <w:t xml:space="preserve">Definition: This field uniquely identifies the sending application among all other applications within the network enterprise. The network enterprise consists of all those applications that participate in the exchange of HL7 messages within the enterprise. Entirely site-defined. </w:t>
      </w:r>
      <w:bookmarkStart w:id="2330" w:name="_Hlt43262"/>
      <w:r w:rsidR="004177F8">
        <w:rPr>
          <w:rStyle w:val="HyperlinkText"/>
        </w:rPr>
        <w:fldChar w:fldCharType="begin"/>
      </w:r>
      <w:r w:rsidR="008F278C">
        <w:rPr>
          <w:rStyle w:val="HyperlinkText"/>
        </w:rPr>
        <w:instrText>HYPERLINK "V29_CH02C_Tables.docx" \l "HL70361"</w:instrText>
      </w:r>
      <w:r w:rsidR="004177F8">
        <w:rPr>
          <w:rStyle w:val="HyperlinkText"/>
        </w:rPr>
        <w:fldChar w:fldCharType="separate"/>
      </w:r>
      <w:r w:rsidRPr="00F63F22">
        <w:rPr>
          <w:rStyle w:val="HyperlinkText"/>
        </w:rPr>
        <w:t>User-defined Table 0361- Application</w:t>
      </w:r>
      <w:r w:rsidR="004177F8">
        <w:rPr>
          <w:rStyle w:val="HyperlinkText"/>
        </w:rPr>
        <w:fldChar w:fldCharType="end"/>
      </w:r>
      <w:r w:rsidRPr="00F63F22">
        <w:rPr>
          <w:noProof/>
        </w:rPr>
        <w:t xml:space="preserve"> </w:t>
      </w:r>
      <w:bookmarkEnd w:id="2330"/>
      <w:r w:rsidRPr="00F63F22">
        <w:rPr>
          <w:noProof/>
        </w:rPr>
        <w:t xml:space="preserve"> </w:t>
      </w:r>
      <w:r w:rsidRPr="00F951C4">
        <w:rPr>
          <w:noProof/>
        </w:rPr>
        <w:t xml:space="preserve">in Chapter 2C, Code Tables, </w:t>
      </w:r>
      <w:r w:rsidRPr="00F63F22">
        <w:rPr>
          <w:noProof/>
        </w:rPr>
        <w:t>is used as the user-defined table of values for the first component.</w:t>
      </w:r>
    </w:p>
    <w:p w14:paraId="62B9A856" w14:textId="77777777" w:rsidR="00953E39" w:rsidRPr="00F63F22" w:rsidRDefault="00953E39" w:rsidP="00EA2497">
      <w:pPr>
        <w:pStyle w:val="Note"/>
        <w:rPr>
          <w:noProof/>
        </w:rPr>
      </w:pPr>
      <w:bookmarkStart w:id="2331" w:name="_Hlt478373099"/>
      <w:bookmarkEnd w:id="2331"/>
      <w:r w:rsidRPr="00F63F22">
        <w:rPr>
          <w:b/>
          <w:noProof/>
        </w:rPr>
        <w:t>Note:</w:t>
      </w:r>
      <w:r w:rsidRPr="00F63F22">
        <w:rPr>
          <w:noProof/>
        </w:rPr>
        <w:tab/>
        <w:t xml:space="preserve">By site agreement, implementers </w:t>
      </w:r>
      <w:r w:rsidR="00257ED7">
        <w:rPr>
          <w:noProof/>
        </w:rPr>
        <w:t>MAY</w:t>
      </w:r>
      <w:r w:rsidRPr="00F63F22">
        <w:rPr>
          <w:noProof/>
        </w:rPr>
        <w:t xml:space="preserve"> continue to use </w:t>
      </w:r>
      <w:hyperlink r:id="rId52" w:anchor="HL70300" w:history="1">
        <w:r w:rsidRPr="00F63F22">
          <w:rPr>
            <w:rStyle w:val="ReferenceUserTable"/>
            <w:noProof/>
          </w:rPr>
          <w:t>User-defined Table 0</w:t>
        </w:r>
        <w:bookmarkStart w:id="2332" w:name="_Hlt478373050"/>
        <w:r w:rsidRPr="00F63F22">
          <w:rPr>
            <w:rStyle w:val="ReferenceUserTable"/>
            <w:noProof/>
          </w:rPr>
          <w:t>3</w:t>
        </w:r>
        <w:bookmarkEnd w:id="2332"/>
        <w:r w:rsidRPr="00F63F22">
          <w:rPr>
            <w:rStyle w:val="ReferenceUserTable"/>
            <w:noProof/>
          </w:rPr>
          <w:t>00 – Namespace ID</w:t>
        </w:r>
      </w:hyperlink>
      <w:r w:rsidRPr="00F63F22">
        <w:rPr>
          <w:noProof/>
        </w:rPr>
        <w:t xml:space="preserve"> </w:t>
      </w:r>
      <w:r w:rsidRPr="00F951C4">
        <w:rPr>
          <w:noProof/>
        </w:rPr>
        <w:t xml:space="preserve">in Chapter 2C, Code Tables, </w:t>
      </w:r>
      <w:r w:rsidRPr="00F63F22">
        <w:rPr>
          <w:noProof/>
        </w:rPr>
        <w:t>for the first component.</w:t>
      </w:r>
    </w:p>
    <w:p w14:paraId="077BD246" w14:textId="77777777" w:rsidR="00953E39" w:rsidRPr="00F63F22" w:rsidRDefault="00953E39" w:rsidP="00EA2497">
      <w:pPr>
        <w:pStyle w:val="Heading4"/>
        <w:rPr>
          <w:noProof/>
        </w:rPr>
      </w:pPr>
      <w:bookmarkStart w:id="2333" w:name="_MSH-4___Sending_Facility__(HD)___00"/>
      <w:bookmarkStart w:id="2334" w:name="_Toc498146244"/>
      <w:bookmarkStart w:id="2335" w:name="_Toc527864813"/>
      <w:bookmarkStart w:id="2336" w:name="_Toc527866285"/>
      <w:bookmarkEnd w:id="2333"/>
      <w:r w:rsidRPr="00F63F22">
        <w:rPr>
          <w:noProof/>
        </w:rPr>
        <w:t>MSH-4   Sending Facility</w:t>
      </w:r>
      <w:r w:rsidR="004177F8" w:rsidRPr="00F63F22">
        <w:rPr>
          <w:noProof/>
        </w:rPr>
        <w:fldChar w:fldCharType="begin"/>
      </w:r>
      <w:r w:rsidRPr="00F63F22">
        <w:rPr>
          <w:noProof/>
        </w:rPr>
        <w:instrText xml:space="preserve"> XE "Sending facility" </w:instrText>
      </w:r>
      <w:r w:rsidR="004177F8" w:rsidRPr="00F63F22">
        <w:rPr>
          <w:noProof/>
        </w:rPr>
        <w:fldChar w:fldCharType="end"/>
      </w:r>
      <w:r w:rsidRPr="00F63F22">
        <w:rPr>
          <w:noProof/>
        </w:rPr>
        <w:t xml:space="preserve">   (HD)   00004</w:t>
      </w:r>
      <w:bookmarkEnd w:id="2334"/>
      <w:bookmarkEnd w:id="2335"/>
      <w:bookmarkEnd w:id="2336"/>
    </w:p>
    <w:p w14:paraId="343E718A" w14:textId="77777777" w:rsidR="00953E39" w:rsidRDefault="00953E39" w:rsidP="002E3902">
      <w:pPr>
        <w:pStyle w:val="Components"/>
      </w:pPr>
      <w:r>
        <w:t>Components:  &lt;Namespace ID (IS)&gt; ^ &lt;Universal ID (ST)&gt; ^ &lt;Universal ID Type (ID)&gt;</w:t>
      </w:r>
    </w:p>
    <w:p w14:paraId="5A96981E" w14:textId="77777777" w:rsidR="00953E39" w:rsidRPr="00F63F22" w:rsidRDefault="00953E39" w:rsidP="00EA2497">
      <w:pPr>
        <w:pStyle w:val="NormalIndented"/>
        <w:rPr>
          <w:noProof/>
        </w:rPr>
      </w:pPr>
      <w:r w:rsidRPr="00F63F22">
        <w:rPr>
          <w:noProof/>
        </w:rPr>
        <w:t xml:space="preserve">Definition: This field further describes the sending application, </w:t>
      </w:r>
      <w:r w:rsidRPr="00F63F22">
        <w:rPr>
          <w:rStyle w:val="ReferenceAttribute"/>
          <w:noProof/>
        </w:rPr>
        <w:t>MSH-3 Sending Application</w:t>
      </w:r>
      <w:r w:rsidRPr="00F63F22">
        <w:rPr>
          <w:noProof/>
        </w:rPr>
        <w:t xml:space="preserve">. With the promotion of this field to an HD data type, the usage has been broadened to include not just the sending facility but other organizational entities such as a) the organizational entity responsible for sending application; b) the responsible unit; c) a product or vendor's identifier, etc. Entirely site-defined. </w:t>
      </w:r>
      <w:hyperlink r:id="rId53" w:anchor="HL70362" w:history="1">
        <w:r w:rsidRPr="00F63F22">
          <w:rPr>
            <w:rStyle w:val="HyperlinkText"/>
          </w:rPr>
          <w:t>User-defined Table 0362 - Facility</w:t>
        </w:r>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w:t>
      </w:r>
    </w:p>
    <w:p w14:paraId="5E56A0B2" w14:textId="77777777" w:rsidR="00953E39" w:rsidRPr="00F63F22" w:rsidRDefault="00953E39" w:rsidP="00EA2497">
      <w:pPr>
        <w:pStyle w:val="Note"/>
        <w:rPr>
          <w:noProof/>
        </w:rPr>
      </w:pPr>
      <w:bookmarkStart w:id="2337" w:name="_Hlt478373118"/>
      <w:bookmarkEnd w:id="2337"/>
      <w:r w:rsidRPr="00F63F22">
        <w:rPr>
          <w:rStyle w:val="Strong"/>
          <w:rFonts w:cs="Times New Roman"/>
          <w:noProof/>
        </w:rPr>
        <w:t>Note</w:t>
      </w:r>
      <w:r w:rsidRPr="00F63F22">
        <w:rPr>
          <w:b/>
          <w:noProof/>
        </w:rPr>
        <w:t>:</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4"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3C5FB8C9" w14:textId="77777777" w:rsidR="00953E39" w:rsidRPr="00F63F22" w:rsidRDefault="00953E39" w:rsidP="00EA2497">
      <w:pPr>
        <w:pStyle w:val="Heading4"/>
        <w:rPr>
          <w:noProof/>
        </w:rPr>
      </w:pPr>
      <w:bookmarkStart w:id="2338" w:name="_MSH-5___Receiving_Application__(HD)"/>
      <w:bookmarkStart w:id="2339" w:name="_Toc498146245"/>
      <w:bookmarkStart w:id="2340" w:name="_Toc527864814"/>
      <w:bookmarkStart w:id="2341" w:name="_Toc527866286"/>
      <w:bookmarkEnd w:id="2338"/>
      <w:r w:rsidRPr="00F63F22">
        <w:rPr>
          <w:noProof/>
        </w:rPr>
        <w:lastRenderedPageBreak/>
        <w:t>MSH-5   Receiving Application</w:t>
      </w:r>
      <w:r w:rsidR="004177F8" w:rsidRPr="00F63F22">
        <w:rPr>
          <w:noProof/>
        </w:rPr>
        <w:fldChar w:fldCharType="begin"/>
      </w:r>
      <w:r w:rsidRPr="00F63F22">
        <w:rPr>
          <w:noProof/>
        </w:rPr>
        <w:instrText xml:space="preserve"> XE "Receiving application" </w:instrText>
      </w:r>
      <w:r w:rsidR="004177F8" w:rsidRPr="00F63F22">
        <w:rPr>
          <w:noProof/>
        </w:rPr>
        <w:fldChar w:fldCharType="end"/>
      </w:r>
      <w:r w:rsidRPr="00F63F22">
        <w:rPr>
          <w:noProof/>
        </w:rPr>
        <w:t xml:space="preserve">   (HD)   00005</w:t>
      </w:r>
      <w:bookmarkEnd w:id="2339"/>
      <w:bookmarkEnd w:id="2340"/>
      <w:bookmarkEnd w:id="2341"/>
    </w:p>
    <w:p w14:paraId="3F40D4FB" w14:textId="77777777" w:rsidR="00953E39" w:rsidRDefault="00953E39" w:rsidP="002E3902">
      <w:pPr>
        <w:pStyle w:val="Components"/>
      </w:pPr>
      <w:r>
        <w:t>Components:  &lt;Namespace ID (IS)&gt; ^ &lt;Universal ID (ST)&gt; ^ &lt;Universal ID Type (ID)&gt;</w:t>
      </w:r>
    </w:p>
    <w:p w14:paraId="3537727B" w14:textId="77777777" w:rsidR="00953E39" w:rsidRPr="00F63F22" w:rsidRDefault="00953E39" w:rsidP="00EA2497">
      <w:pPr>
        <w:pStyle w:val="NormalIndented"/>
        <w:rPr>
          <w:noProof/>
        </w:rPr>
      </w:pPr>
      <w:r w:rsidRPr="00F63F22">
        <w:rPr>
          <w:noProof/>
        </w:rPr>
        <w:t xml:space="preserve">Definition: This field uniquely identifies the receiving application among all other applications within the network enterprise. The network enterprise consists of all those applications that participate in the exchange of HL7 messages within the enterprise. Entirely site-defined </w:t>
      </w:r>
      <w:hyperlink r:id="rId55" w:anchor="HL70361" w:history="1">
        <w:r w:rsidRPr="00F63F22">
          <w:rPr>
            <w:rStyle w:val="HyperlinkText"/>
            <w:noProof/>
          </w:rPr>
          <w:t>User-defined Table 0361- Application</w:t>
        </w:r>
      </w:hyperlink>
      <w:r w:rsidRPr="00F63F22">
        <w:rPr>
          <w:rStyle w:val="HyperlinkText"/>
          <w:noProof/>
        </w:rPr>
        <w:t xml:space="preserve"> </w:t>
      </w:r>
      <w:r w:rsidRPr="00F951C4">
        <w:rPr>
          <w:noProof/>
        </w:rPr>
        <w:t xml:space="preserve">in Chapter 2C, Code Tables, </w:t>
      </w:r>
      <w:r>
        <w:rPr>
          <w:noProof/>
        </w:rPr>
        <w:t>i</w:t>
      </w:r>
      <w:r w:rsidRPr="00F63F22">
        <w:rPr>
          <w:noProof/>
        </w:rPr>
        <w:t>s used as the HL7 identifier for the user-defined table of values for the first component.</w:t>
      </w:r>
    </w:p>
    <w:p w14:paraId="2B2FB599"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6"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60566B0C" w14:textId="77777777" w:rsidR="00953E39" w:rsidRPr="00F63F22" w:rsidRDefault="00953E39" w:rsidP="00EA2497">
      <w:pPr>
        <w:pStyle w:val="Heading4"/>
        <w:rPr>
          <w:noProof/>
        </w:rPr>
      </w:pPr>
      <w:bookmarkStart w:id="2342" w:name="_MSH-6___Receiving_Facility__(HD)___"/>
      <w:bookmarkStart w:id="2343" w:name="_Toc498146246"/>
      <w:bookmarkStart w:id="2344" w:name="_Toc527864815"/>
      <w:bookmarkStart w:id="2345" w:name="_Toc527866287"/>
      <w:bookmarkEnd w:id="2342"/>
      <w:r w:rsidRPr="00F63F22">
        <w:rPr>
          <w:noProof/>
        </w:rPr>
        <w:t>MSH-6   Receiving Facility</w:t>
      </w:r>
      <w:r w:rsidR="004177F8" w:rsidRPr="00F63F22">
        <w:rPr>
          <w:noProof/>
        </w:rPr>
        <w:fldChar w:fldCharType="begin"/>
      </w:r>
      <w:r w:rsidRPr="00F63F22">
        <w:rPr>
          <w:noProof/>
        </w:rPr>
        <w:instrText xml:space="preserve"> XE "Receiving facility" </w:instrText>
      </w:r>
      <w:r w:rsidR="004177F8" w:rsidRPr="00F63F22">
        <w:rPr>
          <w:noProof/>
        </w:rPr>
        <w:fldChar w:fldCharType="end"/>
      </w:r>
      <w:r w:rsidRPr="00F63F22">
        <w:rPr>
          <w:noProof/>
        </w:rPr>
        <w:t xml:space="preserve">   (HD)   00006</w:t>
      </w:r>
      <w:bookmarkEnd w:id="2343"/>
      <w:bookmarkEnd w:id="2344"/>
      <w:bookmarkEnd w:id="2345"/>
    </w:p>
    <w:p w14:paraId="6E559B99" w14:textId="77777777" w:rsidR="00953E39" w:rsidRDefault="00953E39" w:rsidP="002E3902">
      <w:pPr>
        <w:pStyle w:val="Components"/>
      </w:pPr>
      <w:r>
        <w:t>Components:  &lt;Namespace ID (IS)&gt; ^ &lt;Universal ID (ST)&gt; ^ &lt;Universal ID Type (ID)&gt;</w:t>
      </w:r>
    </w:p>
    <w:p w14:paraId="653F4087" w14:textId="77777777"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w:t>
      </w:r>
      <w:hyperlink r:id="rId57" w:anchor="HL70362" w:history="1">
        <w:r w:rsidRPr="00F63F22">
          <w:rPr>
            <w:rStyle w:val="HyperlinkText"/>
            <w:noProof/>
          </w:rPr>
          <w:t>User-defined Table 0362 - Facilit</w:t>
        </w:r>
        <w:bookmarkStart w:id="2346" w:name="_Hlt43763"/>
        <w:r w:rsidRPr="00F63F22">
          <w:rPr>
            <w:rStyle w:val="HyperlinkText"/>
            <w:noProof/>
          </w:rPr>
          <w:t>y</w:t>
        </w:r>
        <w:bookmarkEnd w:id="2346"/>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 Entirely site</w:t>
      </w:r>
      <w:r w:rsidRPr="00F63F22">
        <w:rPr>
          <w:noProof/>
        </w:rPr>
        <w:noBreakHyphen/>
        <w:t>defined.</w:t>
      </w:r>
    </w:p>
    <w:p w14:paraId="469B764D"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8"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55163A18" w14:textId="77777777" w:rsidR="00953E39" w:rsidRPr="00F63F22" w:rsidRDefault="00953E39" w:rsidP="00EA2497">
      <w:pPr>
        <w:pStyle w:val="Heading4"/>
        <w:rPr>
          <w:noProof/>
        </w:rPr>
      </w:pPr>
      <w:bookmarkStart w:id="2347" w:name="_MSH-7___Date/Time_Of_Message__(DTM)"/>
      <w:bookmarkStart w:id="2348" w:name="_Toc498146247"/>
      <w:bookmarkStart w:id="2349" w:name="_Toc527864816"/>
      <w:bookmarkStart w:id="2350" w:name="_Toc527866288"/>
      <w:bookmarkEnd w:id="2347"/>
      <w:r w:rsidRPr="00F63F22">
        <w:rPr>
          <w:noProof/>
        </w:rPr>
        <w:t>MSH-7   Date/Time of Message</w:t>
      </w:r>
      <w:r w:rsidR="004177F8" w:rsidRPr="00F63F22">
        <w:rPr>
          <w:noProof/>
        </w:rPr>
        <w:fldChar w:fldCharType="begin"/>
      </w:r>
      <w:r w:rsidRPr="00F63F22">
        <w:rPr>
          <w:noProof/>
        </w:rPr>
        <w:instrText xml:space="preserve"> XE "Date/time of message" </w:instrText>
      </w:r>
      <w:r w:rsidR="004177F8" w:rsidRPr="00F63F22">
        <w:rPr>
          <w:noProof/>
        </w:rPr>
        <w:fldChar w:fldCharType="end"/>
      </w:r>
      <w:r w:rsidRPr="00F63F22">
        <w:rPr>
          <w:noProof/>
        </w:rPr>
        <w:t xml:space="preserve">   (DTM)   00007</w:t>
      </w:r>
      <w:bookmarkEnd w:id="2348"/>
      <w:bookmarkEnd w:id="2349"/>
      <w:bookmarkEnd w:id="2350"/>
    </w:p>
    <w:p w14:paraId="50BF878E"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5EC02E72" w14:textId="77777777" w:rsidR="00953E39" w:rsidRPr="00F63F22" w:rsidRDefault="00953E39" w:rsidP="00EA2497">
      <w:pPr>
        <w:pStyle w:val="NormalIndented"/>
        <w:rPr>
          <w:noProof/>
        </w:rPr>
      </w:pPr>
      <w:r w:rsidRPr="00F63F22">
        <w:rPr>
          <w:rStyle w:val="Strong"/>
          <w:noProof/>
        </w:rPr>
        <w:t>Note:</w:t>
      </w:r>
      <w:r w:rsidRPr="00F63F22">
        <w:rPr>
          <w:noProof/>
        </w:rPr>
        <w:t xml:space="preserve"> </w:t>
      </w:r>
      <w:r w:rsidRPr="00F63F22">
        <w:rPr>
          <w:noProof/>
        </w:rPr>
        <w:tab/>
        <w:t>This field was made required in version 2.4. Messages with versions prior to 2.4 are not required to value this field. This usage supports backward compatibility.</w:t>
      </w:r>
    </w:p>
    <w:p w14:paraId="0DC2BFC8" w14:textId="77777777" w:rsidR="00953E39" w:rsidRPr="00F63F22" w:rsidRDefault="00953E39" w:rsidP="00EA2497">
      <w:pPr>
        <w:pStyle w:val="Heading4"/>
        <w:rPr>
          <w:noProof/>
        </w:rPr>
      </w:pPr>
      <w:bookmarkStart w:id="2351" w:name="_Toc498146248"/>
      <w:bookmarkStart w:id="2352" w:name="_Toc527864817"/>
      <w:bookmarkStart w:id="2353" w:name="_Toc527866289"/>
      <w:r w:rsidRPr="00F63F22">
        <w:rPr>
          <w:noProof/>
        </w:rPr>
        <w:t>MSH-8   Security</w:t>
      </w:r>
      <w:r w:rsidR="004177F8" w:rsidRPr="00F63F22">
        <w:rPr>
          <w:noProof/>
        </w:rPr>
        <w:fldChar w:fldCharType="begin"/>
      </w:r>
      <w:r w:rsidRPr="00F63F22">
        <w:rPr>
          <w:noProof/>
        </w:rPr>
        <w:instrText xml:space="preserve"> XE "Security" </w:instrText>
      </w:r>
      <w:r w:rsidR="004177F8" w:rsidRPr="00F63F22">
        <w:rPr>
          <w:noProof/>
        </w:rPr>
        <w:fldChar w:fldCharType="end"/>
      </w:r>
      <w:r w:rsidRPr="00F63F22">
        <w:rPr>
          <w:noProof/>
        </w:rPr>
        <w:t xml:space="preserve">   (ST)   00008</w:t>
      </w:r>
      <w:bookmarkEnd w:id="2351"/>
      <w:bookmarkEnd w:id="2352"/>
      <w:bookmarkEnd w:id="2353"/>
    </w:p>
    <w:p w14:paraId="03441282" w14:textId="77777777" w:rsidR="00953E39" w:rsidRPr="00F63F22" w:rsidRDefault="00953E39" w:rsidP="00EA2497">
      <w:pPr>
        <w:pStyle w:val="NormalIndented"/>
        <w:rPr>
          <w:noProof/>
        </w:rPr>
      </w:pPr>
      <w:r w:rsidRPr="00F63F22">
        <w:rPr>
          <w:noProof/>
        </w:rPr>
        <w:t xml:space="preserve">Definition: In some applications of HL7, this field is used to implement security features. </w:t>
      </w:r>
      <w:r w:rsidR="00FC094B">
        <w:t xml:space="preserve"> For codified expression of security tags use MSH-26 through MSH-29</w:t>
      </w:r>
      <w:r w:rsidR="00AF4888">
        <w:t>.</w:t>
      </w:r>
      <w:r w:rsidR="00FC094B" w:rsidRPr="005316D0">
        <w:t xml:space="preserve">  </w:t>
      </w:r>
    </w:p>
    <w:p w14:paraId="6586B734" w14:textId="77777777" w:rsidR="00953E39" w:rsidRPr="00F63F22" w:rsidRDefault="00953E39" w:rsidP="00EA2497">
      <w:pPr>
        <w:pStyle w:val="Heading4"/>
        <w:rPr>
          <w:noProof/>
        </w:rPr>
      </w:pPr>
      <w:bookmarkStart w:id="2354" w:name="_MSH-9___Message_Type__(MSG)___00009"/>
      <w:bookmarkStart w:id="2355" w:name="_Toc498146249"/>
      <w:bookmarkStart w:id="2356" w:name="_Toc527864818"/>
      <w:bookmarkStart w:id="2357" w:name="_Toc527866290"/>
      <w:bookmarkEnd w:id="2354"/>
      <w:r w:rsidRPr="00F63F22">
        <w:rPr>
          <w:noProof/>
        </w:rPr>
        <w:t>MSH-9   Message Type</w:t>
      </w:r>
      <w:r w:rsidR="004177F8" w:rsidRPr="00F63F22">
        <w:rPr>
          <w:noProof/>
        </w:rPr>
        <w:fldChar w:fldCharType="begin"/>
      </w:r>
      <w:r w:rsidRPr="00F63F22">
        <w:rPr>
          <w:noProof/>
        </w:rPr>
        <w:instrText xml:space="preserve"> XE "Message type" </w:instrText>
      </w:r>
      <w:r w:rsidR="004177F8" w:rsidRPr="00F63F22">
        <w:rPr>
          <w:noProof/>
        </w:rPr>
        <w:fldChar w:fldCharType="end"/>
      </w:r>
      <w:r w:rsidRPr="00F63F22">
        <w:rPr>
          <w:noProof/>
        </w:rPr>
        <w:t xml:space="preserve">   (MSG)   00009</w:t>
      </w:r>
      <w:bookmarkEnd w:id="2355"/>
      <w:bookmarkEnd w:id="2356"/>
      <w:bookmarkEnd w:id="2357"/>
      <w:r w:rsidRPr="00F63F22">
        <w:rPr>
          <w:noProof/>
        </w:rPr>
        <w:t xml:space="preserve"> </w:t>
      </w:r>
    </w:p>
    <w:p w14:paraId="7C2F25A6" w14:textId="77777777" w:rsidR="00953E39" w:rsidRDefault="00953E39" w:rsidP="002E3902">
      <w:pPr>
        <w:pStyle w:val="Components"/>
      </w:pPr>
      <w:bookmarkStart w:id="2358" w:name="MSGComponent"/>
      <w:r>
        <w:t>Components:  &lt;Message Code (ID)&gt; ^ &lt;Trigger Event (ID)&gt; ^ &lt;Message Structure (ID)&gt;</w:t>
      </w:r>
      <w:bookmarkEnd w:id="2358"/>
    </w:p>
    <w:p w14:paraId="37C44764" w14:textId="77777777" w:rsidR="00953E39" w:rsidRPr="00F63F22" w:rsidRDefault="00953E39" w:rsidP="00EA2497">
      <w:pPr>
        <w:pStyle w:val="NormalIndented"/>
        <w:rPr>
          <w:noProof/>
        </w:rPr>
      </w:pPr>
      <w:r w:rsidRPr="00F63F22">
        <w:rPr>
          <w:noProof/>
        </w:rPr>
        <w:t>Definition: This field contains the message type, trigger event, and the message structure ID for the message.</w:t>
      </w:r>
    </w:p>
    <w:p w14:paraId="7FF3AB5B" w14:textId="77777777" w:rsidR="00953E39" w:rsidRPr="00F63F22" w:rsidRDefault="00953E39" w:rsidP="00EA2497">
      <w:pPr>
        <w:pStyle w:val="NormalIndented"/>
        <w:rPr>
          <w:noProof/>
        </w:rPr>
      </w:pPr>
      <w:r w:rsidRPr="00F63F22">
        <w:rPr>
          <w:noProof/>
        </w:rPr>
        <w:t xml:space="preserve">Refer to </w:t>
      </w:r>
      <w:hyperlink r:id="rId59" w:anchor="HL70076" w:history="1">
        <w:r w:rsidRPr="00F63F22">
          <w:rPr>
            <w:rStyle w:val="HyperlinkText"/>
            <w:noProof/>
          </w:rPr>
          <w:t>HL7 Table 0076 - Message Type</w:t>
        </w:r>
      </w:hyperlink>
      <w:r w:rsidRPr="00F63F22">
        <w:rPr>
          <w:noProof/>
        </w:rPr>
        <w:t xml:space="preserve"> </w:t>
      </w:r>
      <w:r w:rsidRPr="00F951C4">
        <w:rPr>
          <w:noProof/>
        </w:rPr>
        <w:t xml:space="preserve">in Chapter 2C, Code Tables, </w:t>
      </w:r>
      <w:r w:rsidRPr="00F63F22">
        <w:rPr>
          <w:noProof/>
        </w:rPr>
        <w:t>for valid values for the message type code. This table contains values such as ACK, ADT, ORM, ORU etc.</w:t>
      </w:r>
    </w:p>
    <w:p w14:paraId="4201AEB4" w14:textId="77777777" w:rsidR="00953E39" w:rsidRPr="00F63F22" w:rsidRDefault="00953E39" w:rsidP="00EA2497">
      <w:pPr>
        <w:pStyle w:val="NormalIndented"/>
        <w:rPr>
          <w:noProof/>
        </w:rPr>
      </w:pPr>
      <w:r w:rsidRPr="00F63F22">
        <w:rPr>
          <w:noProof/>
        </w:rPr>
        <w:t xml:space="preserve">Refer to </w:t>
      </w:r>
      <w:hyperlink r:id="rId60" w:anchor="HL70003" w:history="1">
        <w:r w:rsidRPr="00F63F22">
          <w:rPr>
            <w:rStyle w:val="HyperlinkText"/>
            <w:noProof/>
          </w:rPr>
          <w:t>HL7 Table 0003 – Event Type</w:t>
        </w:r>
      </w:hyperlink>
      <w:r w:rsidRPr="00F63F22">
        <w:rPr>
          <w:noProof/>
        </w:rPr>
        <w:t xml:space="preserve"> </w:t>
      </w:r>
      <w:r w:rsidRPr="00F951C4">
        <w:rPr>
          <w:noProof/>
        </w:rPr>
        <w:t xml:space="preserve">in Chapter 2C, Code Tables, </w:t>
      </w:r>
      <w:r w:rsidRPr="00F63F22">
        <w:rPr>
          <w:noProof/>
        </w:rPr>
        <w:t xml:space="preserve">for valid values for the trigger event. This table contains values like A01, O01, R01 etc. </w:t>
      </w:r>
    </w:p>
    <w:p w14:paraId="559817EA" w14:textId="77777777" w:rsidR="00953E39" w:rsidRPr="00F63F22" w:rsidRDefault="00953E39" w:rsidP="00EA2497">
      <w:pPr>
        <w:pStyle w:val="NormalIndented"/>
        <w:rPr>
          <w:noProof/>
        </w:rPr>
      </w:pPr>
      <w:r w:rsidRPr="00F63F22">
        <w:rPr>
          <w:noProof/>
        </w:rPr>
        <w:t xml:space="preserve">Refer to </w:t>
      </w:r>
      <w:hyperlink r:id="rId61" w:anchor="HL70354" w:history="1">
        <w:r w:rsidRPr="00F63F22">
          <w:rPr>
            <w:rStyle w:val="HyperlinkText"/>
            <w:noProof/>
          </w:rPr>
          <w:t>HL7</w:t>
        </w:r>
        <w:bookmarkStart w:id="2359" w:name="_Hlt478373219"/>
        <w:r w:rsidRPr="00F63F22">
          <w:rPr>
            <w:rStyle w:val="HyperlinkText"/>
            <w:noProof/>
          </w:rPr>
          <w:t xml:space="preserve"> </w:t>
        </w:r>
        <w:bookmarkEnd w:id="2359"/>
        <w:r w:rsidRPr="00F63F22">
          <w:rPr>
            <w:rStyle w:val="HyperlinkText"/>
            <w:noProof/>
          </w:rPr>
          <w:t>Table 0354 - Message Structure</w:t>
        </w:r>
      </w:hyperlink>
      <w:r w:rsidRPr="00F63F22">
        <w:rPr>
          <w:noProof/>
        </w:rPr>
        <w:t xml:space="preserve"> </w:t>
      </w:r>
      <w:r w:rsidRPr="00F951C4">
        <w:rPr>
          <w:noProof/>
        </w:rPr>
        <w:t xml:space="preserve">in Chapter 2C, Code Tables, </w:t>
      </w:r>
      <w:r w:rsidRPr="00F63F22">
        <w:rPr>
          <w:noProof/>
        </w:rPr>
        <w:t>for valid values for the message structure. This table contains values such as ADT_A01, ORU_R01, SIU_S12, etc.</w:t>
      </w:r>
    </w:p>
    <w:p w14:paraId="46DA54C2" w14:textId="77777777" w:rsidR="00953E39" w:rsidRPr="00F63F22" w:rsidRDefault="00953E39" w:rsidP="00EA2497">
      <w:pPr>
        <w:pStyle w:val="NormalIndented"/>
        <w:rPr>
          <w:noProof/>
        </w:rPr>
      </w:pPr>
      <w:r w:rsidRPr="00F63F22">
        <w:rPr>
          <w:noProof/>
        </w:rPr>
        <w:t xml:space="preserve">The receiving system uses this field to recognize the data segments, and possibly, the application to which to route this message. For certain queries, which </w:t>
      </w:r>
      <w:r w:rsidR="00257ED7">
        <w:rPr>
          <w:noProof/>
        </w:rPr>
        <w:t>could</w:t>
      </w:r>
      <w:r w:rsidRPr="00F63F22">
        <w:rPr>
          <w:noProof/>
        </w:rPr>
        <w:t xml:space="preserve"> have more than a single response event type, the second component </w:t>
      </w:r>
      <w:r w:rsidR="00257ED7">
        <w:rPr>
          <w:noProof/>
        </w:rPr>
        <w:t>MAY</w:t>
      </w:r>
      <w:r w:rsidRPr="00F63F22">
        <w:rPr>
          <w:noProof/>
        </w:rPr>
        <w:t>, in the response message, vary to indicate the response event type. See the discussion of the display query variants in chapter 5.</w:t>
      </w:r>
      <w:bookmarkStart w:id="2360" w:name="_Hlt478374225"/>
      <w:bookmarkStart w:id="2361" w:name="_Toc498146250"/>
      <w:bookmarkStart w:id="2362" w:name="_Toc527864819"/>
      <w:bookmarkStart w:id="2363" w:name="_Toc527866291"/>
      <w:bookmarkEnd w:id="2360"/>
    </w:p>
    <w:p w14:paraId="40F26DC5" w14:textId="77777777" w:rsidR="00953E39" w:rsidRPr="00F63F22" w:rsidRDefault="00953E39" w:rsidP="00EA2497">
      <w:pPr>
        <w:pStyle w:val="Heading4"/>
        <w:rPr>
          <w:noProof/>
        </w:rPr>
      </w:pPr>
      <w:bookmarkStart w:id="2364" w:name="_MSH-10___Message_Control_ID__(ST)__"/>
      <w:bookmarkEnd w:id="2364"/>
      <w:r w:rsidRPr="00F63F22">
        <w:rPr>
          <w:noProof/>
        </w:rPr>
        <w:t>MSH-10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361"/>
      <w:bookmarkEnd w:id="2362"/>
      <w:bookmarkEnd w:id="2363"/>
    </w:p>
    <w:p w14:paraId="2F69E97F" w14:textId="77777777" w:rsidR="00953E39" w:rsidRPr="00F63F22" w:rsidRDefault="00953E39" w:rsidP="00EA2497">
      <w:pPr>
        <w:pStyle w:val="NormalIndented"/>
        <w:rPr>
          <w:noProof/>
        </w:rPr>
      </w:pPr>
      <w:r w:rsidRPr="00F63F22">
        <w:rPr>
          <w:noProof/>
        </w:rPr>
        <w:t xml:space="preserve">Definition:  This field contains a number or other identifier that uniquely identifies the message. The receiving system echoes this ID back to the sending system in the Message acknowledgment segment (MSA). </w:t>
      </w:r>
    </w:p>
    <w:p w14:paraId="0D2F7931" w14:textId="77777777" w:rsidR="00953E39" w:rsidRPr="00F63F22" w:rsidRDefault="00953E39" w:rsidP="00EA2497">
      <w:pPr>
        <w:pStyle w:val="Heading4"/>
        <w:rPr>
          <w:noProof/>
        </w:rPr>
      </w:pPr>
      <w:bookmarkStart w:id="2365" w:name="_MSH-11___Processing_ID__(PT)___0001"/>
      <w:bookmarkStart w:id="2366" w:name="_Toc498146251"/>
      <w:bookmarkStart w:id="2367" w:name="_Toc527864820"/>
      <w:bookmarkStart w:id="2368" w:name="_Toc527866292"/>
      <w:bookmarkEnd w:id="2365"/>
      <w:r w:rsidRPr="00F63F22">
        <w:rPr>
          <w:noProof/>
        </w:rPr>
        <w:t>MSH-11   Processing ID</w:t>
      </w:r>
      <w:r w:rsidR="004177F8" w:rsidRPr="00F63F22">
        <w:rPr>
          <w:noProof/>
        </w:rPr>
        <w:fldChar w:fldCharType="begin"/>
      </w:r>
      <w:r w:rsidRPr="00F63F22">
        <w:rPr>
          <w:noProof/>
        </w:rPr>
        <w:instrText xml:space="preserve"> XE "Processing ID" </w:instrText>
      </w:r>
      <w:r w:rsidR="004177F8" w:rsidRPr="00F63F22">
        <w:rPr>
          <w:noProof/>
        </w:rPr>
        <w:fldChar w:fldCharType="end"/>
      </w:r>
      <w:r w:rsidRPr="00F63F22">
        <w:rPr>
          <w:noProof/>
        </w:rPr>
        <w:t xml:space="preserve">   (PT)   00011</w:t>
      </w:r>
      <w:bookmarkEnd w:id="2366"/>
      <w:bookmarkEnd w:id="2367"/>
      <w:bookmarkEnd w:id="2368"/>
    </w:p>
    <w:p w14:paraId="71490E49" w14:textId="77777777" w:rsidR="00953E39" w:rsidRDefault="00953E39" w:rsidP="002E3902">
      <w:pPr>
        <w:pStyle w:val="Components"/>
      </w:pPr>
      <w:bookmarkStart w:id="2369" w:name="PTComponent"/>
      <w:r>
        <w:t>Components:  &lt;Processing ID (ID)&gt; ^ &lt;Processing Mode (ID)&gt;</w:t>
      </w:r>
      <w:bookmarkEnd w:id="2369"/>
    </w:p>
    <w:p w14:paraId="1AB5FD49" w14:textId="77777777" w:rsidR="00953E39" w:rsidRPr="00F63F22" w:rsidRDefault="00953E39" w:rsidP="00EA2497">
      <w:pPr>
        <w:pStyle w:val="NormalIndented"/>
        <w:rPr>
          <w:noProof/>
        </w:rPr>
      </w:pPr>
      <w:r w:rsidRPr="00F63F22">
        <w:rPr>
          <w:noProof/>
        </w:rPr>
        <w:lastRenderedPageBreak/>
        <w:t xml:space="preserve">Definition: This field is used to decide whether to process the message as defined in HL7 Application (level 7) Processing rules. </w:t>
      </w:r>
    </w:p>
    <w:p w14:paraId="52C2893F" w14:textId="77777777" w:rsidR="00953E39" w:rsidRPr="00F63F22" w:rsidRDefault="00953E39" w:rsidP="00EA2497">
      <w:pPr>
        <w:pStyle w:val="Heading4"/>
        <w:rPr>
          <w:noProof/>
        </w:rPr>
      </w:pPr>
      <w:bookmarkStart w:id="2370" w:name="_MSH-12___Version_ID__(VID)___00012"/>
      <w:bookmarkStart w:id="2371" w:name="_Hlt478369019"/>
      <w:bookmarkStart w:id="2372" w:name="HL70207"/>
      <w:bookmarkStart w:id="2373" w:name="_Toc498146252"/>
      <w:bookmarkStart w:id="2374" w:name="_Toc527864821"/>
      <w:bookmarkStart w:id="2375" w:name="_Toc527866293"/>
      <w:bookmarkEnd w:id="2370"/>
      <w:bookmarkEnd w:id="2371"/>
      <w:bookmarkEnd w:id="2372"/>
      <w:r w:rsidRPr="00F63F22">
        <w:rPr>
          <w:noProof/>
        </w:rPr>
        <w:t>MSH-12   Version ID</w:t>
      </w:r>
      <w:r w:rsidR="004177F8" w:rsidRPr="00F63F22">
        <w:rPr>
          <w:noProof/>
        </w:rPr>
        <w:fldChar w:fldCharType="begin"/>
      </w:r>
      <w:r w:rsidRPr="00F63F22">
        <w:rPr>
          <w:noProof/>
        </w:rPr>
        <w:instrText xml:space="preserve"> XE "Version ID" </w:instrText>
      </w:r>
      <w:r w:rsidR="004177F8" w:rsidRPr="00F63F22">
        <w:rPr>
          <w:noProof/>
        </w:rPr>
        <w:fldChar w:fldCharType="end"/>
      </w:r>
      <w:r w:rsidRPr="00F63F22">
        <w:rPr>
          <w:noProof/>
        </w:rPr>
        <w:t xml:space="preserve">   (VID)   00012</w:t>
      </w:r>
      <w:bookmarkEnd w:id="2373"/>
      <w:bookmarkEnd w:id="2374"/>
      <w:bookmarkEnd w:id="2375"/>
    </w:p>
    <w:p w14:paraId="0C182AC7" w14:textId="77777777" w:rsidR="00953E39" w:rsidRDefault="00953E39" w:rsidP="002E3902">
      <w:pPr>
        <w:pStyle w:val="Components"/>
      </w:pPr>
      <w:bookmarkStart w:id="2376" w:name="VIDComponent"/>
      <w:r>
        <w:t>Components:  &lt;Version ID (ID)&gt; ^ &lt;Internationalization Code (CWE)&gt; ^ &lt;International Version ID (CWE)&gt;</w:t>
      </w:r>
    </w:p>
    <w:p w14:paraId="162DD58F" w14:textId="77777777" w:rsidR="00953E39" w:rsidRDefault="00953E39" w:rsidP="002E3902">
      <w:pPr>
        <w:pStyle w:val="Components"/>
      </w:pPr>
      <w:r>
        <w:t>Subcomponents for Internationaliza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668A70" w14:textId="77777777" w:rsidR="00953E39" w:rsidRDefault="00953E39" w:rsidP="002E3902">
      <w:pPr>
        <w:pStyle w:val="Components"/>
      </w:pPr>
      <w:r>
        <w:t>Subcomponents for International Version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376"/>
    </w:p>
    <w:p w14:paraId="33D9F36F" w14:textId="77777777" w:rsidR="00953E39" w:rsidRPr="00F63F22" w:rsidRDefault="00953E39" w:rsidP="00EA2497">
      <w:pPr>
        <w:pStyle w:val="NormalIndented"/>
        <w:rPr>
          <w:noProof/>
        </w:rPr>
      </w:pPr>
      <w:r w:rsidRPr="00F63F22">
        <w:rPr>
          <w:noProof/>
        </w:rPr>
        <w:t xml:space="preserve">Definition: This field is matched by the receiving system to its own version to be sure the message will be interpreted correctly.  Beginning with Version 2.3.1, it has two additional "internationalization" components, for use by HL7 international affiliates. The &lt;internationalization code&gt; is CE data type (using the ISO country codes where appropriate) which represents the HL7 affiliate.  The &lt;internal version ID&gt; is used if the HL7 Affiliate has more than a single 'local' version associated with a single US version. The &lt;international version ID&gt; has a CE data type, since the table values vary for each HL7 Affiliate.  Refer to </w:t>
      </w:r>
      <w:hyperlink r:id="rId62" w:anchor="HL70104" w:history="1">
        <w:r w:rsidRPr="00F63F22">
          <w:rPr>
            <w:rStyle w:val="HyperlinkText"/>
          </w:rPr>
          <w:t>HL7 Table 0104 – Version ID</w:t>
        </w:r>
      </w:hyperlink>
      <w:r w:rsidRPr="00F63F22">
        <w:rPr>
          <w:noProof/>
        </w:rPr>
        <w:t xml:space="preserve"> </w:t>
      </w:r>
      <w:r w:rsidRPr="00B66ED5">
        <w:rPr>
          <w:noProof/>
        </w:rPr>
        <w:t xml:space="preserve">in Chapter 2C, Code Tables, </w:t>
      </w:r>
      <w:r w:rsidRPr="00F63F22">
        <w:rPr>
          <w:noProof/>
        </w:rPr>
        <w:t>for valid values.</w:t>
      </w:r>
    </w:p>
    <w:p w14:paraId="4B5CAFD5" w14:textId="77777777" w:rsidR="00953E39" w:rsidRPr="00F63F22" w:rsidRDefault="00953E39" w:rsidP="00EA2497">
      <w:pPr>
        <w:pStyle w:val="Heading4"/>
        <w:rPr>
          <w:noProof/>
        </w:rPr>
      </w:pPr>
      <w:bookmarkStart w:id="2377" w:name="_MSH-13___Sequence_Number__(NM)___00"/>
      <w:bookmarkStart w:id="2378" w:name="_Hlt478371358"/>
      <w:bookmarkStart w:id="2379" w:name="HL70104"/>
      <w:bookmarkStart w:id="2380" w:name="_Toc498146253"/>
      <w:bookmarkStart w:id="2381" w:name="_Toc527864822"/>
      <w:bookmarkStart w:id="2382" w:name="_Toc527866294"/>
      <w:bookmarkEnd w:id="2377"/>
      <w:bookmarkEnd w:id="2378"/>
      <w:bookmarkEnd w:id="2379"/>
      <w:r w:rsidRPr="00F63F22">
        <w:rPr>
          <w:noProof/>
        </w:rPr>
        <w:t>MSH-13   Sequence Number</w:t>
      </w:r>
      <w:r w:rsidR="004177F8" w:rsidRPr="00F63F22">
        <w:rPr>
          <w:noProof/>
        </w:rPr>
        <w:fldChar w:fldCharType="begin"/>
      </w:r>
      <w:r w:rsidRPr="00F63F22">
        <w:rPr>
          <w:noProof/>
        </w:rPr>
        <w:instrText xml:space="preserve"> XE "Sequence number" </w:instrText>
      </w:r>
      <w:r w:rsidR="004177F8" w:rsidRPr="00F63F22">
        <w:rPr>
          <w:noProof/>
        </w:rPr>
        <w:fldChar w:fldCharType="end"/>
      </w:r>
      <w:r w:rsidRPr="00F63F22">
        <w:rPr>
          <w:noProof/>
        </w:rPr>
        <w:t xml:space="preserve">   (NM)   00013</w:t>
      </w:r>
      <w:bookmarkEnd w:id="2380"/>
      <w:bookmarkEnd w:id="2381"/>
      <w:bookmarkEnd w:id="2382"/>
    </w:p>
    <w:p w14:paraId="3DD2554C" w14:textId="77777777" w:rsidR="00953E39" w:rsidRPr="00F63F22" w:rsidRDefault="00953E39" w:rsidP="00EA2497">
      <w:pPr>
        <w:pStyle w:val="NormalIndented"/>
        <w:rPr>
          <w:noProof/>
        </w:rPr>
      </w:pPr>
      <w:r w:rsidRPr="00F63F22">
        <w:rPr>
          <w:noProof/>
        </w:rPr>
        <w:t>Definition:  A non</w:t>
      </w:r>
      <w:r w:rsidRPr="00F63F22">
        <w:rPr>
          <w:noProof/>
        </w:rPr>
        <w:noBreakHyphen/>
      </w:r>
      <w:r w:rsidR="009162D1">
        <w:rPr>
          <w:noProof/>
        </w:rPr>
        <w:t xml:space="preserve">delete indicator </w:t>
      </w:r>
      <w:r w:rsidRPr="00F63F22">
        <w:rPr>
          <w:noProof/>
        </w:rPr>
        <w:t>value in this field implies that the sequence number protocol is in use. This numeric field is incremented by one for each subsequent value.</w:t>
      </w:r>
    </w:p>
    <w:p w14:paraId="491F130F" w14:textId="77777777" w:rsidR="00953E39" w:rsidRPr="00F63F22" w:rsidRDefault="00953E39" w:rsidP="00EA2497">
      <w:pPr>
        <w:pStyle w:val="Heading4"/>
        <w:rPr>
          <w:noProof/>
        </w:rPr>
      </w:pPr>
      <w:bookmarkStart w:id="2383" w:name="_MSH-14___Continuation_Pointer__(ST)"/>
      <w:bookmarkStart w:id="2384" w:name="_Toc498146254"/>
      <w:bookmarkStart w:id="2385" w:name="_Toc527864823"/>
      <w:bookmarkStart w:id="2386" w:name="_Toc527866295"/>
      <w:bookmarkEnd w:id="2383"/>
      <w:r w:rsidRPr="00F63F22">
        <w:rPr>
          <w:noProof/>
        </w:rPr>
        <w:t>MSH-14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384"/>
      <w:bookmarkEnd w:id="2385"/>
      <w:bookmarkEnd w:id="2386"/>
    </w:p>
    <w:p w14:paraId="482B071B" w14:textId="77777777" w:rsidR="00953E39" w:rsidRPr="00F63F22" w:rsidRDefault="00953E39" w:rsidP="00EA2497">
      <w:pPr>
        <w:pStyle w:val="NormalIndented"/>
        <w:rPr>
          <w:noProof/>
        </w:rPr>
      </w:pPr>
      <w:r w:rsidRPr="00F63F22">
        <w:rPr>
          <w:noProof/>
        </w:rPr>
        <w:t>Definition: This field is used to define continuations in application-specific ways.</w:t>
      </w:r>
    </w:p>
    <w:p w14:paraId="35BC7CC9" w14:textId="77777777" w:rsidR="00953E39" w:rsidRPr="00F63F22" w:rsidRDefault="00953E39" w:rsidP="00EA2497">
      <w:pPr>
        <w:pStyle w:val="NormalIndented"/>
        <w:rPr>
          <w:noProof/>
        </w:rPr>
      </w:pPr>
      <w:r w:rsidRPr="00F63F22">
        <w:rPr>
          <w:noProof/>
        </w:rPr>
        <w:t>Only the sender of a fragmented message values this field.</w:t>
      </w:r>
    </w:p>
    <w:p w14:paraId="1B0C0D07" w14:textId="77777777" w:rsidR="00953E39" w:rsidRPr="00F63F22" w:rsidRDefault="00953E39" w:rsidP="00EA2497">
      <w:pPr>
        <w:pStyle w:val="Heading4"/>
        <w:rPr>
          <w:noProof/>
        </w:rPr>
      </w:pPr>
      <w:bookmarkStart w:id="2387" w:name="_MSH-15___Accept_Acknowledgment_Type"/>
      <w:bookmarkStart w:id="2388" w:name="_MSH-15__"/>
      <w:bookmarkStart w:id="2389" w:name="_Toc498146255"/>
      <w:bookmarkStart w:id="2390" w:name="_Toc527864824"/>
      <w:bookmarkStart w:id="2391" w:name="_Toc527866296"/>
      <w:bookmarkEnd w:id="2387"/>
      <w:bookmarkEnd w:id="2388"/>
      <w:r w:rsidRPr="00F63F22">
        <w:rPr>
          <w:noProof/>
        </w:rPr>
        <w:t>MSH-15   Accept Acknowledgment Type</w:t>
      </w:r>
      <w:r w:rsidR="004177F8" w:rsidRPr="00F63F22">
        <w:rPr>
          <w:noProof/>
        </w:rPr>
        <w:fldChar w:fldCharType="begin"/>
      </w:r>
      <w:r w:rsidRPr="00F63F22">
        <w:rPr>
          <w:noProof/>
        </w:rPr>
        <w:instrText xml:space="preserve"> XE "Accept acknowledgment type" </w:instrText>
      </w:r>
      <w:r w:rsidR="004177F8" w:rsidRPr="00F63F22">
        <w:rPr>
          <w:noProof/>
        </w:rPr>
        <w:fldChar w:fldCharType="end"/>
      </w:r>
      <w:r w:rsidRPr="00F63F22">
        <w:rPr>
          <w:noProof/>
        </w:rPr>
        <w:t xml:space="preserve">   (ID)   00015</w:t>
      </w:r>
      <w:bookmarkEnd w:id="2389"/>
      <w:bookmarkEnd w:id="2390"/>
      <w:bookmarkEnd w:id="2391"/>
    </w:p>
    <w:p w14:paraId="385C8F7F" w14:textId="77777777" w:rsidR="00953E39" w:rsidRPr="00F63F22" w:rsidRDefault="00953E39" w:rsidP="00EA2497">
      <w:pPr>
        <w:pStyle w:val="NormalIndented"/>
        <w:rPr>
          <w:noProof/>
        </w:rPr>
      </w:pPr>
      <w:r w:rsidRPr="00F63F22">
        <w:rPr>
          <w:noProof/>
        </w:rPr>
        <w:t xml:space="preserve">Definition: This field identifies the conditions under which accept acknowledgments are required to be returned in response to this message.  </w:t>
      </w:r>
      <w:r w:rsidR="00DA766A">
        <w:rPr>
          <w:noProof/>
        </w:rPr>
        <w:t xml:space="preserve">Conditionality: </w:t>
      </w:r>
      <w:r w:rsidR="00DB19C6" w:rsidRPr="00DB19C6">
        <w:rPr>
          <w:noProof/>
        </w:rPr>
        <w:t>Either both MSH-15 and MSH-16 SHALL be populated OR both SHALL be empty.</w:t>
      </w:r>
      <w:r w:rsidRPr="00F63F22">
        <w:rPr>
          <w:noProof/>
        </w:rPr>
        <w:t>. Refer to</w:t>
      </w:r>
      <w:r w:rsidRPr="00F63F22">
        <w:rPr>
          <w:rStyle w:val="HyperlinkText"/>
          <w:noProof/>
        </w:rPr>
        <w:t xml:space="preserve"> </w:t>
      </w:r>
      <w:hyperlink r:id="rId63" w:anchor="HL70155" w:history="1">
        <w:r w:rsidRPr="00F63F22">
          <w:rPr>
            <w:rStyle w:val="HyperlinkText"/>
          </w:rPr>
          <w:t>HL7 Table 0155 - Accept/Application Acknowledgment Conditions</w:t>
        </w:r>
      </w:hyperlink>
      <w:r w:rsidRPr="00F63F22">
        <w:rPr>
          <w:noProof/>
        </w:rPr>
        <w:t xml:space="preserve"> </w:t>
      </w:r>
      <w:r w:rsidRPr="00B66ED5">
        <w:rPr>
          <w:noProof/>
        </w:rPr>
        <w:t xml:space="preserve">in Chapter 2C, Code Tables, </w:t>
      </w:r>
      <w:r w:rsidRPr="00F63F22">
        <w:rPr>
          <w:noProof/>
        </w:rPr>
        <w:t>for valid values.</w:t>
      </w:r>
    </w:p>
    <w:p w14:paraId="51F9DFB1" w14:textId="77777777" w:rsidR="00953E39" w:rsidRPr="00F63F22" w:rsidRDefault="00953E39" w:rsidP="00EA2497">
      <w:pPr>
        <w:pStyle w:val="Heading4"/>
        <w:rPr>
          <w:noProof/>
        </w:rPr>
      </w:pPr>
      <w:bookmarkStart w:id="2392" w:name="_MSH-16___Application_Acknowledgment"/>
      <w:bookmarkStart w:id="2393" w:name="_MSH-16__"/>
      <w:bookmarkStart w:id="2394" w:name="_Toc498146256"/>
      <w:bookmarkStart w:id="2395" w:name="_Toc527864825"/>
      <w:bookmarkStart w:id="2396" w:name="_Toc527866297"/>
      <w:bookmarkEnd w:id="2392"/>
      <w:bookmarkEnd w:id="2393"/>
      <w:r w:rsidRPr="00F63F22">
        <w:rPr>
          <w:noProof/>
        </w:rPr>
        <w:t>MSH-16   Application Acknowledgment Type</w:t>
      </w:r>
      <w:r w:rsidR="004177F8" w:rsidRPr="00F63F22">
        <w:rPr>
          <w:noProof/>
        </w:rPr>
        <w:fldChar w:fldCharType="begin"/>
      </w:r>
      <w:r w:rsidRPr="00F63F22">
        <w:rPr>
          <w:noProof/>
        </w:rPr>
        <w:instrText xml:space="preserve"> XE "Application acknowledgment type" </w:instrText>
      </w:r>
      <w:r w:rsidR="004177F8" w:rsidRPr="00F63F22">
        <w:rPr>
          <w:noProof/>
        </w:rPr>
        <w:fldChar w:fldCharType="end"/>
      </w:r>
      <w:r w:rsidRPr="00F63F22">
        <w:rPr>
          <w:noProof/>
        </w:rPr>
        <w:t xml:space="preserve">   (ID)   00016</w:t>
      </w:r>
      <w:bookmarkEnd w:id="2394"/>
      <w:bookmarkEnd w:id="2395"/>
      <w:bookmarkEnd w:id="2396"/>
    </w:p>
    <w:p w14:paraId="7A0759FF" w14:textId="77777777" w:rsidR="00953E39" w:rsidRPr="00F63F22" w:rsidRDefault="00953E39" w:rsidP="00EA2497">
      <w:pPr>
        <w:pStyle w:val="NormalIndented"/>
        <w:rPr>
          <w:noProof/>
        </w:rPr>
      </w:pPr>
      <w:r w:rsidRPr="00F63F22">
        <w:rPr>
          <w:noProof/>
        </w:rPr>
        <w:t>Definition: This field contains the conditions under which application acknowledgments are required to be returned in response to this message</w:t>
      </w:r>
      <w:r w:rsidR="00DB19C6" w:rsidRPr="00DB19C6">
        <w:rPr>
          <w:noProof/>
        </w:rPr>
        <w:t>Either both MSH-15 and MSH-16 SHALL be populated OR both SHALL be empty.</w:t>
      </w:r>
      <w:r w:rsidR="00DA766A">
        <w:rPr>
          <w:noProof/>
        </w:rPr>
        <w:t>.</w:t>
      </w:r>
      <w:r w:rsidRPr="00F63F22">
        <w:rPr>
          <w:noProof/>
        </w:rPr>
        <w:t xml:space="preserve">Required for enhanced acknowledgment mode. </w:t>
      </w:r>
    </w:p>
    <w:p w14:paraId="07147D88" w14:textId="77777777" w:rsidR="00953E39" w:rsidRPr="00F63F22" w:rsidRDefault="00953E39" w:rsidP="00EA2497">
      <w:pPr>
        <w:pStyle w:val="NormalIndented"/>
        <w:rPr>
          <w:noProof/>
        </w:rPr>
      </w:pPr>
      <w:r w:rsidRPr="00F63F22">
        <w:rPr>
          <w:noProof/>
        </w:rPr>
        <w:t>Refer to</w:t>
      </w:r>
      <w:r w:rsidRPr="00F63F22">
        <w:rPr>
          <w:rStyle w:val="HyperlinkText"/>
          <w:noProof/>
        </w:rPr>
        <w:t xml:space="preserve"> </w:t>
      </w:r>
      <w:hyperlink r:id="rId64" w:anchor="HL70155" w:history="1">
        <w:r w:rsidRPr="00F63F22">
          <w:rPr>
            <w:rStyle w:val="HyperlinkText"/>
          </w:rPr>
          <w:t>HL7 Table 0155 - Accept/Application Acknowledgment Conditions</w:t>
        </w:r>
      </w:hyperlink>
      <w:r w:rsidRPr="00F63F22">
        <w:rPr>
          <w:noProof/>
        </w:rPr>
        <w:t xml:space="preserve"> </w:t>
      </w:r>
      <w:r w:rsidRPr="004456CD">
        <w:rPr>
          <w:noProof/>
        </w:rPr>
        <w:t xml:space="preserve">in Chapter 2C, Code Tables, </w:t>
      </w:r>
      <w:r w:rsidRPr="00F63F22">
        <w:rPr>
          <w:noProof/>
        </w:rPr>
        <w:t xml:space="preserve">for valid values for </w:t>
      </w:r>
      <w:r w:rsidRPr="00F63F22">
        <w:rPr>
          <w:rStyle w:val="ReferenceAttribute"/>
          <w:noProof/>
        </w:rPr>
        <w:t>MSH-15 Accept Acknowledgment Type</w:t>
      </w:r>
      <w:r w:rsidRPr="00F63F22">
        <w:rPr>
          <w:noProof/>
        </w:rPr>
        <w:t xml:space="preserve"> and </w:t>
      </w:r>
      <w:r w:rsidRPr="00F63F22">
        <w:rPr>
          <w:rStyle w:val="ReferenceAttribute"/>
          <w:noProof/>
        </w:rPr>
        <w:t>MSH-16 Application Acknowledgment Type.</w:t>
      </w:r>
    </w:p>
    <w:p w14:paraId="3820817B" w14:textId="77777777" w:rsidR="00953E39" w:rsidRPr="00F63F22" w:rsidRDefault="00953E39" w:rsidP="00EA2497">
      <w:pPr>
        <w:pStyle w:val="Note"/>
        <w:rPr>
          <w:noProof/>
        </w:rPr>
      </w:pPr>
      <w:bookmarkStart w:id="2397" w:name="_Hlt478373362"/>
      <w:bookmarkStart w:id="2398" w:name="HL70155"/>
      <w:bookmarkEnd w:id="2397"/>
      <w:bookmarkEnd w:id="2398"/>
      <w:r w:rsidRPr="00F63F22">
        <w:rPr>
          <w:rStyle w:val="Strong"/>
          <w:rFonts w:cs="Times New Roman"/>
          <w:noProof/>
        </w:rPr>
        <w:t>Note:</w:t>
      </w:r>
      <w:r w:rsidRPr="00F63F22">
        <w:rPr>
          <w:noProof/>
        </w:rPr>
        <w:t xml:space="preserve"> </w:t>
      </w:r>
      <w:r w:rsidRPr="00F63F22">
        <w:rPr>
          <w:noProof/>
        </w:rPr>
        <w:tab/>
        <w:t xml:space="preserve">If </w:t>
      </w:r>
      <w:r w:rsidRPr="00F63F22">
        <w:rPr>
          <w:i/>
          <w:noProof/>
        </w:rPr>
        <w:t>MSH-15-accept acknowledgment type</w:t>
      </w:r>
      <w:r w:rsidRPr="00F63F22">
        <w:rPr>
          <w:noProof/>
        </w:rPr>
        <w:t xml:space="preserve"> and </w:t>
      </w:r>
      <w:r w:rsidRPr="00F63F22">
        <w:rPr>
          <w:i/>
          <w:noProof/>
        </w:rPr>
        <w:t>MSH-16-application acknowledgment type</w:t>
      </w:r>
      <w:r w:rsidRPr="00F63F22">
        <w:rPr>
          <w:noProof/>
        </w:rPr>
        <w:t xml:space="preserve"> are omitted (or are both </w:t>
      </w:r>
      <w:r w:rsidR="00A52A32">
        <w:rPr>
          <w:noProof/>
        </w:rPr>
        <w:t xml:space="preserve">empty </w:t>
      </w:r>
      <w:r w:rsidRPr="00F63F22">
        <w:rPr>
          <w:noProof/>
        </w:rPr>
        <w:t>), the original acknowledgment mode rules are used.</w:t>
      </w:r>
      <w:r w:rsidR="000C368D">
        <w:rPr>
          <w:noProof/>
        </w:rPr>
        <w:t>-</w:t>
      </w:r>
    </w:p>
    <w:p w14:paraId="52141291" w14:textId="77777777" w:rsidR="00953E39" w:rsidRPr="00F63F22" w:rsidRDefault="00953E39" w:rsidP="00EA2497">
      <w:pPr>
        <w:pStyle w:val="Heading4"/>
        <w:rPr>
          <w:noProof/>
        </w:rPr>
      </w:pPr>
      <w:bookmarkStart w:id="2399" w:name="_Toc498146257"/>
      <w:bookmarkStart w:id="2400" w:name="_Toc527864826"/>
      <w:bookmarkStart w:id="2401" w:name="_Toc527866298"/>
      <w:r w:rsidRPr="00F63F22">
        <w:rPr>
          <w:noProof/>
        </w:rPr>
        <w:lastRenderedPageBreak/>
        <w:t>MSH-17   Country Code</w:t>
      </w:r>
      <w:r w:rsidR="004177F8" w:rsidRPr="00F63F22">
        <w:rPr>
          <w:noProof/>
        </w:rPr>
        <w:fldChar w:fldCharType="begin"/>
      </w:r>
      <w:r w:rsidRPr="00F63F22">
        <w:rPr>
          <w:noProof/>
        </w:rPr>
        <w:instrText xml:space="preserve"> XE "Country code" </w:instrText>
      </w:r>
      <w:r w:rsidR="004177F8" w:rsidRPr="00F63F22">
        <w:rPr>
          <w:noProof/>
        </w:rPr>
        <w:fldChar w:fldCharType="end"/>
      </w:r>
      <w:r w:rsidRPr="00F63F22">
        <w:rPr>
          <w:noProof/>
        </w:rPr>
        <w:t xml:space="preserve">   (ID)   00017</w:t>
      </w:r>
      <w:bookmarkEnd w:id="2399"/>
      <w:bookmarkEnd w:id="2400"/>
      <w:bookmarkEnd w:id="2401"/>
    </w:p>
    <w:p w14:paraId="67191812" w14:textId="77777777" w:rsidR="00953E39" w:rsidRPr="00F63F22" w:rsidRDefault="00953E39" w:rsidP="00EA2497">
      <w:pPr>
        <w:pStyle w:val="NormalIndented"/>
        <w:rPr>
          <w:noProof/>
        </w:rPr>
      </w:pPr>
      <w:r w:rsidRPr="00F63F22">
        <w:rPr>
          <w:noProof/>
        </w:rPr>
        <w:t>Definition:  This field contains the country of origin for the message. It will be used primarily to specify default elements, such as currency denominations. The values to be used are those of ISO 3166,.</w:t>
      </w:r>
      <w:r w:rsidRPr="00F63F22">
        <w:rPr>
          <w:noProof/>
          <w:vertAlign w:val="superscript"/>
        </w:rPr>
        <w:footnoteReference w:id="6"/>
      </w:r>
      <w:r w:rsidRPr="00F63F22">
        <w:rPr>
          <w:noProof/>
        </w:rPr>
        <w:t>. The ISO 3166 table has three separate forms of the country code: HL7 specifies that the 3-character (alphabetic) form be used for the country code.</w:t>
      </w:r>
    </w:p>
    <w:p w14:paraId="48BD4ABF" w14:textId="77777777" w:rsidR="00953E39" w:rsidRPr="00F63F22" w:rsidRDefault="00953E39" w:rsidP="00EA2497">
      <w:pPr>
        <w:pStyle w:val="NormalIndented"/>
        <w:rPr>
          <w:noProof/>
        </w:rPr>
      </w:pPr>
      <w:r w:rsidRPr="00F63F22">
        <w:rPr>
          <w:noProof/>
        </w:rPr>
        <w:t xml:space="preserve">Refer to </w:t>
      </w:r>
      <w:hyperlink r:id="rId65" w:anchor="HL70399" w:history="1">
        <w:r w:rsidRPr="00F63F22">
          <w:rPr>
            <w:rStyle w:val="ReferenceUserTable"/>
            <w:noProof/>
          </w:rPr>
          <w:t>External Table 0399 - Country Code</w:t>
        </w:r>
      </w:hyperlink>
      <w:r w:rsidRPr="00F63F22">
        <w:rPr>
          <w:noProof/>
        </w:rPr>
        <w:t xml:space="preserve"> </w:t>
      </w:r>
      <w:r w:rsidRPr="004456CD">
        <w:rPr>
          <w:noProof/>
        </w:rPr>
        <w:t xml:space="preserve">in Chapter 2C, Code Tables, </w:t>
      </w:r>
      <w:r w:rsidRPr="00F63F22">
        <w:rPr>
          <w:noProof/>
        </w:rPr>
        <w:t>for the 3-character codes as defined by ISO 3166-1.</w:t>
      </w:r>
    </w:p>
    <w:p w14:paraId="20E963EB" w14:textId="77777777" w:rsidR="00953E39" w:rsidRPr="00F63F22" w:rsidRDefault="00953E39" w:rsidP="00EA2497">
      <w:pPr>
        <w:pStyle w:val="Heading4"/>
        <w:rPr>
          <w:noProof/>
        </w:rPr>
      </w:pPr>
      <w:bookmarkStart w:id="2402" w:name="_MSH-18___Character_Set___(ID)___006"/>
      <w:bookmarkStart w:id="2403" w:name="_Ref485094544"/>
      <w:bookmarkStart w:id="2404" w:name="_Toc498146258"/>
      <w:bookmarkStart w:id="2405" w:name="_Toc527864827"/>
      <w:bookmarkStart w:id="2406" w:name="_Toc527866299"/>
      <w:bookmarkEnd w:id="2402"/>
      <w:r w:rsidRPr="00F63F22">
        <w:rPr>
          <w:noProof/>
        </w:rPr>
        <w:t xml:space="preserve">MSH-18   Character Set </w:t>
      </w:r>
      <w:r w:rsidR="004177F8" w:rsidRPr="00F63F22">
        <w:rPr>
          <w:noProof/>
        </w:rPr>
        <w:fldChar w:fldCharType="begin"/>
      </w:r>
      <w:r w:rsidRPr="00F63F22">
        <w:rPr>
          <w:noProof/>
        </w:rPr>
        <w:instrText xml:space="preserve"> XE "Character set" </w:instrText>
      </w:r>
      <w:r w:rsidR="004177F8" w:rsidRPr="00F63F22">
        <w:rPr>
          <w:noProof/>
        </w:rPr>
        <w:fldChar w:fldCharType="end"/>
      </w:r>
      <w:r w:rsidRPr="00F63F22">
        <w:rPr>
          <w:noProof/>
        </w:rPr>
        <w:t xml:space="preserve">   (ID)   00692</w:t>
      </w:r>
      <w:bookmarkEnd w:id="2403"/>
      <w:bookmarkEnd w:id="2404"/>
      <w:bookmarkEnd w:id="2405"/>
      <w:bookmarkEnd w:id="2406"/>
    </w:p>
    <w:p w14:paraId="34AB02BE" w14:textId="77777777" w:rsidR="00953E39" w:rsidRPr="00F63F22" w:rsidRDefault="00953E39" w:rsidP="00EA2497">
      <w:pPr>
        <w:pStyle w:val="NormalIndented"/>
        <w:rPr>
          <w:noProof/>
        </w:rPr>
      </w:pPr>
      <w:r w:rsidRPr="00F63F22">
        <w:rPr>
          <w:noProof/>
        </w:rPr>
        <w:t xml:space="preserve">Definition: This field contains the character set for the entire message. Refer to </w:t>
      </w:r>
      <w:hyperlink r:id="rId66" w:anchor="HL70211" w:history="1">
        <w:r w:rsidRPr="00F63F22">
          <w:rPr>
            <w:rStyle w:val="HyperlinkText"/>
          </w:rPr>
          <w:t>HL7 Table 0211 - Alternate Character Sets</w:t>
        </w:r>
      </w:hyperlink>
      <w:r w:rsidRPr="00F63F22">
        <w:rPr>
          <w:noProof/>
        </w:rPr>
        <w:t xml:space="preserve"> </w:t>
      </w:r>
      <w:r w:rsidRPr="004456CD">
        <w:rPr>
          <w:noProof/>
        </w:rPr>
        <w:t xml:space="preserve">in Chapter 2C, Code Tables, </w:t>
      </w:r>
      <w:r w:rsidRPr="00F63F22">
        <w:rPr>
          <w:noProof/>
        </w:rPr>
        <w:t>for valid values.</w:t>
      </w:r>
    </w:p>
    <w:p w14:paraId="1F94FABB" w14:textId="77777777" w:rsidR="00953E39" w:rsidRPr="00F63F22" w:rsidRDefault="00953E39" w:rsidP="00EA2497">
      <w:pPr>
        <w:pStyle w:val="NormalIndented"/>
        <w:rPr>
          <w:noProof/>
        </w:rPr>
      </w:pPr>
      <w:r w:rsidRPr="00F63F22">
        <w:rPr>
          <w:noProof/>
        </w:rPr>
        <w:t xml:space="preserve">An HL7 message uses field </w:t>
      </w:r>
      <w:r w:rsidRPr="00F63F22">
        <w:rPr>
          <w:rStyle w:val="ReferenceAttribute"/>
          <w:noProof/>
        </w:rPr>
        <w:t>MSH-18 Character Set</w:t>
      </w:r>
      <w:r w:rsidRPr="00F63F22">
        <w:rPr>
          <w:noProof/>
        </w:rPr>
        <w:t xml:space="preserve"> to specify the character set(s) in use. Valid values for this field are specified in </w:t>
      </w:r>
      <w:hyperlink r:id="rId67" w:anchor="HL70211" w:history="1">
        <w:r w:rsidRPr="00F63F22">
          <w:rPr>
            <w:rStyle w:val="HyperlinkText"/>
          </w:rPr>
          <w:t>HL7 Table 0211 - Alternate Character Sets</w:t>
        </w:r>
      </w:hyperlink>
      <w:r w:rsidRPr="00F63F22">
        <w:rPr>
          <w:noProof/>
        </w:rPr>
        <w:t xml:space="preserve">. </w:t>
      </w:r>
      <w:r w:rsidRPr="00F63F22">
        <w:rPr>
          <w:rStyle w:val="ReferenceAttribute"/>
          <w:noProof/>
        </w:rPr>
        <w:t>MSH-18 Character Set</w:t>
      </w:r>
      <w:r w:rsidRPr="00F63F22">
        <w:rPr>
          <w:noProof/>
        </w:rPr>
        <w:t xml:space="preserve"> </w:t>
      </w:r>
      <w:r w:rsidR="00257ED7">
        <w:rPr>
          <w:noProof/>
        </w:rPr>
        <w:t>MAY</w:t>
      </w:r>
      <w:r w:rsidRPr="00F63F22">
        <w:rPr>
          <w:noProof/>
        </w:rPr>
        <w:t xml:space="preserve"> be left blank, or </w:t>
      </w:r>
      <w:r w:rsidR="00257ED7">
        <w:rPr>
          <w:noProof/>
        </w:rPr>
        <w:t>MAY</w:t>
      </w:r>
      <w:r w:rsidRPr="00F63F22">
        <w:rPr>
          <w:noProof/>
        </w:rPr>
        <w:t xml:space="preserve"> contain one or more values delimited by the repetition separator. If the field is left blank, the character set in use is understood to be the 7-bit ASCII set, decimal 0 through decimal 127 (hex 00 through hex 7F). This default value </w:t>
      </w:r>
      <w:r w:rsidR="00257ED7">
        <w:rPr>
          <w:noProof/>
        </w:rPr>
        <w:t>MAY</w:t>
      </w:r>
      <w:r w:rsidRPr="00F63F22">
        <w:rPr>
          <w:noProof/>
        </w:rPr>
        <w:t xml:space="preserve"> also be explicitly specified as </w:t>
      </w:r>
      <w:r w:rsidRPr="00F63F22">
        <w:rPr>
          <w:rStyle w:val="Strong"/>
          <w:noProof/>
        </w:rPr>
        <w:t>ASCII</w:t>
      </w:r>
      <w:r w:rsidRPr="00F63F22">
        <w:rPr>
          <w:noProof/>
        </w:rPr>
        <w:t>.</w:t>
      </w:r>
    </w:p>
    <w:p w14:paraId="3163AB41" w14:textId="77777777" w:rsidR="00953E39" w:rsidRPr="00F63F22" w:rsidRDefault="00953E39" w:rsidP="00EA2497">
      <w:pPr>
        <w:pStyle w:val="NormalIndented"/>
        <w:rPr>
          <w:noProof/>
        </w:rPr>
      </w:pPr>
      <w:r w:rsidRPr="00F63F22">
        <w:rPr>
          <w:noProof/>
        </w:rPr>
        <w:t xml:space="preserve">More than one character set </w:t>
      </w:r>
      <w:r w:rsidR="00257ED7">
        <w:rPr>
          <w:noProof/>
        </w:rPr>
        <w:t>MAY</w:t>
      </w:r>
      <w:r w:rsidRPr="00F63F22">
        <w:rPr>
          <w:noProof/>
        </w:rPr>
        <w:t xml:space="preserve"> be used in a message. The first occurrence, if supplied, of the MSH-18 </w:t>
      </w:r>
      <w:r>
        <w:rPr>
          <w:noProof/>
        </w:rPr>
        <w:t>SHALL</w:t>
      </w:r>
      <w:r w:rsidRPr="00F63F22">
        <w:rPr>
          <w:noProof/>
        </w:rPr>
        <w:t xml:space="preserve"> indicate the default encoding of the message. The second and subsequent occurrences of </w:t>
      </w:r>
      <w:r w:rsidRPr="00F63F22">
        <w:rPr>
          <w:rStyle w:val="ReferenceAttribute"/>
          <w:noProof/>
        </w:rPr>
        <w:t xml:space="preserve">MSH-18-character set </w:t>
      </w:r>
      <w:r w:rsidRPr="00F63F22">
        <w:rPr>
          <w:noProof/>
        </w:rPr>
        <w:t>are used to specify additional character sets that are used.</w:t>
      </w:r>
    </w:p>
    <w:p w14:paraId="57ADB5DA" w14:textId="77777777" w:rsidR="00953E39" w:rsidRPr="00F63F22" w:rsidRDefault="00953E39" w:rsidP="00EA2497">
      <w:pPr>
        <w:pStyle w:val="NormalIndented"/>
        <w:rPr>
          <w:noProof/>
        </w:rPr>
      </w:pPr>
      <w:r w:rsidRPr="00F63F22">
        <w:rPr>
          <w:noProof/>
        </w:rPr>
        <w:t xml:space="preserve">The repetitions of this field to specify different character sets apply only to fields of the FT, ST and TX data types. See also section </w:t>
      </w:r>
      <w:r w:rsidR="00F96E77">
        <w:fldChar w:fldCharType="begin"/>
      </w:r>
      <w:r w:rsidR="00F96E77">
        <w:instrText xml:space="preserve"> REF _Ref372020487 \r \h  \* MERGEFORMAT </w:instrText>
      </w:r>
      <w:r w:rsidR="00F96E77">
        <w:fldChar w:fldCharType="separate"/>
      </w:r>
      <w:r w:rsidR="004177F8" w:rsidRPr="004177F8">
        <w:rPr>
          <w:rStyle w:val="HyperlinkText"/>
        </w:rPr>
        <w:t>2.7.3</w:t>
      </w:r>
      <w:r w:rsidR="00F96E77">
        <w:fldChar w:fldCharType="end"/>
      </w:r>
      <w:r w:rsidRPr="00F63F22">
        <w:rPr>
          <w:rStyle w:val="HyperlinkText"/>
          <w:noProof/>
        </w:rPr>
        <w:t>,</w:t>
      </w:r>
      <w:r w:rsidRPr="00F63F22">
        <w:rPr>
          <w:noProof/>
        </w:rPr>
        <w:t xml:space="preserve"> "</w:t>
      </w:r>
      <w:r w:rsidR="00F96E77">
        <w:fldChar w:fldCharType="begin"/>
      </w:r>
      <w:r w:rsidR="00F96E77">
        <w:instrText xml:space="preserve"> REF _Ref372020487 \h  \* MERGEFORMAT </w:instrText>
      </w:r>
      <w:r w:rsidR="00F96E77">
        <w:fldChar w:fldCharType="separate"/>
      </w:r>
      <w:r w:rsidR="004177F8" w:rsidRPr="004177F8">
        <w:rPr>
          <w:rStyle w:val="HyperlinkText"/>
        </w:rPr>
        <w:t>Escape sequences supporting multiple character sets</w:t>
      </w:r>
      <w:r w:rsidR="00F96E77">
        <w:fldChar w:fldCharType="end"/>
      </w:r>
      <w:r w:rsidRPr="00F63F22">
        <w:rPr>
          <w:noProof/>
        </w:rPr>
        <w:t>".</w:t>
      </w:r>
    </w:p>
    <w:p w14:paraId="3E2652D9" w14:textId="77777777" w:rsidR="00953E39" w:rsidRPr="00F63F22" w:rsidRDefault="00953E39" w:rsidP="00EA2497">
      <w:pPr>
        <w:pStyle w:val="NormalIndented"/>
        <w:rPr>
          <w:noProof/>
        </w:rPr>
      </w:pPr>
      <w:r w:rsidRPr="00F63F22">
        <w:rPr>
          <w:noProof/>
        </w:rPr>
        <w:t xml:space="preserve">Any encoding system, single-byte or multi-byte, </w:t>
      </w:r>
      <w:r w:rsidR="00257ED7">
        <w:rPr>
          <w:noProof/>
        </w:rPr>
        <w:t>MAY</w:t>
      </w:r>
      <w:r w:rsidRPr="00F63F22">
        <w:rPr>
          <w:noProof/>
        </w:rPr>
        <w:t xml:space="preserve"> be specified as the default character encoding in </w:t>
      </w:r>
      <w:r w:rsidRPr="00F63F22">
        <w:rPr>
          <w:rStyle w:val="ReferenceAttribute"/>
          <w:noProof/>
        </w:rPr>
        <w:t>MSH-18 Character Set.</w:t>
      </w:r>
      <w:r w:rsidRPr="00F63F22">
        <w:rPr>
          <w:noProof/>
        </w:rPr>
        <w:t xml:space="preserve"> If the default encoding is other than 7-bit ASCII, sites </w:t>
      </w:r>
      <w:r w:rsidR="0035077E">
        <w:rPr>
          <w:noProof/>
        </w:rPr>
        <w:t>SHALL</w:t>
      </w:r>
      <w:r w:rsidRPr="00F63F22">
        <w:rPr>
          <w:noProof/>
        </w:rPr>
        <w:t xml:space="preserve"> document this usage in the dynamic conformance profile or other implementation agreement. This is particularly effective in promoting interoperability between nations belonging to different HL7 Affiliates, while limiting the amount of testing required to determine the encoding of a message.</w:t>
      </w:r>
    </w:p>
    <w:p w14:paraId="5F4522D3" w14:textId="77777777" w:rsidR="00953E39" w:rsidRPr="00F63F22" w:rsidRDefault="00953E39" w:rsidP="00EA2497">
      <w:pPr>
        <w:pStyle w:val="NormalIndented"/>
        <w:rPr>
          <w:noProof/>
        </w:rPr>
      </w:pPr>
      <w:r w:rsidRPr="00F63F22">
        <w:rPr>
          <w:noProof/>
        </w:rPr>
        <w:t xml:space="preserve">By using built-in language functions for string and character manipulation, parsers and applications need not be concerned whether a single or double byte character set is in use, provided it is applied to the entire message. Using a built in function to extract the fourth CHARACTER will always yield the field separator character, regardless of coding set. On the other hand, if the parser looks at the fourth BYTE, it is then limited to single byte character sets, since the fourth byte would contain the low order 8 bits of the character S in a double-byte system. </w:t>
      </w:r>
    </w:p>
    <w:p w14:paraId="7A55EA3E" w14:textId="77777777" w:rsidR="00953E39" w:rsidRPr="00F63F22" w:rsidRDefault="00953E39" w:rsidP="00EA2497">
      <w:pPr>
        <w:pStyle w:val="Note"/>
        <w:rPr>
          <w:noProof/>
        </w:rPr>
      </w:pPr>
      <w:r w:rsidRPr="00F63F22">
        <w:rPr>
          <w:rStyle w:val="Strong"/>
          <w:rFonts w:cs="Times New Roman"/>
          <w:noProof/>
        </w:rPr>
        <w:t xml:space="preserve">Note: </w:t>
      </w:r>
      <w:r w:rsidRPr="00F63F22">
        <w:rPr>
          <w:noProof/>
        </w:rPr>
        <w:t xml:space="preserve">When describing encoding rules, this standard always speaks in terms of character position, not byte offset. Similarly, comparisons </w:t>
      </w:r>
      <w:r w:rsidR="00257ED7">
        <w:rPr>
          <w:noProof/>
        </w:rPr>
        <w:t>SHOULD</w:t>
      </w:r>
      <w:r w:rsidRPr="00F63F22">
        <w:rPr>
          <w:noProof/>
        </w:rPr>
        <w:t xml:space="preserve"> be done on character values, not their byte equivalents. For this reason, delimiter characters </w:t>
      </w:r>
      <w:r w:rsidR="00257ED7">
        <w:rPr>
          <w:noProof/>
        </w:rPr>
        <w:t>SHOULD</w:t>
      </w:r>
      <w:r w:rsidRPr="00F63F22">
        <w:rPr>
          <w:noProof/>
        </w:rPr>
        <w:t xml:space="preserve"> always have representation in the standard 7-bit ASCII character set, regardless of the actual character set being used, so that a search for the character CR (carriage return) can be performed.</w:t>
      </w:r>
    </w:p>
    <w:p w14:paraId="4D083473" w14:textId="77777777" w:rsidR="00953E39" w:rsidRPr="00F63F22" w:rsidRDefault="00953E39" w:rsidP="00F20C2F">
      <w:pPr>
        <w:pStyle w:val="NormalListAlpha"/>
        <w:numPr>
          <w:ilvl w:val="0"/>
          <w:numId w:val="21"/>
        </w:numPr>
        <w:rPr>
          <w:noProof/>
        </w:rPr>
      </w:pPr>
      <w:bookmarkStart w:id="2407" w:name="_Hlt478373687"/>
      <w:bookmarkStart w:id="2408" w:name="HL70211"/>
      <w:bookmarkEnd w:id="2407"/>
      <w:bookmarkEnd w:id="2408"/>
      <w:r w:rsidRPr="00F63F22">
        <w:rPr>
          <w:noProof/>
        </w:rPr>
        <w:t xml:space="preserve">if the field is not valued, the default single-byte character set (ASCII ("ISO IR6")) </w:t>
      </w:r>
      <w:r w:rsidR="00257ED7">
        <w:rPr>
          <w:noProof/>
        </w:rPr>
        <w:t>SHOULD</w:t>
      </w:r>
      <w:r w:rsidRPr="00F63F22">
        <w:rPr>
          <w:noProof/>
        </w:rPr>
        <w:t xml:space="preserve"> be assumed. No other character sets are allowed in the message.</w:t>
      </w:r>
    </w:p>
    <w:p w14:paraId="4ED0F738" w14:textId="77777777" w:rsidR="00953E39" w:rsidRPr="00F63F22" w:rsidRDefault="00953E39" w:rsidP="00F20C2F">
      <w:pPr>
        <w:pStyle w:val="NormalListAlpha"/>
        <w:numPr>
          <w:ilvl w:val="0"/>
          <w:numId w:val="21"/>
        </w:numPr>
        <w:rPr>
          <w:noProof/>
        </w:rPr>
      </w:pPr>
      <w:r w:rsidRPr="00F63F22">
        <w:rPr>
          <w:noProof/>
        </w:rPr>
        <w:t xml:space="preserve">if the field repeats, but the first element is </w:t>
      </w:r>
      <w:r w:rsidR="00242B3C">
        <w:rPr>
          <w:noProof/>
        </w:rPr>
        <w:t>empty(I.e. unvalued)</w:t>
      </w:r>
      <w:r w:rsidRPr="00F63F22">
        <w:rPr>
          <w:noProof/>
        </w:rPr>
        <w:t>, the single-byte ASCII ("ISO IR6") is assumed as the default character set.</w:t>
      </w:r>
    </w:p>
    <w:p w14:paraId="41A8F835" w14:textId="77777777" w:rsidR="00953E39" w:rsidRPr="00F63F22" w:rsidRDefault="00953E39" w:rsidP="00F20C2F">
      <w:pPr>
        <w:pStyle w:val="NormalListAlpha"/>
        <w:numPr>
          <w:ilvl w:val="0"/>
          <w:numId w:val="21"/>
        </w:numPr>
        <w:rPr>
          <w:noProof/>
        </w:rPr>
      </w:pPr>
      <w:r w:rsidRPr="00F63F22">
        <w:rPr>
          <w:noProof/>
        </w:rPr>
        <w:t xml:space="preserve">elements in the remainder of the sequence (i.e., elements 2..n) are alternate character sets that </w:t>
      </w:r>
      <w:r w:rsidR="00257ED7">
        <w:rPr>
          <w:noProof/>
        </w:rPr>
        <w:t>MAY</w:t>
      </w:r>
      <w:r w:rsidRPr="00F63F22">
        <w:rPr>
          <w:noProof/>
        </w:rPr>
        <w:t xml:space="preserve"> be used.</w:t>
      </w:r>
    </w:p>
    <w:p w14:paraId="0A46F36E" w14:textId="77777777" w:rsidR="00953E39" w:rsidRPr="00F63F22" w:rsidRDefault="00953E39" w:rsidP="00EA2497">
      <w:pPr>
        <w:pStyle w:val="NormalIndented"/>
        <w:rPr>
          <w:noProof/>
        </w:rPr>
      </w:pPr>
      <w:r w:rsidRPr="00F63F22">
        <w:rPr>
          <w:noProof/>
        </w:rPr>
        <w:t>The reader is referred to the following references for background information on character sets and encodings:</w:t>
      </w:r>
    </w:p>
    <w:p w14:paraId="5EF58532" w14:textId="77777777" w:rsidR="00953E39" w:rsidRPr="00F63F22" w:rsidRDefault="00953E39" w:rsidP="00EA2497">
      <w:pPr>
        <w:pStyle w:val="NormalListBullets"/>
        <w:rPr>
          <w:noProof/>
          <w:snapToGrid w:val="0"/>
        </w:rPr>
      </w:pPr>
      <w:r w:rsidRPr="00F63F22">
        <w:rPr>
          <w:noProof/>
          <w:snapToGrid w:val="0"/>
        </w:rPr>
        <w:t>Unicode Technical Report #17 - Character Encoding Model (</w:t>
      </w:r>
      <w:hyperlink r:id="rId68" w:history="1">
        <w:r w:rsidRPr="00F63F22">
          <w:rPr>
            <w:rStyle w:val="Hyperlink"/>
            <w:rFonts w:cs="Courier New"/>
            <w:noProof/>
            <w:snapToGrid w:val="0"/>
          </w:rPr>
          <w:t>http://www.unicode.org/unicode/reports/tr17/</w:t>
        </w:r>
      </w:hyperlink>
      <w:r w:rsidRPr="00F63F22">
        <w:rPr>
          <w:noProof/>
          <w:snapToGrid w:val="0"/>
        </w:rPr>
        <w:t>)</w:t>
      </w:r>
    </w:p>
    <w:p w14:paraId="0C03BEE3" w14:textId="77777777" w:rsidR="00953E39" w:rsidRPr="00F63F22" w:rsidRDefault="00953E39" w:rsidP="00EA2497">
      <w:pPr>
        <w:pStyle w:val="NormalListBullets"/>
        <w:rPr>
          <w:noProof/>
        </w:rPr>
      </w:pPr>
      <w:r w:rsidRPr="00F63F22">
        <w:rPr>
          <w:noProof/>
        </w:rPr>
        <w:t xml:space="preserve">Extensible Markup Language (XML) 1.0 (Second Edition), Section F Autodetection of Character Encodings </w:t>
      </w:r>
      <w:r w:rsidRPr="00F63F22">
        <w:rPr>
          <w:noProof/>
        </w:rPr>
        <w:lastRenderedPageBreak/>
        <w:t>(</w:t>
      </w:r>
      <w:hyperlink r:id="rId69" w:anchor="sec-guessing" w:history="1">
        <w:r w:rsidRPr="00F63F22">
          <w:rPr>
            <w:rStyle w:val="Hyperlink"/>
            <w:rFonts w:cs="Courier New"/>
            <w:noProof/>
          </w:rPr>
          <w:t>http://www.w3.org/TR/REC-xml#sec-guessing</w:t>
        </w:r>
      </w:hyperlink>
      <w:r w:rsidRPr="00F63F22">
        <w:rPr>
          <w:noProof/>
        </w:rPr>
        <w:t>)</w:t>
      </w:r>
    </w:p>
    <w:p w14:paraId="06BEB747" w14:textId="77777777" w:rsidR="00953E39" w:rsidRPr="00F63F22" w:rsidRDefault="00953E39" w:rsidP="00EA2497">
      <w:pPr>
        <w:pStyle w:val="Heading5"/>
        <w:rPr>
          <w:noProof/>
        </w:rPr>
      </w:pPr>
      <w:r w:rsidRPr="00F63F22">
        <w:rPr>
          <w:noProof/>
        </w:rPr>
        <w:t>Alphabetic Languages Other Than English</w:t>
      </w:r>
    </w:p>
    <w:p w14:paraId="5D89C3BB" w14:textId="77777777" w:rsidR="00953E39" w:rsidRPr="00F63F22" w:rsidRDefault="00953E39" w:rsidP="00EA2497">
      <w:pPr>
        <w:pStyle w:val="NormalIndented"/>
        <w:rPr>
          <w:noProof/>
        </w:rPr>
      </w:pPr>
      <w:r w:rsidRPr="00F63F22">
        <w:rPr>
          <w:noProof/>
        </w:rPr>
        <w:t xml:space="preserve">The first occurrence of </w:t>
      </w:r>
      <w:hyperlink w:anchor="_MSH-18___Character Set   (ID)   006" w:history="1">
        <w:r w:rsidRPr="00F63F22">
          <w:rPr>
            <w:rStyle w:val="ReferenceAttribute"/>
          </w:rPr>
          <w:t>MSH-18 Character Set</w:t>
        </w:r>
      </w:hyperlink>
      <w:r w:rsidRPr="00F63F22">
        <w:rPr>
          <w:noProof/>
        </w:rPr>
        <w:t xml:space="preserve"> </w:t>
      </w:r>
      <w:r w:rsidR="00257ED7">
        <w:rPr>
          <w:noProof/>
        </w:rPr>
        <w:t>MAY</w:t>
      </w:r>
      <w:r w:rsidRPr="00F63F22">
        <w:rPr>
          <w:noProof/>
        </w:rPr>
        <w:t xml:space="preserve"> reference a character set other than 7-bit ASCII. Western alphabetic languages other than English are accommodated by the ISO 8859 series of character encodings. For example, if </w:t>
      </w:r>
      <w:r w:rsidRPr="00F63F22">
        <w:rPr>
          <w:rStyle w:val="ReferenceAttribute"/>
          <w:noProof/>
        </w:rPr>
        <w:t>MSH-18 Character Set</w:t>
      </w:r>
      <w:r w:rsidRPr="00F63F22">
        <w:rPr>
          <w:noProof/>
        </w:rPr>
        <w:t xml:space="preserve"> is valued </w:t>
      </w:r>
      <w:r w:rsidRPr="00F63F22">
        <w:rPr>
          <w:rStyle w:val="Strong"/>
          <w:noProof/>
        </w:rPr>
        <w:t>8859/1</w:t>
      </w:r>
      <w:r w:rsidRPr="00F63F22">
        <w:rPr>
          <w:noProof/>
        </w:rPr>
        <w:t>, the ISO character set commonly known as "8-bit ASCII" is in use in the message. This includes all values from decimal 0 through decimal 127 (hex 00 through hex 7F), plus an additional 128 values from decimal 128 through decimal 255 (hex 80 through hex FF). The latter values include the accented Latin letters used in common Western European languages, plus some symbolic values such as the paragraph mark (¶) and the trademark symbol (™).</w:t>
      </w:r>
    </w:p>
    <w:p w14:paraId="0926CBD5" w14:textId="77777777" w:rsidR="00953E39" w:rsidRPr="00F63F22" w:rsidRDefault="00953E39" w:rsidP="00EA2497">
      <w:pPr>
        <w:pStyle w:val="NormalIndented"/>
        <w:rPr>
          <w:noProof/>
        </w:rPr>
      </w:pPr>
      <w:r w:rsidRPr="00F63F22">
        <w:rPr>
          <w:noProof/>
        </w:rPr>
        <w:t xml:space="preserve">Other ISO character sets in the 8859 series accommodate non-Latin character sets. For example, </w:t>
      </w:r>
      <w:r w:rsidRPr="00F63F22">
        <w:rPr>
          <w:rStyle w:val="ReferenceAttribute"/>
          <w:noProof/>
        </w:rPr>
        <w:t>MSH-18 Character Set</w:t>
      </w:r>
      <w:r w:rsidRPr="00F63F22">
        <w:rPr>
          <w:noProof/>
        </w:rPr>
        <w:t xml:space="preserve"> </w:t>
      </w:r>
      <w:r w:rsidR="00257ED7">
        <w:rPr>
          <w:noProof/>
        </w:rPr>
        <w:t>could</w:t>
      </w:r>
      <w:r w:rsidRPr="00F63F22">
        <w:rPr>
          <w:noProof/>
        </w:rPr>
        <w:t xml:space="preserve"> be valued </w:t>
      </w:r>
      <w:r w:rsidRPr="00F63F22">
        <w:rPr>
          <w:rStyle w:val="Strong"/>
          <w:noProof/>
        </w:rPr>
        <w:t>8859/2</w:t>
      </w:r>
      <w:r w:rsidRPr="00F63F22">
        <w:rPr>
          <w:noProof/>
        </w:rPr>
        <w:t xml:space="preserve"> to specify the default character encoding in use in Eastern Europe, while </w:t>
      </w:r>
      <w:r w:rsidRPr="00F63F22">
        <w:rPr>
          <w:rStyle w:val="Strong"/>
          <w:noProof/>
        </w:rPr>
        <w:t>8859/6</w:t>
      </w:r>
      <w:r w:rsidRPr="00F63F22">
        <w:rPr>
          <w:noProof/>
        </w:rPr>
        <w:t xml:space="preserve"> indicates the use of the Arabic alphabet.</w:t>
      </w:r>
    </w:p>
    <w:p w14:paraId="30665743" w14:textId="77777777" w:rsidR="00953E39" w:rsidRPr="00F63F22" w:rsidRDefault="00953E39" w:rsidP="00EA2497">
      <w:pPr>
        <w:pStyle w:val="NormalIndented"/>
        <w:rPr>
          <w:noProof/>
        </w:rPr>
      </w:pPr>
      <w:r w:rsidRPr="00F63F22">
        <w:rPr>
          <w:noProof/>
        </w:rPr>
        <w:t>The ASCII and ISO character sets all allow the specification of any character in a single byte.</w:t>
      </w:r>
    </w:p>
    <w:p w14:paraId="612E779C" w14:textId="77777777" w:rsidR="00953E39" w:rsidRPr="00F63F22" w:rsidRDefault="00953E39" w:rsidP="00EA2497">
      <w:pPr>
        <w:pStyle w:val="Heading5"/>
        <w:rPr>
          <w:noProof/>
        </w:rPr>
      </w:pPr>
      <w:r w:rsidRPr="00F63F22">
        <w:rPr>
          <w:noProof/>
        </w:rPr>
        <w:t>Non-Alphabetic Languages</w:t>
      </w:r>
    </w:p>
    <w:p w14:paraId="4EAF8672" w14:textId="77777777" w:rsidR="00953E39" w:rsidRPr="00F63F22" w:rsidRDefault="00953E39" w:rsidP="00EA2497">
      <w:pPr>
        <w:pStyle w:val="NormalIndented"/>
        <w:rPr>
          <w:noProof/>
        </w:rPr>
      </w:pPr>
      <w:r w:rsidRPr="00F63F22">
        <w:rPr>
          <w:noProof/>
        </w:rPr>
        <w:t xml:space="preserve">HL7 Table 0211 includes values for languages that do not use alphabets. These include ideographic written languages, such as the Japanese Graphic Character Set which is specified as </w:t>
      </w:r>
      <w:r w:rsidRPr="00F63F22">
        <w:rPr>
          <w:rStyle w:val="Strong"/>
          <w:noProof/>
        </w:rPr>
        <w:t>ISO IR87</w:t>
      </w:r>
      <w:r w:rsidRPr="00F63F22">
        <w:rPr>
          <w:noProof/>
        </w:rPr>
        <w:t>.</w:t>
      </w:r>
    </w:p>
    <w:p w14:paraId="3EC59709" w14:textId="77777777" w:rsidR="00953E39" w:rsidRPr="00F63F22" w:rsidRDefault="00953E39" w:rsidP="00EA2497">
      <w:pPr>
        <w:pStyle w:val="NormalIndented"/>
        <w:rPr>
          <w:noProof/>
        </w:rPr>
      </w:pPr>
      <w:r w:rsidRPr="00F63F22">
        <w:rPr>
          <w:noProof/>
        </w:rPr>
        <w:t>There are non-alphabetic encoding systems for which HL7 Table 0211 does not provide specific entries. One of these is the Traditional Chinese character set, CNS 11643, which is used in Taiwan. This character set can, however, be encoded using the Unicode Standard, which does have a value in HL7 0211.</w:t>
      </w:r>
    </w:p>
    <w:p w14:paraId="3D400305" w14:textId="77777777" w:rsidR="00953E39" w:rsidRPr="00F63F22" w:rsidRDefault="00953E39" w:rsidP="00EA2497">
      <w:pPr>
        <w:pStyle w:val="NormalIndented"/>
        <w:rPr>
          <w:noProof/>
        </w:rPr>
      </w:pPr>
      <w:r w:rsidRPr="00F63F22">
        <w:rPr>
          <w:noProof/>
        </w:rPr>
        <w:t>The Unicode Standard (which is now coordinated with ISO 10646) permits the specification of multiple-byte characters in a much larger range than is available in a single-byte ASCII or ISO character set. Unicode Version 3.1 (http://www.unicode.org) includes almost 100,000 characters, including many Chinese, Japanese, and Korean ideographs. This is particularly valuable to implementers who need to encode messages in more than one character set, as for example to accommodate the use of both alphabetic and ideographic characters.</w:t>
      </w:r>
    </w:p>
    <w:p w14:paraId="5BC0ACFC" w14:textId="77777777" w:rsidR="00953E39" w:rsidRPr="00F63F22" w:rsidRDefault="00953E39" w:rsidP="00EA2497">
      <w:pPr>
        <w:pStyle w:val="NormalIndented"/>
        <w:rPr>
          <w:noProof/>
        </w:rPr>
      </w:pPr>
      <w:r w:rsidRPr="00F63F22">
        <w:rPr>
          <w:noProof/>
        </w:rPr>
        <w:t>Non-alphabetic encoding systems do not restrict characters to a length of one byte. Unicode incorporates three encoding forms that allow for the use of multiple bytes to encode a message. The most flexible Unicode encoding form is UTF-8, which uses high-order bits to specify the number of bytes (from one to six) used to encode each character.</w:t>
      </w:r>
    </w:p>
    <w:p w14:paraId="09B9150B" w14:textId="77777777" w:rsidR="00953E39" w:rsidRPr="00F63F22" w:rsidRDefault="00953E39" w:rsidP="00EA2497">
      <w:pPr>
        <w:pStyle w:val="NormalIndented"/>
        <w:rPr>
          <w:noProof/>
        </w:rPr>
      </w:pPr>
      <w:r w:rsidRPr="00F63F22">
        <w:rPr>
          <w:noProof/>
        </w:rPr>
        <w:t>Interestingly, Unicode UTF-8 incorporates the 7-bit ASCII character set as single-byte codes. This means that a message encoded in 7-bit ASCII can be submitted to a destination using Unicode UTF- 8 with no modification.</w:t>
      </w:r>
    </w:p>
    <w:p w14:paraId="1C690424" w14:textId="52529621" w:rsidR="00953E39" w:rsidRPr="00F63F22" w:rsidRDefault="009B01F3" w:rsidP="00EA2497">
      <w:pPr>
        <w:pStyle w:val="Heading4"/>
        <w:rPr>
          <w:noProof/>
        </w:rPr>
      </w:pPr>
      <w:bookmarkStart w:id="2409" w:name="_Toc498146259"/>
      <w:bookmarkStart w:id="2410" w:name="_Toc527864828"/>
      <w:bookmarkStart w:id="2411" w:name="_Toc527866300"/>
      <w:r>
        <w:rPr>
          <w:noProof/>
        </w:rPr>
        <w:t>MSH-19   Principal Language O</w:t>
      </w:r>
      <w:r w:rsidR="00953E39" w:rsidRPr="00F63F22">
        <w:rPr>
          <w:noProof/>
        </w:rPr>
        <w:t>f Message</w:t>
      </w:r>
      <w:r w:rsidR="004177F8" w:rsidRPr="00F63F22">
        <w:rPr>
          <w:noProof/>
        </w:rPr>
        <w:fldChar w:fldCharType="begin"/>
      </w:r>
      <w:r w:rsidR="00953E39" w:rsidRPr="00F63F22">
        <w:rPr>
          <w:noProof/>
        </w:rPr>
        <w:instrText xml:space="preserve"> XE "Principal language of message" </w:instrText>
      </w:r>
      <w:r w:rsidR="004177F8" w:rsidRPr="00F63F22">
        <w:rPr>
          <w:noProof/>
        </w:rPr>
        <w:fldChar w:fldCharType="end"/>
      </w:r>
      <w:r w:rsidR="00953E39" w:rsidRPr="00F63F22">
        <w:rPr>
          <w:noProof/>
        </w:rPr>
        <w:t xml:space="preserve">   (CWE)   00693</w:t>
      </w:r>
      <w:bookmarkEnd w:id="2409"/>
      <w:bookmarkEnd w:id="2410"/>
      <w:bookmarkEnd w:id="2411"/>
    </w:p>
    <w:p w14:paraId="03D094F3"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3EEE6C5" w14:textId="77777777" w:rsidR="00953E39" w:rsidRPr="00F63F22" w:rsidRDefault="00953E39" w:rsidP="00EA2497">
      <w:pPr>
        <w:pStyle w:val="NormalIndented"/>
        <w:rPr>
          <w:noProof/>
        </w:rPr>
      </w:pPr>
      <w:r w:rsidRPr="00F63F22">
        <w:rPr>
          <w:noProof/>
        </w:rPr>
        <w:t xml:space="preserve">Definition:  This field contains the principal language of the message. Codes come from ISO 639. </w:t>
      </w:r>
      <w:r w:rsidR="00B42672" w:rsidRPr="00B42672">
        <w:rPr>
          <w:noProof/>
        </w:rPr>
        <w:t>Refer to Table 0609 - Principal Language Of Message in Chapter 2C for valid values.</w:t>
      </w:r>
    </w:p>
    <w:p w14:paraId="2F18121F" w14:textId="77777777" w:rsidR="00953E39" w:rsidRPr="00F63F22" w:rsidRDefault="00953E39" w:rsidP="00EA2497">
      <w:pPr>
        <w:pStyle w:val="Heading4"/>
        <w:rPr>
          <w:noProof/>
        </w:rPr>
      </w:pPr>
      <w:bookmarkStart w:id="2412" w:name="_Ref485094878"/>
      <w:bookmarkStart w:id="2413" w:name="_Toc498146260"/>
      <w:bookmarkStart w:id="2414" w:name="_Toc527864829"/>
      <w:bookmarkStart w:id="2415" w:name="_Toc527866301"/>
      <w:r w:rsidRPr="00F63F22">
        <w:rPr>
          <w:noProof/>
        </w:rPr>
        <w:t>MSH-20   Alternate Character Set Handling Scheme</w:t>
      </w:r>
      <w:r w:rsidR="004177F8" w:rsidRPr="00F63F22">
        <w:rPr>
          <w:noProof/>
        </w:rPr>
        <w:fldChar w:fldCharType="begin"/>
      </w:r>
      <w:r w:rsidRPr="00F63F22">
        <w:rPr>
          <w:noProof/>
        </w:rPr>
        <w:instrText xml:space="preserve"> XE "Alternate character set handling scheme" </w:instrText>
      </w:r>
      <w:r w:rsidR="004177F8" w:rsidRPr="00F63F22">
        <w:rPr>
          <w:noProof/>
        </w:rPr>
        <w:fldChar w:fldCharType="end"/>
      </w:r>
      <w:r w:rsidRPr="00F63F22">
        <w:rPr>
          <w:noProof/>
        </w:rPr>
        <w:t xml:space="preserve">   (ID)   01317</w:t>
      </w:r>
      <w:bookmarkEnd w:id="2412"/>
      <w:bookmarkEnd w:id="2413"/>
      <w:bookmarkEnd w:id="2414"/>
      <w:bookmarkEnd w:id="2415"/>
    </w:p>
    <w:p w14:paraId="497C0128" w14:textId="77777777" w:rsidR="00953E39" w:rsidRPr="00F63F22" w:rsidRDefault="00953E39" w:rsidP="00EA2497">
      <w:pPr>
        <w:pStyle w:val="NormalIndented"/>
        <w:rPr>
          <w:noProof/>
        </w:rPr>
      </w:pPr>
      <w:r w:rsidRPr="00F63F22">
        <w:rPr>
          <w:noProof/>
        </w:rPr>
        <w:t xml:space="preserve">Definition: When any alternative character sets are used (as specified in the second or later iterations of </w:t>
      </w:r>
      <w:hyperlink w:anchor="_MSH-18___Character Set   (ID)   006" w:history="1">
        <w:r w:rsidRPr="00F63F22">
          <w:rPr>
            <w:rStyle w:val="ReferenceAttribute"/>
          </w:rPr>
          <w:t>MSH-18 Character Set</w:t>
        </w:r>
      </w:hyperlink>
      <w:r w:rsidRPr="00F63F22">
        <w:rPr>
          <w:noProof/>
        </w:rPr>
        <w:t xml:space="preserve">), and if any special handling scheme is needed, this component is to specify the scheme used, according to </w:t>
      </w:r>
      <w:hyperlink r:id="rId70" w:anchor="HL70356" w:history="1">
        <w:r w:rsidRPr="00F63F22">
          <w:rPr>
            <w:rStyle w:val="HyperlinkText"/>
          </w:rPr>
          <w:t>HL7 Table 0356- Alternate Character Set Handling Scheme</w:t>
        </w:r>
      </w:hyperlink>
      <w:r w:rsidRPr="00F63F22">
        <w:rPr>
          <w:noProof/>
        </w:rPr>
        <w:t xml:space="preserve"> as defined </w:t>
      </w:r>
      <w:r w:rsidRPr="004456CD">
        <w:rPr>
          <w:noProof/>
        </w:rPr>
        <w:t>in Chapter 2C, Code Tables,</w:t>
      </w:r>
      <w:r w:rsidRPr="00F63F22">
        <w:rPr>
          <w:noProof/>
        </w:rPr>
        <w:t>.</w:t>
      </w:r>
      <w:r w:rsidR="004177F8" w:rsidRPr="00F63F22">
        <w:rPr>
          <w:noProof/>
        </w:rPr>
        <w:fldChar w:fldCharType="begin"/>
      </w:r>
      <w:r w:rsidRPr="00F63F22">
        <w:rPr>
          <w:noProof/>
        </w:rPr>
        <w:instrText xml:space="preserve"> XE "HL7 </w:instrText>
      </w:r>
      <w:r w:rsidRPr="00F63F22">
        <w:rPr>
          <w:rFonts w:ascii="TmsRmn 10pt" w:hAnsi="TmsRmn 10pt"/>
          <w:noProof/>
        </w:rPr>
        <w:instrText>Table</w:instrText>
      </w:r>
      <w:r w:rsidRPr="00F63F22">
        <w:rPr>
          <w:noProof/>
        </w:rPr>
        <w:instrText xml:space="preserve"> 0356 - Alternate character set handling scheme" </w:instrText>
      </w:r>
      <w:r w:rsidR="004177F8" w:rsidRPr="00F63F22">
        <w:rPr>
          <w:noProof/>
        </w:rPr>
        <w:fldChar w:fldCharType="end"/>
      </w:r>
    </w:p>
    <w:p w14:paraId="354549D4" w14:textId="77777777" w:rsidR="00953E39" w:rsidRPr="00776D1C" w:rsidRDefault="00953E39" w:rsidP="00EA2497">
      <w:pPr>
        <w:pStyle w:val="Heading4"/>
        <w:rPr>
          <w:noProof/>
          <w:lang w:val="fr-FR"/>
        </w:rPr>
      </w:pPr>
      <w:bookmarkStart w:id="2416" w:name="_Toc498146261"/>
      <w:bookmarkStart w:id="2417" w:name="_Toc527864830"/>
      <w:bookmarkStart w:id="2418" w:name="_Toc527866302"/>
      <w:bookmarkStart w:id="2419" w:name="_Ref35912711"/>
      <w:bookmarkStart w:id="2420" w:name="_Toc348257284"/>
      <w:bookmarkStart w:id="2421" w:name="_Toc348257620"/>
      <w:bookmarkStart w:id="2422" w:name="_Toc348263242"/>
      <w:bookmarkStart w:id="2423" w:name="_Toc348336571"/>
      <w:bookmarkStart w:id="2424" w:name="_Toc348770059"/>
      <w:bookmarkStart w:id="2425" w:name="_Toc348856201"/>
      <w:bookmarkStart w:id="2426" w:name="_Toc348866622"/>
      <w:bookmarkStart w:id="2427" w:name="_Toc348947852"/>
      <w:bookmarkStart w:id="2428" w:name="_Toc349735433"/>
      <w:bookmarkStart w:id="2429" w:name="_Toc349735876"/>
      <w:bookmarkStart w:id="2430" w:name="_Toc349736030"/>
      <w:bookmarkStart w:id="2431" w:name="_Toc349803762"/>
      <w:bookmarkStart w:id="2432" w:name="_Toc359236100"/>
      <w:bookmarkStart w:id="2433" w:name="_Toc348257285"/>
      <w:bookmarkStart w:id="2434" w:name="_Toc348257621"/>
      <w:bookmarkStart w:id="2435" w:name="_Toc348263243"/>
      <w:bookmarkStart w:id="2436" w:name="_Toc348336572"/>
      <w:bookmarkStart w:id="2437" w:name="_Toc348770060"/>
      <w:bookmarkStart w:id="2438" w:name="_Toc348856202"/>
      <w:bookmarkStart w:id="2439" w:name="_Toc348866623"/>
      <w:bookmarkStart w:id="2440" w:name="_Toc348947853"/>
      <w:bookmarkStart w:id="2441" w:name="_Toc349735434"/>
      <w:bookmarkStart w:id="2442" w:name="_Toc349735877"/>
      <w:bookmarkStart w:id="2443" w:name="_Toc349736031"/>
      <w:bookmarkStart w:id="2444" w:name="_Toc349803763"/>
      <w:r w:rsidRPr="00776D1C">
        <w:rPr>
          <w:noProof/>
          <w:lang w:val="fr-FR"/>
        </w:rPr>
        <w:lastRenderedPageBreak/>
        <w:t>MSH-21   Message Profile Identifier</w:t>
      </w:r>
      <w:r w:rsidR="004177F8" w:rsidRPr="00F63F22">
        <w:rPr>
          <w:noProof/>
        </w:rPr>
        <w:fldChar w:fldCharType="begin"/>
      </w:r>
      <w:r w:rsidRPr="00776D1C">
        <w:rPr>
          <w:noProof/>
          <w:lang w:val="fr-FR"/>
        </w:rPr>
        <w:instrText xml:space="preserve"> XE "Message Profile ID" </w:instrText>
      </w:r>
      <w:r w:rsidR="004177F8" w:rsidRPr="00F63F22">
        <w:rPr>
          <w:noProof/>
        </w:rPr>
        <w:fldChar w:fldCharType="end"/>
      </w:r>
      <w:r w:rsidRPr="00776D1C">
        <w:rPr>
          <w:noProof/>
          <w:lang w:val="fr-FR"/>
        </w:rPr>
        <w:t xml:space="preserve">   (EI) 01598</w:t>
      </w:r>
      <w:bookmarkEnd w:id="2416"/>
      <w:bookmarkEnd w:id="2417"/>
      <w:bookmarkEnd w:id="2418"/>
      <w:bookmarkEnd w:id="2419"/>
    </w:p>
    <w:p w14:paraId="3E2E0BE1" w14:textId="77777777" w:rsidR="00953E39" w:rsidRDefault="00953E39" w:rsidP="002E3902">
      <w:pPr>
        <w:pStyle w:val="Components"/>
      </w:pPr>
      <w:bookmarkStart w:id="2445" w:name="EIComponent"/>
      <w:r>
        <w:t>Components:  &lt;Entity Identifier (ST)&gt; ^ &lt;Namespace ID (IS)&gt; ^ &lt;Universal ID (ST)&gt; ^ &lt;Universal ID Type (ID)&gt;</w:t>
      </w:r>
      <w:bookmarkEnd w:id="2445"/>
    </w:p>
    <w:p w14:paraId="078A839E" w14:textId="77777777" w:rsidR="00953E39" w:rsidRPr="00F63F22" w:rsidRDefault="00953E39" w:rsidP="00EA2497">
      <w:pPr>
        <w:pStyle w:val="NormalIndented"/>
        <w:rPr>
          <w:noProof/>
        </w:rPr>
      </w:pPr>
      <w:r w:rsidRPr="00F63F22">
        <w:rPr>
          <w:noProof/>
        </w:rPr>
        <w:t xml:space="preserve">Definition: Sites </w:t>
      </w:r>
      <w:r w:rsidR="00257ED7">
        <w:rPr>
          <w:noProof/>
        </w:rPr>
        <w:t>MAY</w:t>
      </w:r>
      <w:r w:rsidRPr="00F63F22">
        <w:rPr>
          <w:noProof/>
        </w:rPr>
        <w:t xml:space="preserve"> use this field to assert adherence to, or reference, a message profile. Message profiles contain detailed explanations of grammar, syntax, and usage for a particular message or set of messages. See section 2B, "Conformance Using Message Profiles".</w:t>
      </w:r>
    </w:p>
    <w:p w14:paraId="67E805CF" w14:textId="77777777" w:rsidR="00953E39" w:rsidRPr="00F63F22" w:rsidRDefault="00953E39" w:rsidP="00EA2497">
      <w:pPr>
        <w:pStyle w:val="NormalIndented"/>
        <w:rPr>
          <w:noProof/>
        </w:rPr>
      </w:pPr>
      <w:r w:rsidRPr="00F63F22">
        <w:rPr>
          <w:noProof/>
        </w:rPr>
        <w:t>Repetition of this field allows more flexibility in creating and naming message profiles. Using repetition, this field can identify a set of message profiles that the message conforms to. For example, the first repetition could reference a vendor's message profile. The second could reference another compatible provider's profile or a later version of the first vendor profile.</w:t>
      </w:r>
    </w:p>
    <w:p w14:paraId="4B33C5FE" w14:textId="77777777" w:rsidR="00953E39" w:rsidRPr="00F63F22" w:rsidRDefault="00953E39" w:rsidP="00EA2497">
      <w:pPr>
        <w:pStyle w:val="NormalIndented"/>
        <w:rPr>
          <w:noProof/>
        </w:rPr>
      </w:pPr>
      <w:r w:rsidRPr="00F63F22">
        <w:rPr>
          <w:noProof/>
        </w:rPr>
        <w:t>As of v2.5, the HL7 message profile identifiers might be used for conformance claims and/or publish/subscribe systems. Refer to sections 2B.1.1"Message profile identifier" and 2.B.1.2, "Message profile publish/subscribe topics" for details of the message profile identifiers. Refer to sections 2.B.4.1, "Static definition identifier" and 2.B.4.2, "Static definition publish/subscribe topics" for details of the static definition identifiers.</w:t>
      </w:r>
    </w:p>
    <w:p w14:paraId="1C3F7B6A" w14:textId="77777777" w:rsidR="00953E39" w:rsidRPr="00F63F22" w:rsidRDefault="00953E39" w:rsidP="00EA2497">
      <w:pPr>
        <w:pStyle w:val="NormalIndented"/>
        <w:rPr>
          <w:noProof/>
        </w:rPr>
      </w:pPr>
      <w:r w:rsidRPr="00F63F22">
        <w:rPr>
          <w:noProof/>
        </w:rPr>
        <w:t>Prior to v2.5, the field was called Conformance Statement ID. For backward compatibility, the Conformance Statement ID can be used here. Examples of the use of Conformance Statements appear in Chapter 5, "Query."</w:t>
      </w:r>
    </w:p>
    <w:p w14:paraId="4A6E58B0" w14:textId="77777777" w:rsidR="00953E39" w:rsidRPr="00F63F22" w:rsidRDefault="00953E39" w:rsidP="00F20C2F">
      <w:pPr>
        <w:pStyle w:val="Heading4"/>
        <w:numPr>
          <w:ilvl w:val="3"/>
          <w:numId w:val="41"/>
        </w:numPr>
        <w:rPr>
          <w:noProof/>
        </w:rPr>
      </w:pPr>
      <w:r w:rsidRPr="00F63F22">
        <w:rPr>
          <w:noProof/>
        </w:rPr>
        <w:t>MSH-22   Sending Responsible Organization</w:t>
      </w:r>
      <w:r w:rsidR="004177F8" w:rsidRPr="00F63F22">
        <w:rPr>
          <w:noProof/>
        </w:rPr>
        <w:fldChar w:fldCharType="begin"/>
      </w:r>
      <w:r w:rsidRPr="00F63F22">
        <w:rPr>
          <w:noProof/>
        </w:rPr>
        <w:instrText xml:space="preserve"> XE "Sending Responsible Organization" </w:instrText>
      </w:r>
      <w:r w:rsidR="004177F8" w:rsidRPr="00F63F22">
        <w:rPr>
          <w:noProof/>
        </w:rPr>
        <w:fldChar w:fldCharType="end"/>
      </w:r>
      <w:r w:rsidRPr="00F63F22">
        <w:rPr>
          <w:noProof/>
        </w:rPr>
        <w:t xml:space="preserve">   (XON)   01823</w:t>
      </w:r>
    </w:p>
    <w:p w14:paraId="064D4736" w14:textId="77777777" w:rsidR="00953E39" w:rsidRDefault="00953E39" w:rsidP="002E3902">
      <w:pPr>
        <w:pStyle w:val="Components"/>
      </w:pPr>
      <w:bookmarkStart w:id="2446"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5DB18BFA"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F53D9D9" w14:textId="77777777" w:rsidR="00953E39" w:rsidRDefault="00953E39" w:rsidP="002E3902">
      <w:pPr>
        <w:pStyle w:val="Components"/>
      </w:pPr>
      <w:r>
        <w:t>Subcomponents for Assigning Authority (HD):  &lt;Namespace ID (IS)&gt; &amp; &lt;Universal ID (ST)&gt; &amp; &lt;Universal ID Type (ID)&gt;</w:t>
      </w:r>
    </w:p>
    <w:p w14:paraId="4ED9467A" w14:textId="77777777" w:rsidR="00953E39" w:rsidRDefault="00953E39" w:rsidP="002E3902">
      <w:pPr>
        <w:pStyle w:val="Components"/>
      </w:pPr>
      <w:r>
        <w:t>Subcomponents for Assigning Facility (HD):  &lt;Namespace ID (IS)&gt; &amp; &lt;Universal ID (ST)&gt; &amp; &lt;Universal ID Type (ID)&gt;</w:t>
      </w:r>
      <w:bookmarkEnd w:id="2446"/>
    </w:p>
    <w:p w14:paraId="00719ED9" w14:textId="77777777" w:rsidR="00953E39" w:rsidRPr="00F63F22" w:rsidRDefault="00953E39" w:rsidP="00EA2497">
      <w:pPr>
        <w:pStyle w:val="NormalIndented"/>
        <w:rPr>
          <w:noProof/>
        </w:rPr>
      </w:pPr>
      <w:r w:rsidRPr="00F63F22">
        <w:rPr>
          <w:noProof/>
        </w:rPr>
        <w:t>Definition: Business organization that originated and is accountable for the content of the message.</w:t>
      </w:r>
    </w:p>
    <w:p w14:paraId="21E7AD38" w14:textId="77777777" w:rsidR="00953E39" w:rsidRPr="00F63F22" w:rsidRDefault="00953E39" w:rsidP="00EA2497">
      <w:pPr>
        <w:pStyle w:val="NormalIndented"/>
        <w:rPr>
          <w:noProof/>
        </w:rPr>
      </w:pPr>
      <w:r w:rsidRPr="00F63F22">
        <w:rPr>
          <w:noProof/>
        </w:rPr>
        <w:t xml:space="preserve">Currently, MSH provides fields to transmit both sending/receiving applications and facilities (MSH.3 – MSH.6). However, these levels of organization do not necessarily relate to or imply a legal entity such as a business organization. As such, multiple legal entities (organizations) </w:t>
      </w:r>
      <w:r w:rsidR="00257ED7">
        <w:rPr>
          <w:noProof/>
        </w:rPr>
        <w:t>might</w:t>
      </w:r>
      <w:r w:rsidRPr="00F63F22">
        <w:rPr>
          <w:noProof/>
        </w:rPr>
        <w:t>share a service bureau, with the same application and facility identifiers. Another level of detail is required to delineate the various organizations using the same service bureau.</w:t>
      </w:r>
    </w:p>
    <w:p w14:paraId="4FED14A3" w14:textId="77777777" w:rsidR="00953E39" w:rsidRPr="00F63F22" w:rsidRDefault="00953E39" w:rsidP="00EA2497">
      <w:pPr>
        <w:pStyle w:val="NormalIndented"/>
        <w:rPr>
          <w:noProof/>
        </w:rPr>
      </w:pPr>
      <w:r w:rsidRPr="00F63F22">
        <w:rPr>
          <w:noProof/>
        </w:rPr>
        <w:t>Therefore, the Sending Responsible Organization field provides a complete picture from the application level to the overall business level. The Business Organization represents the legal entity responsible for the contents of the message.</w:t>
      </w:r>
    </w:p>
    <w:p w14:paraId="553D87A5" w14:textId="77777777" w:rsidR="00953E39" w:rsidRPr="00F63F22" w:rsidRDefault="00953E39" w:rsidP="00EA2497">
      <w:pPr>
        <w:pStyle w:val="NormalIndented"/>
        <w:rPr>
          <w:noProof/>
        </w:rPr>
      </w:pPr>
      <w:r w:rsidRPr="00F63F22">
        <w:rPr>
          <w:noProof/>
        </w:rPr>
        <w:t>Use Case #1: A centralized system responsible for recording and monitoring instances of communicable diseases enforces a stringent authentication protocol with external applications that have been certified to access its information base.  In order to allow message exchange, the centralized system mandates that external applications must provide the identity of the business organization sending the message (</w:t>
      </w:r>
      <w:r w:rsidRPr="00F63F22">
        <w:rPr>
          <w:b/>
          <w:noProof/>
        </w:rPr>
        <w:t>Sending Responsible Organization</w:t>
      </w:r>
      <w:r w:rsidRPr="00F63F22">
        <w:rPr>
          <w:noProof/>
        </w:rPr>
        <w:t>), the organization it is sending the message to (</w:t>
      </w:r>
      <w:r w:rsidRPr="00F63F22">
        <w:rPr>
          <w:b/>
          <w:noProof/>
        </w:rPr>
        <w:t xml:space="preserve">Receiving Responsible </w:t>
      </w:r>
      <w:r w:rsidRPr="00F63F22">
        <w:rPr>
          <w:b/>
          <w:noProof/>
        </w:rPr>
        <w:lastRenderedPageBreak/>
        <w:t>Organization</w:t>
      </w:r>
      <w:r w:rsidRPr="00F63F22">
        <w:rPr>
          <w:noProof/>
        </w:rPr>
        <w:t>, in this case the "owner" of the communicable diseases system), the network address from which the message has originated (</w:t>
      </w:r>
      <w:r w:rsidRPr="00F63F22">
        <w:rPr>
          <w:b/>
          <w:noProof/>
        </w:rPr>
        <w:t>Sending Network Address</w:t>
      </w:r>
      <w:r w:rsidRPr="00F63F22">
        <w:rPr>
          <w:noProof/>
        </w:rPr>
        <w:t>), the network address the message is being transmitted to (</w:t>
      </w:r>
      <w:r w:rsidRPr="00F63F22">
        <w:rPr>
          <w:b/>
          <w:noProof/>
        </w:rPr>
        <w:t>Receiving Network Address</w:t>
      </w:r>
      <w:r w:rsidRPr="00F63F22">
        <w:rPr>
          <w:noProof/>
        </w:rPr>
        <w:t>). The organization responsible for protecting the information stored within the communicable disease system requires this authentication due to the sensitive nature of the information it contains.</w:t>
      </w:r>
    </w:p>
    <w:p w14:paraId="34899F9B" w14:textId="77777777" w:rsidR="00953E39" w:rsidRPr="00F63F22" w:rsidRDefault="00953E39" w:rsidP="00EA2497">
      <w:pPr>
        <w:pStyle w:val="Heading4"/>
        <w:rPr>
          <w:noProof/>
        </w:rPr>
      </w:pPr>
      <w:r w:rsidRPr="00F63F22">
        <w:rPr>
          <w:noProof/>
        </w:rPr>
        <w:t>MSH-23   Receiving Responsible Organization</w:t>
      </w:r>
      <w:r w:rsidR="004177F8" w:rsidRPr="00F63F22">
        <w:rPr>
          <w:noProof/>
        </w:rPr>
        <w:fldChar w:fldCharType="begin"/>
      </w:r>
      <w:r w:rsidRPr="00F63F22">
        <w:rPr>
          <w:noProof/>
        </w:rPr>
        <w:instrText xml:space="preserve"> XE "Receiving Responsible Organization" </w:instrText>
      </w:r>
      <w:r w:rsidR="004177F8" w:rsidRPr="00F63F22">
        <w:rPr>
          <w:noProof/>
        </w:rPr>
        <w:fldChar w:fldCharType="end"/>
      </w:r>
      <w:r w:rsidRPr="00F63F22">
        <w:rPr>
          <w:noProof/>
        </w:rPr>
        <w:t xml:space="preserve">   (XON)   01824</w:t>
      </w:r>
    </w:p>
    <w:p w14:paraId="1EBCCEE8"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4C5A6CB4"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0907BD" w14:textId="77777777" w:rsidR="00953E39" w:rsidRDefault="00953E39" w:rsidP="002E3902">
      <w:pPr>
        <w:pStyle w:val="Components"/>
      </w:pPr>
      <w:r>
        <w:t>Subcomponents for Assigning Authority (HD):  &lt;Namespace ID (IS)&gt; &amp; &lt;Universal ID (ST)&gt; &amp; &lt;Universal ID Type (ID)&gt;</w:t>
      </w:r>
    </w:p>
    <w:p w14:paraId="297AA90A" w14:textId="77777777" w:rsidR="00953E39" w:rsidRDefault="00953E39" w:rsidP="002E3902">
      <w:pPr>
        <w:pStyle w:val="Components"/>
      </w:pPr>
      <w:r>
        <w:t>Subcomponents for Assigning Facility (HD):  &lt;Namespace ID (IS)&gt; &amp; &lt;Universal ID (ST)&gt; &amp; &lt;Universal ID Type (ID)&gt;</w:t>
      </w:r>
    </w:p>
    <w:p w14:paraId="61B3B421" w14:textId="77777777" w:rsidR="00953E39" w:rsidRPr="00F63F22" w:rsidRDefault="00953E39" w:rsidP="00EA2497">
      <w:pPr>
        <w:pStyle w:val="NormalIndented"/>
        <w:rPr>
          <w:noProof/>
        </w:rPr>
      </w:pPr>
      <w:r w:rsidRPr="00F63F22">
        <w:rPr>
          <w:noProof/>
        </w:rPr>
        <w:t>Definition: Business organization that is the intended receiver of the message and is accountable for acting on the data conveyed by the transaction.</w:t>
      </w:r>
    </w:p>
    <w:p w14:paraId="46124B7A" w14:textId="77777777" w:rsidR="00953E39" w:rsidRPr="00F63F22" w:rsidRDefault="00953E39" w:rsidP="00EA2497">
      <w:pPr>
        <w:pStyle w:val="NormalIndented"/>
        <w:rPr>
          <w:noProof/>
        </w:rPr>
      </w:pPr>
      <w:r w:rsidRPr="00F63F22">
        <w:rPr>
          <w:noProof/>
        </w:rPr>
        <w:t xml:space="preserve">This field has the same justification as the Sending Responsible Organization except in the role of the Receiving Responsible Organization.  The receiving organization has the legal responsibility to act on the information in the message. </w:t>
      </w:r>
    </w:p>
    <w:p w14:paraId="46E659F7" w14:textId="77777777" w:rsidR="00953E39" w:rsidRPr="00F63F22" w:rsidRDefault="00953E39" w:rsidP="00EA2497">
      <w:pPr>
        <w:pStyle w:val="NormalIndented"/>
        <w:rPr>
          <w:noProof/>
        </w:rPr>
      </w:pPr>
      <w:r w:rsidRPr="00F63F22">
        <w:rPr>
          <w:noProof/>
        </w:rPr>
        <w:t>See MSH-22 above for Use Case.</w:t>
      </w:r>
    </w:p>
    <w:p w14:paraId="0E163FFC" w14:textId="77777777" w:rsidR="00953E39" w:rsidRPr="00F63F22" w:rsidRDefault="00953E39" w:rsidP="00EA2497">
      <w:pPr>
        <w:pStyle w:val="Heading4"/>
        <w:rPr>
          <w:noProof/>
        </w:rPr>
      </w:pPr>
      <w:r w:rsidRPr="00F63F22">
        <w:rPr>
          <w:noProof/>
        </w:rPr>
        <w:t>MSH-24   Sending Network Address</w:t>
      </w:r>
      <w:r w:rsidR="004177F8" w:rsidRPr="00F63F22">
        <w:rPr>
          <w:noProof/>
        </w:rPr>
        <w:fldChar w:fldCharType="begin"/>
      </w:r>
      <w:r w:rsidRPr="00F63F22">
        <w:rPr>
          <w:noProof/>
        </w:rPr>
        <w:instrText xml:space="preserve"> XE "Sending Network Address" </w:instrText>
      </w:r>
      <w:r w:rsidR="004177F8" w:rsidRPr="00F63F22">
        <w:rPr>
          <w:noProof/>
        </w:rPr>
        <w:fldChar w:fldCharType="end"/>
      </w:r>
      <w:r w:rsidRPr="00F63F22">
        <w:rPr>
          <w:noProof/>
        </w:rPr>
        <w:t xml:space="preserve">   (HD)   01825</w:t>
      </w:r>
    </w:p>
    <w:p w14:paraId="06A16591" w14:textId="77777777" w:rsidR="00953E39" w:rsidRDefault="00953E39" w:rsidP="002E3902">
      <w:pPr>
        <w:pStyle w:val="Components"/>
      </w:pPr>
      <w:r>
        <w:t>Components:  &lt;Namespace ID (IS)&gt; ^ &lt;Universal ID (ST)&gt; ^ &lt;Universal ID Type (ID)&gt;</w:t>
      </w:r>
    </w:p>
    <w:p w14:paraId="78C215EF"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7"/>
      </w:r>
    </w:p>
    <w:p w14:paraId="48D05CBF"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OULD</w:t>
      </w:r>
      <w:r w:rsidRPr="00F63F22">
        <w:rPr>
          <w:noProof/>
        </w:rPr>
        <w:t xml:space="preserve"> only be populated when the underlying communication protocol does not support identification of sending network locations. </w:t>
      </w:r>
    </w:p>
    <w:p w14:paraId="7C82ED04" w14:textId="77777777" w:rsidR="00953E39" w:rsidRPr="00F63F22" w:rsidRDefault="00953E39" w:rsidP="00EA2497">
      <w:pPr>
        <w:pStyle w:val="NormalIndented"/>
        <w:rPr>
          <w:noProof/>
        </w:rPr>
      </w:pPr>
      <w:r w:rsidRPr="00F63F22">
        <w:rPr>
          <w:noProof/>
        </w:rPr>
        <w:t>An agreement about the specific values and usage must exist among messaging partners. Use Case:</w:t>
      </w:r>
    </w:p>
    <w:p w14:paraId="45CBA64B" w14:textId="77777777" w:rsidR="00953E39" w:rsidRPr="00F63F22" w:rsidRDefault="00953E39" w:rsidP="00EA2497">
      <w:pPr>
        <w:pStyle w:val="NormalIndented"/>
        <w:rPr>
          <w:noProof/>
        </w:rPr>
      </w:pPr>
      <w:r w:rsidRPr="00F63F22">
        <w:rPr>
          <w:noProof/>
        </w:rPr>
        <w:t>Dr. Hippocrates works for the ''Good Health Clinic" (Sending facility) with a laptop running application XYZ (Sending App). He needs to talk to the provincial pharmacy system. He dials in and is assigned a network address.  He then sends a message to the pharmacy system, which transmits a response back to him. Because the underlying network protocol does not have a place to communicate the sender and receiver network addresses, it therefore requires these addresses to be present in a known position in the payload.</w:t>
      </w:r>
    </w:p>
    <w:p w14:paraId="30B75E31" w14:textId="77777777" w:rsidR="00953E39" w:rsidRPr="00F63F22" w:rsidRDefault="00953E39" w:rsidP="00EA2497">
      <w:pPr>
        <w:pStyle w:val="NormalIndented"/>
        <w:rPr>
          <w:noProof/>
        </w:rPr>
      </w:pPr>
      <w:r w:rsidRPr="00F63F22">
        <w:rPr>
          <w:noProof/>
        </w:rPr>
        <w:lastRenderedPageBreak/>
        <w:t xml:space="preserve">There </w:t>
      </w:r>
      <w:r w:rsidR="00257ED7">
        <w:rPr>
          <w:noProof/>
        </w:rPr>
        <w:t>might</w:t>
      </w:r>
      <w:r w:rsidRPr="00F63F22">
        <w:rPr>
          <w:noProof/>
        </w:rPr>
        <w:t xml:space="preserve"> be many doctors running application XYZ.  In addition, the network address assigned to the laptop </w:t>
      </w:r>
      <w:r w:rsidR="00257ED7">
        <w:rPr>
          <w:noProof/>
        </w:rPr>
        <w:t>might</w:t>
      </w:r>
      <w:r w:rsidRPr="00F63F22">
        <w:rPr>
          <w:noProof/>
        </w:rPr>
        <w:t xml:space="preserve"> change with each dial-in.  This means there is not a 1..1 association between either the facility or the application and the network address.</w:t>
      </w:r>
    </w:p>
    <w:p w14:paraId="05A55A91" w14:textId="77777777" w:rsidR="00953E39" w:rsidRPr="00F63F22" w:rsidRDefault="00953E39" w:rsidP="00EA2497">
      <w:pPr>
        <w:pStyle w:val="Example"/>
      </w:pPr>
      <w:r w:rsidRPr="00F63F22">
        <w:t>MSH||RX|GHC|||||OMP^O09^OMP_O09||||||||||||||||05782|</w:t>
      </w:r>
    </w:p>
    <w:p w14:paraId="33901B35" w14:textId="77777777" w:rsidR="00953E39" w:rsidRPr="00F63F22" w:rsidRDefault="00953E39" w:rsidP="00EA2497">
      <w:pPr>
        <w:pStyle w:val="NormalIndented"/>
        <w:rPr>
          <w:noProof/>
        </w:rPr>
      </w:pPr>
      <w:r w:rsidRPr="00F63F22">
        <w:rPr>
          <w:noProof/>
        </w:rPr>
        <w:t xml:space="preserve">Example 1: The Lone Tree Island satellite clinic transmits a notification of patient registration to its parent organization Community Health and Hospitals. The communication protocol does not support the identification of sending network location, so the sending network location is identified in the message by using its enterprise-wide network identifier "HNO2588". </w:t>
      </w:r>
    </w:p>
    <w:p w14:paraId="3A709260" w14:textId="77777777" w:rsidR="00953E39" w:rsidRPr="00F63F22" w:rsidRDefault="00953E39" w:rsidP="00EA2497">
      <w:pPr>
        <w:pStyle w:val="Example"/>
      </w:pPr>
      <w:r w:rsidRPr="00F63F22">
        <w:t>MSH||Reg|Lone|||||ADT^A04^ADT_A04||||||||||||||||</w:t>
      </w:r>
      <w:r w:rsidRPr="00F63F22">
        <w:rPr>
          <w:snapToGrid w:val="0"/>
          <w:color w:val="000000"/>
        </w:rPr>
        <w:t>HN02588</w:t>
      </w:r>
      <w:r w:rsidRPr="00F63F22">
        <w:t>|</w:t>
      </w:r>
    </w:p>
    <w:p w14:paraId="0BAC49B7" w14:textId="77777777" w:rsidR="00953E39" w:rsidRPr="00F63F22" w:rsidRDefault="00953E39" w:rsidP="00EA2497">
      <w:pPr>
        <w:pStyle w:val="NormalIndented"/>
        <w:rPr>
          <w:rFonts w:ascii="Courier New" w:hAnsi="Courier New"/>
          <w:noProof/>
          <w:snapToGrid w:val="0"/>
          <w:color w:val="000000"/>
        </w:rPr>
      </w:pPr>
      <w:r w:rsidRPr="00F63F22">
        <w:rPr>
          <w:rFonts w:ascii="Courier New" w:hAnsi="Courier New"/>
          <w:noProof/>
          <w:snapToGrid w:val="0"/>
          <w:color w:val="000000"/>
        </w:rPr>
        <w:t xml:space="preserve">Example 2: </w:t>
      </w:r>
      <w:r w:rsidRPr="00F63F22">
        <w:rPr>
          <w:noProof/>
        </w:rPr>
        <w:t xml:space="preserve">The Stone Mountain satellite clinic transmits a notification of patient registration to its parent organization Community Health and Hospitals. The sending network location is identified by using its URI. </w:t>
      </w:r>
    </w:p>
    <w:p w14:paraId="6B94A6FA" w14:textId="77777777" w:rsidR="00953E39" w:rsidRPr="00F63F22" w:rsidRDefault="00953E39" w:rsidP="00EA2497">
      <w:pPr>
        <w:pStyle w:val="Example"/>
      </w:pPr>
      <w:r w:rsidRPr="00F63F22">
        <w:t>MSH||Reg|Stone|||||ADT^A04^ADT_A04||||||||||||||||</w:t>
      </w:r>
      <w:r w:rsidRPr="00F63F22">
        <w:rPr>
          <w:snapToGrid w:val="0"/>
          <w:color w:val="000000"/>
        </w:rPr>
        <w:t xml:space="preserve"> ^ftp://www.goodhealth.org/somearea/someapp^URI</w:t>
      </w:r>
      <w:r w:rsidRPr="00F63F22">
        <w:t>|</w:t>
      </w:r>
    </w:p>
    <w:p w14:paraId="40D6B92F" w14:textId="77777777" w:rsidR="00953E39" w:rsidRPr="00F63F22" w:rsidRDefault="00953E39" w:rsidP="00EA2497">
      <w:pPr>
        <w:pStyle w:val="NormalIndented"/>
        <w:rPr>
          <w:noProof/>
        </w:rPr>
      </w:pPr>
      <w:r w:rsidRPr="00F63F22">
        <w:rPr>
          <w:noProof/>
        </w:rPr>
        <w:t>Example 3: The Three Rivers satellite clinic transmits a notification of patient registration to its parent organization Community Health and Hospitals. The sending network location is identified by using its Ipv4 address, port 5123 at node 25.152.27.69. The following example shows how to represent a port and DNS address using HD as the scheme</w:t>
      </w:r>
    </w:p>
    <w:p w14:paraId="088B1D5D" w14:textId="77777777" w:rsidR="00953E39" w:rsidRPr="00F63F22" w:rsidRDefault="00953E39" w:rsidP="00EA2497">
      <w:pPr>
        <w:pStyle w:val="Example"/>
      </w:pPr>
      <w:r w:rsidRPr="00F63F22">
        <w:t>MSH||Reg|TRC||||| ADT^A04^ADT_A04||||||||||||||||5123^</w:t>
      </w:r>
      <w:r w:rsidRPr="00F63F22">
        <w:rPr>
          <w:snapToGrid w:val="0"/>
          <w:color w:val="000000"/>
        </w:rPr>
        <w:t>25.152.27.69^DNS</w:t>
      </w:r>
      <w:r w:rsidRPr="00F63F22">
        <w:t>|</w:t>
      </w:r>
    </w:p>
    <w:p w14:paraId="5BF231BB" w14:textId="77777777" w:rsidR="00953E39" w:rsidRPr="00F63F22" w:rsidRDefault="00953E39" w:rsidP="00EA2497">
      <w:pPr>
        <w:pStyle w:val="NormalIndented"/>
        <w:rPr>
          <w:noProof/>
        </w:rPr>
      </w:pPr>
      <w:r w:rsidRPr="00F63F22">
        <w:rPr>
          <w:noProof/>
        </w:rPr>
        <w:t xml:space="preserve">Example 4: The Bayview satellite clinic transmits a notification of patient registration to its parent organization Community Health and Hospitals. The sending network location is identified by using "4086::132:2A57:3C28" its IPv6 address. </w:t>
      </w:r>
    </w:p>
    <w:p w14:paraId="756AAE91" w14:textId="77777777" w:rsidR="00953E39" w:rsidRPr="00F63F22" w:rsidRDefault="00953E39" w:rsidP="00EA2497">
      <w:pPr>
        <w:pStyle w:val="Example"/>
      </w:pPr>
      <w:r w:rsidRPr="00F63F22">
        <w:t>MSH||REG|BAY||||| ADT^A04^ADT_A04||||||||||||||||^</w:t>
      </w:r>
      <w:r w:rsidRPr="00F63F22">
        <w:rPr>
          <w:snapToGrid w:val="0"/>
          <w:color w:val="000000"/>
        </w:rPr>
        <w:t>4086::132:2A57:3C28^IPv6</w:t>
      </w:r>
      <w:r w:rsidRPr="00F63F22">
        <w:t>|</w:t>
      </w:r>
    </w:p>
    <w:p w14:paraId="18B7F680" w14:textId="77777777" w:rsidR="00953E39" w:rsidRPr="00F63F22" w:rsidRDefault="00953E39" w:rsidP="00EA2497">
      <w:pPr>
        <w:pStyle w:val="Heading4"/>
        <w:rPr>
          <w:noProof/>
        </w:rPr>
      </w:pPr>
      <w:r w:rsidRPr="00F63F22">
        <w:rPr>
          <w:noProof/>
        </w:rPr>
        <w:t>MSH-25   Receiving Network Address</w:t>
      </w:r>
      <w:r w:rsidR="004177F8" w:rsidRPr="00F63F22">
        <w:rPr>
          <w:noProof/>
        </w:rPr>
        <w:fldChar w:fldCharType="begin"/>
      </w:r>
      <w:r w:rsidRPr="00F63F22">
        <w:rPr>
          <w:noProof/>
        </w:rPr>
        <w:instrText xml:space="preserve"> XE "Receiving Network Address" </w:instrText>
      </w:r>
      <w:r w:rsidR="004177F8" w:rsidRPr="00F63F22">
        <w:rPr>
          <w:noProof/>
        </w:rPr>
        <w:fldChar w:fldCharType="end"/>
      </w:r>
      <w:r w:rsidRPr="00F63F22">
        <w:rPr>
          <w:noProof/>
        </w:rPr>
        <w:t xml:space="preserve">   (HD)   01826</w:t>
      </w:r>
    </w:p>
    <w:p w14:paraId="64784FDC" w14:textId="77777777" w:rsidR="00953E39" w:rsidRDefault="00953E39" w:rsidP="002E3902">
      <w:pPr>
        <w:pStyle w:val="Components"/>
      </w:pPr>
      <w:r>
        <w:t>Components:  &lt;Namespace ID (IS)&gt; ^ &lt;Universal ID (ST)&gt; ^ &lt;Universal ID Type (ID)&gt;</w:t>
      </w:r>
    </w:p>
    <w:p w14:paraId="769C9012"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6F500AFB"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6CC2368B" w14:textId="77777777" w:rsidR="00865C71"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71B359F8" w14:textId="77777777" w:rsidR="00865C71" w:rsidRDefault="00865C71" w:rsidP="00865C71">
      <w:pPr>
        <w:pStyle w:val="Heading4"/>
      </w:pPr>
      <w:r w:rsidRPr="005316D0">
        <w:t>MSH-</w:t>
      </w:r>
      <w:r>
        <w:t>26</w:t>
      </w:r>
      <w:r w:rsidRPr="005316D0">
        <w:t xml:space="preserve">   Security</w:t>
      </w:r>
      <w:r>
        <w:t xml:space="preserve"> Classification</w:t>
      </w:r>
      <w:r w:rsidRPr="005316D0">
        <w:t xml:space="preserve"> </w:t>
      </w:r>
      <w:r>
        <w:t xml:space="preserve">Tag </w:t>
      </w:r>
      <w:r w:rsidRPr="005316D0">
        <w:t xml:space="preserve">  (</w:t>
      </w:r>
      <w:r>
        <w:t>CWE</w:t>
      </w:r>
      <w:r w:rsidRPr="005316D0">
        <w:t xml:space="preserve">)   </w:t>
      </w:r>
      <w:r w:rsidR="00140A63">
        <w:t>2429</w:t>
      </w:r>
    </w:p>
    <w:p w14:paraId="088F7975"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332273" w14:textId="77777777" w:rsidR="004E37FF" w:rsidRPr="004E37FF" w:rsidRDefault="004E37FF" w:rsidP="004E37FF">
      <w:pPr>
        <w:pStyle w:val="NormalIndented"/>
        <w:rPr>
          <w:rFonts w:cs="Arial"/>
          <w:noProof/>
        </w:rPr>
      </w:pPr>
      <w:r w:rsidRPr="004E37FF">
        <w:rPr>
          <w:rFonts w:cs="Arial"/>
          <w:noProof/>
        </w:rPr>
        <w:t xml:space="preserve">Definition: This field defines the security classification (as defined by ISO/IEC 2382-8:1998(E/F)/ T-REC-X.812-1995) of an IT resource, in this case the message, which </w:t>
      </w:r>
      <w:r w:rsidR="00257ED7">
        <w:rPr>
          <w:rFonts w:cs="Arial"/>
          <w:noProof/>
        </w:rPr>
        <w:t>MAY</w:t>
      </w:r>
      <w:r w:rsidRPr="004E37FF">
        <w:rPr>
          <w:rFonts w:cs="Arial"/>
          <w:noProof/>
        </w:rPr>
        <w:t xml:space="preserve"> be used to make access control decisions. </w:t>
      </w:r>
    </w:p>
    <w:p w14:paraId="5BBD37F1" w14:textId="77777777" w:rsidR="00865C71" w:rsidRPr="00865C71" w:rsidRDefault="004E37FF" w:rsidP="00865C71">
      <w:pPr>
        <w:pStyle w:val="NormalIndented"/>
        <w:rPr>
          <w:rFonts w:cs="Arial"/>
          <w:noProof/>
        </w:rPr>
      </w:pPr>
      <w:r w:rsidRPr="004E37FF">
        <w:rPr>
          <w:rFonts w:cs="Arial"/>
          <w:noProof/>
        </w:rPr>
        <w:t>Condition</w:t>
      </w:r>
      <w:r w:rsidR="0009059A">
        <w:rPr>
          <w:rFonts w:cs="Arial"/>
          <w:noProof/>
        </w:rPr>
        <w:t>ality</w:t>
      </w:r>
      <w:r w:rsidRPr="004E37FF">
        <w:rPr>
          <w:rFonts w:cs="Arial"/>
          <w:noProof/>
        </w:rPr>
        <w:t xml:space="preserve"> Predicate: Required if MSH-27 or MSH-28 is valued, Optional if neither MSH-27 nor MSH-28 is valued."</w:t>
      </w:r>
      <w:r w:rsidR="00865C71" w:rsidRPr="00865C71">
        <w:rPr>
          <w:rFonts w:cs="Arial"/>
          <w:noProof/>
        </w:rPr>
        <w:t xml:space="preserve">Use of this field supports the business requirement for </w:t>
      </w:r>
      <w:r w:rsidR="004177F8" w:rsidRPr="004177F8">
        <w:rPr>
          <w:rFonts w:cs="Arial"/>
          <w:noProof/>
        </w:rPr>
        <w:t>declaring</w:t>
      </w:r>
      <w:r w:rsidR="00865C71" w:rsidRPr="00865C71">
        <w:rPr>
          <w:rFonts w:cs="Arial"/>
          <w:noProof/>
        </w:rPr>
        <w:t xml:space="preserve"> the level of confidentiality (classification) for a given message. </w:t>
      </w:r>
    </w:p>
    <w:p w14:paraId="0518122A" w14:textId="77777777" w:rsidR="0009059A" w:rsidRPr="0023145A" w:rsidRDefault="004177F8" w:rsidP="00865C71">
      <w:pPr>
        <w:pStyle w:val="NormalIndented"/>
        <w:rPr>
          <w:rFonts w:cs="Arial"/>
          <w:noProof/>
        </w:rPr>
      </w:pPr>
      <w:r w:rsidRPr="004177F8">
        <w:rPr>
          <w:rFonts w:cs="Arial"/>
          <w:noProof/>
        </w:rPr>
        <w:t xml:space="preserve">Note: This field is used to declare the ‘high watermark’, meaning the most restrictive handling that needs to </w:t>
      </w:r>
      <w:r w:rsidRPr="0023145A">
        <w:rPr>
          <w:rFonts w:cs="Arial"/>
          <w:noProof/>
        </w:rPr>
        <w:t xml:space="preserve">be applied to the message based on its content requiring a certain security classification level </w:t>
      </w:r>
      <w:r w:rsidRPr="00AF2045">
        <w:rPr>
          <w:rFonts w:cs="Arial"/>
          <w:noProof/>
        </w:rPr>
        <w:t xml:space="preserve">and </w:t>
      </w:r>
      <w:r w:rsidR="00257ED7">
        <w:rPr>
          <w:rFonts w:cs="Arial"/>
          <w:noProof/>
        </w:rPr>
        <w:t>SHOULD</w:t>
      </w:r>
      <w:r w:rsidRPr="0023145A">
        <w:rPr>
          <w:rFonts w:cs="Arial"/>
          <w:noProof/>
        </w:rPr>
        <w:t xml:space="preserve"> be viewed as the v2 equivalent of the document header in CDA, in v3 models, and in FHIR Security Labels </w:t>
      </w:r>
    </w:p>
    <w:p w14:paraId="077D982C" w14:textId="77777777" w:rsidR="00865C71" w:rsidRPr="0023145A" w:rsidRDefault="004177F8" w:rsidP="00865C71">
      <w:pPr>
        <w:pStyle w:val="NormalIndented"/>
        <w:rPr>
          <w:rFonts w:cs="Arial"/>
          <w:noProof/>
        </w:rPr>
      </w:pPr>
      <w:r w:rsidRPr="00AF2045">
        <w:rPr>
          <w:rFonts w:cs="Arial"/>
          <w:noProof/>
        </w:rPr>
        <w:lastRenderedPageBreak/>
        <w:t xml:space="preserve">the high water mark in the header of message content is </w:t>
      </w:r>
      <w:r w:rsidRPr="0023145A">
        <w:rPr>
          <w:rFonts w:cs="Arial"/>
          <w:noProof/>
        </w:rPr>
        <w:t>-described in the Guide to the HL7 Healthcare Privacy and Security Classification System, Release 1</w:t>
      </w:r>
      <w:r w:rsidRPr="00AF2045">
        <w:rPr>
          <w:rFonts w:cs="Arial"/>
          <w:noProof/>
        </w:rPr>
        <w:t>, which is platform independent</w:t>
      </w:r>
      <w:r w:rsidRPr="0023145A">
        <w:rPr>
          <w:rFonts w:cs="Arial"/>
          <w:noProof/>
        </w:rPr>
        <w:t>.</w:t>
      </w:r>
      <w:r w:rsidR="00865C71" w:rsidRPr="0023145A">
        <w:rPr>
          <w:rFonts w:cs="Arial"/>
          <w:noProof/>
        </w:rPr>
        <w:t xml:space="preserve"> </w:t>
      </w:r>
    </w:p>
    <w:p w14:paraId="78438B53" w14:textId="77777777" w:rsidR="00865C71" w:rsidRPr="00865C71" w:rsidRDefault="00865C71" w:rsidP="00865C71">
      <w:pPr>
        <w:pStyle w:val="NormalIndented"/>
        <w:rPr>
          <w:rFonts w:cs="Arial"/>
          <w:noProof/>
        </w:rPr>
      </w:pPr>
    </w:p>
    <w:p w14:paraId="5244E9F6" w14:textId="77777777" w:rsidR="00865C71" w:rsidRDefault="00865C71" w:rsidP="00865C71">
      <w:pPr>
        <w:pStyle w:val="NormalIndented"/>
        <w:rPr>
          <w:rFonts w:cs="Arial"/>
          <w:noProof/>
        </w:rPr>
      </w:pPr>
      <w:r w:rsidRPr="00865C71">
        <w:rPr>
          <w:rFonts w:cs="Arial"/>
          <w:noProof/>
        </w:rPr>
        <w:t xml:space="preserve">Refer to </w:t>
      </w:r>
      <w:r w:rsidRPr="008F278C">
        <w:rPr>
          <w:rStyle w:val="HyperlinkText"/>
        </w:rPr>
        <w:t>Externally-defined HL7 Table 0952 – HL7 Confidentiality Code</w:t>
      </w:r>
      <w:r w:rsidRPr="006E4B2F">
        <w:rPr>
          <w:rFonts w:cs="Arial"/>
          <w:noProof/>
        </w:rPr>
        <w:t xml:space="preserve"> in Chapter 2C, Code Tables</w:t>
      </w:r>
      <w:r w:rsidRPr="00865C71">
        <w:rPr>
          <w:rFonts w:cs="Arial"/>
          <w:noProof/>
        </w:rPr>
        <w:t xml:space="preserve">, for suggested values. </w:t>
      </w:r>
      <w:r w:rsidRPr="00865C71">
        <w:t xml:space="preserve"> </w:t>
      </w:r>
      <w:r w:rsidR="004177F8" w:rsidRPr="004177F8">
        <w:rPr>
          <w:rFonts w:cs="Arial"/>
          <w:noProof/>
        </w:rPr>
        <w:t>Use of this table is recommended.  The codes in this table are comprehensive, non-overlapping hierarchical codes: Very Restricted &gt; Restricted &gt; Normal &gt; Moderate &gt; Low &gt; Unrestricted.</w:t>
      </w:r>
      <w:r w:rsidRPr="00865C71">
        <w:rPr>
          <w:rFonts w:cs="Arial"/>
          <w:noProof/>
        </w:rPr>
        <w:t xml:space="preserve"> Restrictions to a comprehensive, non-overlapping set of codes is required for purposes of access control system algorithms such as </w:t>
      </w:r>
      <w:r w:rsidRPr="006E4B2F">
        <w:rPr>
          <w:rFonts w:cs="Arial"/>
          <w:noProof/>
        </w:rPr>
        <w:t>Bell–LaPadula Mode</w:t>
      </w:r>
      <w:r w:rsidRPr="00865C71">
        <w:rPr>
          <w:rFonts w:cs="Arial"/>
          <w:noProof/>
        </w:rPr>
        <w:t>, which is used to adjudicate access requests against privacy policies.</w:t>
      </w:r>
    </w:p>
    <w:p w14:paraId="38D0511E" w14:textId="77777777" w:rsidR="00865C71" w:rsidRDefault="00865C71" w:rsidP="00865C71">
      <w:pPr>
        <w:pStyle w:val="Heading4"/>
        <w:rPr>
          <w:noProof/>
        </w:rPr>
      </w:pPr>
      <w:r w:rsidRPr="005316D0">
        <w:rPr>
          <w:noProof/>
        </w:rPr>
        <w:t>MSH-</w:t>
      </w:r>
      <w:r>
        <w:rPr>
          <w:noProof/>
        </w:rPr>
        <w:t>27</w:t>
      </w:r>
      <w:r w:rsidRPr="005316D0">
        <w:rPr>
          <w:noProof/>
        </w:rPr>
        <w:t xml:space="preserve">   Security</w:t>
      </w:r>
      <w:r>
        <w:rPr>
          <w:noProof/>
        </w:rPr>
        <w:t xml:space="preserve"> </w:t>
      </w:r>
      <w:r w:rsidRPr="00865C71">
        <w:rPr>
          <w:noProof/>
        </w:rPr>
        <w:t xml:space="preserve">Handling </w:t>
      </w:r>
      <w:r w:rsidR="004177F8" w:rsidRPr="00AF2045">
        <w:rPr>
          <w:noProof/>
        </w:rPr>
        <w:t>Instructions</w:t>
      </w:r>
      <w:r w:rsidRPr="005316D0">
        <w:rPr>
          <w:noProof/>
        </w:rPr>
        <w:t xml:space="preserve">   (</w:t>
      </w:r>
      <w:r>
        <w:rPr>
          <w:noProof/>
        </w:rPr>
        <w:t>CWE</w:t>
      </w:r>
      <w:r w:rsidRPr="005316D0">
        <w:rPr>
          <w:noProof/>
        </w:rPr>
        <w:t xml:space="preserve">)   </w:t>
      </w:r>
      <w:r w:rsidR="00140A63">
        <w:rPr>
          <w:noProof/>
        </w:rPr>
        <w:t>2430</w:t>
      </w:r>
    </w:p>
    <w:p w14:paraId="2AC4C211"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55DBAB" w14:textId="77777777" w:rsidR="00865C71" w:rsidRDefault="00865C71" w:rsidP="00865C71">
      <w:pPr>
        <w:pStyle w:val="NormalIndented"/>
        <w:rPr>
          <w:rFonts w:cs="Arial"/>
          <w:noProof/>
        </w:rPr>
      </w:pPr>
      <w:r w:rsidRPr="00FB1972">
        <w:rPr>
          <w:rFonts w:cs="Arial"/>
          <w:noProof/>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4DD912A0" w14:textId="77777777" w:rsidR="00865C71" w:rsidRPr="00EE254B" w:rsidRDefault="00AF4888" w:rsidP="00865C71">
      <w:pPr>
        <w:pStyle w:val="NormalIndented"/>
        <w:rPr>
          <w:rFonts w:cs="Arial"/>
          <w:noProof/>
        </w:rPr>
      </w:pPr>
      <w:r>
        <w:rPr>
          <w:rFonts w:cs="Arial"/>
          <w:noProof/>
        </w:rPr>
        <w:t xml:space="preserve">Refer to </w:t>
      </w:r>
      <w:r w:rsidRPr="008F278C">
        <w:rPr>
          <w:rStyle w:val="HyperlinkText"/>
        </w:rPr>
        <w:t xml:space="preserve">Externally define </w:t>
      </w:r>
      <w:r w:rsidR="00865C71" w:rsidRPr="008F278C">
        <w:rPr>
          <w:rStyle w:val="HyperlinkText"/>
        </w:rPr>
        <w:t>HL7 Table 0953 – Security Control</w:t>
      </w:r>
      <w:r w:rsidR="00865C71">
        <w:rPr>
          <w:rFonts w:cs="Arial"/>
        </w:rPr>
        <w:t xml:space="preserve"> in Ch</w:t>
      </w:r>
      <w:r w:rsidR="00865C71" w:rsidRPr="003D72CA">
        <w:rPr>
          <w:rFonts w:cs="Arial"/>
          <w:noProof/>
        </w:rPr>
        <w:t xml:space="preserve">apter 2C, Code Tables, for </w:t>
      </w:r>
      <w:r>
        <w:rPr>
          <w:rFonts w:cs="Arial"/>
          <w:noProof/>
        </w:rPr>
        <w:t>suggested values.</w:t>
      </w:r>
    </w:p>
    <w:p w14:paraId="1BAC665C" w14:textId="77777777" w:rsidR="00865C71" w:rsidRPr="00865C71" w:rsidRDefault="004177F8" w:rsidP="00865C71">
      <w:pPr>
        <w:pStyle w:val="Heading4"/>
        <w:rPr>
          <w:noProof/>
        </w:rPr>
      </w:pPr>
      <w:bookmarkStart w:id="2447" w:name="_Toc175992311"/>
      <w:r w:rsidRPr="004177F8">
        <w:rPr>
          <w:noProof/>
        </w:rPr>
        <w:t>MSH-2</w:t>
      </w:r>
      <w:r w:rsidR="00865C71" w:rsidRPr="00865C71">
        <w:rPr>
          <w:noProof/>
        </w:rPr>
        <w:t>8   Special Access Restriction Instructions</w:t>
      </w:r>
      <w:r w:rsidRPr="00865C71">
        <w:rPr>
          <w:noProof/>
          <w:vanish/>
        </w:rPr>
        <w:fldChar w:fldCharType="begin"/>
      </w:r>
      <w:r w:rsidR="00865C71" w:rsidRPr="00865C71">
        <w:rPr>
          <w:noProof/>
          <w:vanish/>
        </w:rPr>
        <w:instrText>XE "Special access restriction instructions"</w:instrText>
      </w:r>
      <w:r w:rsidRPr="00865C71">
        <w:rPr>
          <w:noProof/>
          <w:vanish/>
        </w:rPr>
        <w:fldChar w:fldCharType="end"/>
      </w:r>
      <w:r w:rsidR="00865C71" w:rsidRPr="00865C71">
        <w:rPr>
          <w:noProof/>
        </w:rPr>
        <w:t xml:space="preserve">   (ST)   </w:t>
      </w:r>
      <w:bookmarkEnd w:id="2447"/>
      <w:r w:rsidR="00140A63">
        <w:rPr>
          <w:noProof/>
        </w:rPr>
        <w:t>2431</w:t>
      </w:r>
      <w:r w:rsidR="00B6458E">
        <w:rPr>
          <w:noProof/>
        </w:rPr>
        <w:t xml:space="preserve"> ? </w:t>
      </w:r>
    </w:p>
    <w:p w14:paraId="3FDF8FEB" w14:textId="77777777" w:rsidR="00865C71" w:rsidRPr="00865C71" w:rsidRDefault="00865C71" w:rsidP="00865C71">
      <w:pPr>
        <w:pStyle w:val="NormalIndented"/>
        <w:rPr>
          <w:rFonts w:cs="Arial"/>
          <w:noProof/>
          <w:color w:val="0000FF"/>
        </w:rPr>
      </w:pPr>
      <w:r w:rsidRPr="00865C71">
        <w:rPr>
          <w:rFonts w:cs="Arial"/>
          <w:noProof/>
        </w:rPr>
        <w:t xml:space="preserve">Definition: </w:t>
      </w:r>
      <w:r w:rsidRPr="00865C71">
        <w:rPr>
          <w:noProof/>
        </w:rPr>
        <w:t xml:space="preserve">  Used to convey specific instructions about the protection of the patient's dat</w:t>
      </w:r>
      <w:r w:rsidRPr="0023145A">
        <w:rPr>
          <w:noProof/>
        </w:rPr>
        <w:t>a</w:t>
      </w:r>
      <w:r w:rsidR="004177F8" w:rsidRPr="0023145A">
        <w:rPr>
          <w:noProof/>
        </w:rPr>
        <w:t xml:space="preserve">, </w:t>
      </w:r>
      <w:r w:rsidR="004177F8" w:rsidRPr="00AF2045">
        <w:rPr>
          <w:rFonts w:cs="Arial"/>
          <w:noProof/>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4177F8" w:rsidRPr="0023145A">
        <w:rPr>
          <w:rStyle w:val="FootnoteReference"/>
          <w:rFonts w:cs="Arial"/>
          <w:noProof/>
        </w:rPr>
        <w:footnoteReference w:id="8"/>
      </w:r>
      <w:r w:rsidR="004177F8" w:rsidRPr="00AF2045">
        <w:rPr>
          <w:rFonts w:cs="Arial"/>
          <w:noProof/>
        </w:rPr>
        <w:t xml:space="preserve">)  In addition, organizational policy </w:t>
      </w:r>
      <w:r w:rsidR="00257ED7">
        <w:rPr>
          <w:rFonts w:cs="Arial"/>
          <w:noProof/>
        </w:rPr>
        <w:t>might</w:t>
      </w:r>
      <w:r w:rsidR="004177F8" w:rsidRPr="00AF2045">
        <w:rPr>
          <w:rFonts w:cs="Arial"/>
          <w:noProof/>
        </w:rPr>
        <w:t xml:space="preserve"> require that some or all of the ARV field privacy tag values be rendered to end users, e.g., marking a consult note with “Restricted Confidentiality” or with sensitivity tags such as “VIP” or “EMP” for employee of the organization.</w:t>
      </w:r>
      <w:r w:rsidRPr="00AF2045">
        <w:rPr>
          <w:rFonts w:cs="Arial"/>
          <w:noProof/>
        </w:rPr>
        <w:t xml:space="preserve"> </w:t>
      </w:r>
    </w:p>
    <w:p w14:paraId="7EA1028F" w14:textId="77777777" w:rsidR="00865C71" w:rsidRPr="00F21240" w:rsidRDefault="00865C71" w:rsidP="00865C71">
      <w:pPr>
        <w:pStyle w:val="NormalIndented"/>
        <w:rPr>
          <w:noProof/>
        </w:rPr>
      </w:pPr>
      <w:r w:rsidRPr="00865C71">
        <w:rPr>
          <w:noProof/>
        </w:rPr>
        <w:t xml:space="preserve">This field </w:t>
      </w:r>
      <w:r w:rsidR="00257ED7">
        <w:rPr>
          <w:noProof/>
        </w:rPr>
        <w:t>MAY</w:t>
      </w:r>
      <w:r w:rsidRPr="00865C71">
        <w:rPr>
          <w:noProof/>
        </w:rPr>
        <w:t xml:space="preserve"> also be</w:t>
      </w:r>
      <w:r w:rsidRPr="00865C71">
        <w:rPr>
          <w:rFonts w:cs="Arial"/>
          <w:noProof/>
        </w:rPr>
        <w:t xml:space="preserve"> used to specify instructions about the release of information to family and friends (e.g., "Do not release information to patient's brother, Adam Everyman"). </w:t>
      </w:r>
      <w:r w:rsidR="004177F8" w:rsidRPr="004177F8">
        <w:rPr>
          <w:rFonts w:cs="Arial"/>
          <w:noProof/>
        </w:rPr>
        <w:t xml:space="preserve">These instructions </w:t>
      </w:r>
      <w:r w:rsidR="00257ED7">
        <w:rPr>
          <w:rFonts w:cs="Arial"/>
          <w:noProof/>
        </w:rPr>
        <w:t>MAY</w:t>
      </w:r>
      <w:r w:rsidR="004177F8" w:rsidRPr="004177F8">
        <w:rPr>
          <w:rFonts w:cs="Arial"/>
          <w:noProof/>
        </w:rPr>
        <w:t xml:space="preserve"> be in conjunction with other fields (as elected by the system).</w:t>
      </w:r>
    </w:p>
    <w:p w14:paraId="01EC2023" w14:textId="77777777" w:rsidR="00953E39" w:rsidRPr="00F63F22" w:rsidRDefault="00953E39" w:rsidP="00EA2497">
      <w:pPr>
        <w:pStyle w:val="Heading3"/>
        <w:rPr>
          <w:noProof/>
        </w:rPr>
      </w:pPr>
      <w:bookmarkStart w:id="2448" w:name="HL70449"/>
      <w:bookmarkStart w:id="2449" w:name="_Ref487452237"/>
      <w:bookmarkStart w:id="2450" w:name="_Toc498146262"/>
      <w:bookmarkStart w:id="2451" w:name="_Toc527864831"/>
      <w:bookmarkStart w:id="2452" w:name="_Toc527866303"/>
      <w:bookmarkStart w:id="2453" w:name="_Toc528481958"/>
      <w:bookmarkStart w:id="2454" w:name="_Toc528482463"/>
      <w:bookmarkStart w:id="2455" w:name="_Toc528482762"/>
      <w:bookmarkStart w:id="2456" w:name="_Toc528482887"/>
      <w:bookmarkStart w:id="2457" w:name="_Toc528486195"/>
      <w:bookmarkStart w:id="2458" w:name="_Toc536689703"/>
      <w:bookmarkStart w:id="2459" w:name="_Toc496448"/>
      <w:bookmarkStart w:id="2460" w:name="_Toc524795"/>
      <w:bookmarkStart w:id="2461" w:name="_Ref564376"/>
      <w:bookmarkStart w:id="2462" w:name="_Toc22443828"/>
      <w:bookmarkStart w:id="2463" w:name="_Toc22444180"/>
      <w:bookmarkStart w:id="2464" w:name="_Toc36358127"/>
      <w:bookmarkStart w:id="2465" w:name="_Toc42232557"/>
      <w:bookmarkStart w:id="2466" w:name="_Toc43275079"/>
      <w:bookmarkStart w:id="2467" w:name="_Toc43275251"/>
      <w:bookmarkStart w:id="2468" w:name="_Toc43275958"/>
      <w:bookmarkStart w:id="2469" w:name="_Toc43276278"/>
      <w:bookmarkStart w:id="2470" w:name="_Toc43276803"/>
      <w:bookmarkStart w:id="2471" w:name="_Toc43276901"/>
      <w:bookmarkStart w:id="2472" w:name="_Toc43277041"/>
      <w:bookmarkStart w:id="2473" w:name="_Toc234219609"/>
      <w:bookmarkStart w:id="2474" w:name="_Toc17270020"/>
      <w:bookmarkEnd w:id="2448"/>
      <w:r w:rsidRPr="00F63F22">
        <w:rPr>
          <w:noProof/>
        </w:rPr>
        <w:lastRenderedPageBreak/>
        <w:t xml:space="preserve">NTE </w:t>
      </w:r>
      <w:r w:rsidRPr="00F63F22">
        <w:rPr>
          <w:noProof/>
        </w:rPr>
        <w:noBreakHyphen/>
        <w:t xml:space="preserve"> notes and comments segment</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r w:rsidR="004177F8" w:rsidRPr="00F63F22">
        <w:rPr>
          <w:noProof/>
        </w:rPr>
        <w:fldChar w:fldCharType="begin"/>
      </w:r>
      <w:r w:rsidRPr="00F63F22">
        <w:rPr>
          <w:noProof/>
        </w:rPr>
        <w:instrText xml:space="preserve"> XE "notes and comments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NTE"</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NTE"</w:instrText>
      </w:r>
      <w:r w:rsidR="004177F8" w:rsidRPr="00F63F22">
        <w:rPr>
          <w:rFonts w:ascii="TmsRmn 10pt" w:hAnsi="TmsRmn 10pt"/>
          <w:noProof/>
        </w:rPr>
        <w:fldChar w:fldCharType="end"/>
      </w:r>
    </w:p>
    <w:p w14:paraId="5A999FAD" w14:textId="77777777" w:rsidR="00953E39" w:rsidRPr="00F63F22" w:rsidRDefault="00953E39" w:rsidP="00EA2497">
      <w:pPr>
        <w:pStyle w:val="NormalIndented"/>
        <w:rPr>
          <w:noProof/>
        </w:rPr>
      </w:pPr>
      <w:r w:rsidRPr="00F63F22">
        <w:rPr>
          <w:noProof/>
        </w:rPr>
        <w:t>The NTE segment is defined here for inclusion in messages defined in other chapters. It is commonly used for sending notes and comments.</w:t>
      </w:r>
    </w:p>
    <w:p w14:paraId="528F9C32" w14:textId="77777777" w:rsidR="00953E39" w:rsidRDefault="00953E39" w:rsidP="00EA2497">
      <w:pPr>
        <w:pStyle w:val="NormalIndented"/>
        <w:rPr>
          <w:noProof/>
        </w:rPr>
      </w:pPr>
      <w:r w:rsidRPr="00F63F22">
        <w:rPr>
          <w:noProof/>
        </w:rPr>
        <w:t xml:space="preserve">The </w:t>
      </w:r>
      <w:r>
        <w:rPr>
          <w:noProof/>
        </w:rPr>
        <w:t xml:space="preserve">work groups </w:t>
      </w:r>
      <w:r w:rsidRPr="00F63F22">
        <w:rPr>
          <w:noProof/>
        </w:rPr>
        <w:t xml:space="preserve">define the meaning of the NTE segments within the context of the messages in their chapters. For each NTE, the description in the message attribute table </w:t>
      </w:r>
      <w:r w:rsidR="00257ED7">
        <w:rPr>
          <w:noProof/>
        </w:rPr>
        <w:t>SHOULD</w:t>
      </w:r>
      <w:r w:rsidRPr="00F63F22">
        <w:rPr>
          <w:noProof/>
        </w:rPr>
        <w:t xml:space="preserve"> include an indication of the segment associated with the NTE, for example "Notes and Comments for the PID".</w:t>
      </w:r>
    </w:p>
    <w:p w14:paraId="6A680DAB" w14:textId="77777777" w:rsidR="006E7C78" w:rsidRPr="00F63F22" w:rsidRDefault="006E7C78" w:rsidP="006E7C78">
      <w:pPr>
        <w:pStyle w:val="NormalIndented"/>
        <w:rPr>
          <w:noProof/>
        </w:rPr>
      </w:pPr>
    </w:p>
    <w:p w14:paraId="34E13B5A" w14:textId="77777777" w:rsidR="006E7C78" w:rsidRPr="00F63F22" w:rsidRDefault="006E7C78" w:rsidP="006E7C78">
      <w:pPr>
        <w:pStyle w:val="Note"/>
        <w:rPr>
          <w:noProof/>
        </w:rPr>
      </w:pPr>
      <w:r>
        <w:rPr>
          <w:noProof/>
        </w:rPr>
        <w:t xml:space="preserve">NOTE: </w:t>
      </w:r>
      <w:r w:rsidR="006E73D9">
        <w:rPr>
          <w:noProof/>
        </w:rPr>
        <w:t xml:space="preserve">While sending of segments with no content has been historically used for display messages to indicate blank lines this is not best practice.  </w:t>
      </w:r>
      <w:r>
        <w:rPr>
          <w:noProof/>
        </w:rPr>
        <w:t xml:space="preserve">Senders SHOULD NOT send empty NTEs to indicate blank lines.  When blank lines are required senders SHOULD use the functionality of the FT datatype in section </w:t>
      </w:r>
      <w:hyperlink w:anchor="_Formatting_codes" w:history="1">
        <w:r w:rsidRPr="006E7C78">
          <w:rPr>
            <w:rStyle w:val="Hyperlink"/>
            <w:rFonts w:ascii="Arial" w:hAnsi="Arial"/>
            <w:noProof/>
            <w:kern w:val="16"/>
            <w:sz w:val="18"/>
          </w:rPr>
          <w:t>Formatting codes</w:t>
        </w:r>
      </w:hyperlink>
      <w:r>
        <w:rPr>
          <w:noProof/>
        </w:rPr>
        <w:t>.</w:t>
      </w:r>
    </w:p>
    <w:p w14:paraId="3FAECA8E" w14:textId="77777777" w:rsidR="006E7C78" w:rsidRPr="00F63F22" w:rsidRDefault="006E7C78" w:rsidP="00EA2497">
      <w:pPr>
        <w:pStyle w:val="NormalIndented"/>
        <w:rPr>
          <w:noProof/>
        </w:rPr>
      </w:pPr>
    </w:p>
    <w:p w14:paraId="2F9D81C7" w14:textId="77777777" w:rsidR="00953E39" w:rsidRPr="00F63F22" w:rsidRDefault="00953E39" w:rsidP="00EA2497">
      <w:pPr>
        <w:pStyle w:val="AttributeTableCaption"/>
        <w:rPr>
          <w:noProof/>
        </w:rPr>
      </w:pPr>
      <w:bookmarkStart w:id="2475" w:name="_Toc349735704"/>
      <w:bookmarkStart w:id="2476" w:name="_Toc349803976"/>
      <w:r w:rsidRPr="00F63F22">
        <w:rPr>
          <w:noProof/>
        </w:rPr>
        <w:t xml:space="preserve">HL7 Attribute Table - </w:t>
      </w:r>
      <w:bookmarkEnd w:id="2475"/>
      <w:bookmarkEnd w:id="2476"/>
      <w:r w:rsidRPr="00F63F22">
        <w:rPr>
          <w:noProof/>
        </w:rPr>
        <w:t>NTE - Notes and Comments</w:t>
      </w:r>
      <w:r w:rsidR="004177F8" w:rsidRPr="00F63F22">
        <w:rPr>
          <w:noProof/>
        </w:rPr>
        <w:fldChar w:fldCharType="begin"/>
      </w:r>
      <w:r w:rsidRPr="00F63F22">
        <w:rPr>
          <w:noProof/>
        </w:rPr>
        <w:instrText xml:space="preserve"> XE "HL7 Attribute Table - NTE"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45B3465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4888811D"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7CE1CDD"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79361044"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A1AF39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6FEED0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CD8CA5C"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3D825EF"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633F4A1"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23C7DCF" w14:textId="77777777" w:rsidR="00953E39" w:rsidRPr="00F63F22" w:rsidRDefault="00953E39" w:rsidP="00EA2497">
            <w:pPr>
              <w:pStyle w:val="AttributeTableHeader"/>
              <w:jc w:val="left"/>
              <w:rPr>
                <w:noProof/>
              </w:rPr>
            </w:pPr>
            <w:r w:rsidRPr="00F63F22">
              <w:rPr>
                <w:noProof/>
              </w:rPr>
              <w:t>ELEMENT NAME</w:t>
            </w:r>
          </w:p>
        </w:tc>
      </w:tr>
      <w:tr w:rsidR="000419D6" w:rsidRPr="009928E9" w14:paraId="01F515F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099D5C4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74E9FB3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F583F22"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77ACB74" w14:textId="77777777" w:rsidR="00953E39" w:rsidRPr="00F63F22" w:rsidRDefault="00953E39" w:rsidP="00EA2497">
            <w:pPr>
              <w:pStyle w:val="AttributeTableBody"/>
              <w:rPr>
                <w:noProof/>
              </w:rPr>
            </w:pPr>
            <w:r w:rsidRPr="00F63F22">
              <w:rPr>
                <w:noProof/>
              </w:rPr>
              <w:t>SI</w:t>
            </w:r>
          </w:p>
        </w:tc>
        <w:tc>
          <w:tcPr>
            <w:tcW w:w="648" w:type="dxa"/>
            <w:tcBorders>
              <w:top w:val="single" w:sz="4" w:space="0" w:color="auto"/>
              <w:left w:val="nil"/>
              <w:bottom w:val="dotted" w:sz="4" w:space="0" w:color="auto"/>
              <w:right w:val="nil"/>
            </w:tcBorders>
            <w:shd w:val="clear" w:color="auto" w:fill="FFFFFF"/>
          </w:tcPr>
          <w:p w14:paraId="0CDBDB4A"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6978578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8C3F33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055B4BC" w14:textId="77777777" w:rsidR="00953E39" w:rsidRPr="00F63F22" w:rsidRDefault="00953E39" w:rsidP="00EA2497">
            <w:pPr>
              <w:pStyle w:val="AttributeTableBody"/>
              <w:rPr>
                <w:noProof/>
              </w:rPr>
            </w:pPr>
            <w:r w:rsidRPr="00F63F22">
              <w:rPr>
                <w:noProof/>
              </w:rPr>
              <w:t>00096</w:t>
            </w:r>
          </w:p>
        </w:tc>
        <w:tc>
          <w:tcPr>
            <w:tcW w:w="3888" w:type="dxa"/>
            <w:tcBorders>
              <w:top w:val="single" w:sz="4" w:space="0" w:color="auto"/>
              <w:left w:val="nil"/>
              <w:bottom w:val="dotted" w:sz="4" w:space="0" w:color="auto"/>
              <w:right w:val="nil"/>
            </w:tcBorders>
            <w:shd w:val="clear" w:color="auto" w:fill="FFFFFF"/>
          </w:tcPr>
          <w:p w14:paraId="13035589" w14:textId="77777777" w:rsidR="00953E39" w:rsidRPr="00F63F22" w:rsidRDefault="00953E39" w:rsidP="00EA2497">
            <w:pPr>
              <w:pStyle w:val="AttributeTableBody"/>
              <w:jc w:val="left"/>
              <w:rPr>
                <w:noProof/>
              </w:rPr>
            </w:pPr>
            <w:r w:rsidRPr="00F63F22">
              <w:rPr>
                <w:noProof/>
              </w:rPr>
              <w:t>Set ID - NTE</w:t>
            </w:r>
          </w:p>
        </w:tc>
      </w:tr>
      <w:tr w:rsidR="000419D6" w:rsidRPr="009928E9" w14:paraId="446B98B5"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257F96C"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4087E86"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04EAC6C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D98482"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5CBD477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46C859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CC885" w14:textId="77777777" w:rsidR="00953E39" w:rsidRPr="00F63F22" w:rsidRDefault="00413831" w:rsidP="00EA2497">
            <w:pPr>
              <w:pStyle w:val="AttributeTableBody"/>
              <w:rPr>
                <w:rStyle w:val="HyperlinkTable"/>
                <w:noProof/>
              </w:rPr>
            </w:pPr>
            <w:hyperlink r:id="rId71" w:anchor="HL70105" w:history="1">
              <w:r w:rsidR="00953E39" w:rsidRPr="00F63F22">
                <w:rPr>
                  <w:rStyle w:val="HyperlinkTable"/>
                  <w:noProof/>
                </w:rPr>
                <w:t>01</w:t>
              </w:r>
              <w:bookmarkStart w:id="2477" w:name="_Hlt530801215"/>
              <w:r w:rsidR="00953E39" w:rsidRPr="00F63F22">
                <w:rPr>
                  <w:rStyle w:val="HyperlinkTable"/>
                  <w:noProof/>
                </w:rPr>
                <w:t>0</w:t>
              </w:r>
              <w:bookmarkEnd w:id="2477"/>
              <w:r w:rsidR="00953E39" w:rsidRPr="00F63F22">
                <w:rPr>
                  <w:rStyle w:val="HyperlinkTable"/>
                  <w:noProof/>
                </w:rPr>
                <w:t>5</w:t>
              </w:r>
            </w:hyperlink>
          </w:p>
        </w:tc>
        <w:tc>
          <w:tcPr>
            <w:tcW w:w="720" w:type="dxa"/>
            <w:tcBorders>
              <w:top w:val="dotted" w:sz="4" w:space="0" w:color="auto"/>
              <w:left w:val="nil"/>
              <w:bottom w:val="dotted" w:sz="4" w:space="0" w:color="auto"/>
              <w:right w:val="nil"/>
            </w:tcBorders>
            <w:shd w:val="clear" w:color="auto" w:fill="FFFFFF"/>
          </w:tcPr>
          <w:p w14:paraId="46B55CAD" w14:textId="77777777" w:rsidR="00953E39" w:rsidRPr="00F63F22" w:rsidRDefault="00953E39" w:rsidP="00EA2497">
            <w:pPr>
              <w:pStyle w:val="AttributeTableBody"/>
              <w:rPr>
                <w:noProof/>
              </w:rPr>
            </w:pPr>
            <w:r w:rsidRPr="00F63F22">
              <w:rPr>
                <w:noProof/>
              </w:rPr>
              <w:t>00097</w:t>
            </w:r>
          </w:p>
        </w:tc>
        <w:tc>
          <w:tcPr>
            <w:tcW w:w="3888" w:type="dxa"/>
            <w:tcBorders>
              <w:top w:val="dotted" w:sz="4" w:space="0" w:color="auto"/>
              <w:left w:val="nil"/>
              <w:bottom w:val="dotted" w:sz="4" w:space="0" w:color="auto"/>
              <w:right w:val="nil"/>
            </w:tcBorders>
            <w:shd w:val="clear" w:color="auto" w:fill="FFFFFF"/>
          </w:tcPr>
          <w:p w14:paraId="36B121D4" w14:textId="77777777" w:rsidR="00953E39" w:rsidRPr="00F63F22" w:rsidRDefault="00953E39" w:rsidP="00EA2497">
            <w:pPr>
              <w:pStyle w:val="AttributeTableBody"/>
              <w:jc w:val="left"/>
              <w:rPr>
                <w:noProof/>
              </w:rPr>
            </w:pPr>
            <w:r w:rsidRPr="00F63F22">
              <w:rPr>
                <w:noProof/>
              </w:rPr>
              <w:t>Source of Comment</w:t>
            </w:r>
          </w:p>
        </w:tc>
      </w:tr>
      <w:tr w:rsidR="000419D6" w:rsidRPr="009928E9" w14:paraId="48DD2E63"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ECE37A9"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783A3B6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6366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6333F1" w14:textId="77777777" w:rsidR="00953E39" w:rsidRPr="00F63F22" w:rsidRDefault="00953E39" w:rsidP="00EA2497">
            <w:pPr>
              <w:pStyle w:val="AttributeTableBody"/>
              <w:rPr>
                <w:noProof/>
              </w:rPr>
            </w:pPr>
            <w:r w:rsidRPr="00F63F22">
              <w:rPr>
                <w:noProof/>
              </w:rPr>
              <w:t>FT</w:t>
            </w:r>
          </w:p>
        </w:tc>
        <w:tc>
          <w:tcPr>
            <w:tcW w:w="648" w:type="dxa"/>
            <w:tcBorders>
              <w:top w:val="dotted" w:sz="4" w:space="0" w:color="auto"/>
              <w:left w:val="nil"/>
              <w:bottom w:val="dotted" w:sz="4" w:space="0" w:color="auto"/>
              <w:right w:val="nil"/>
            </w:tcBorders>
            <w:shd w:val="clear" w:color="auto" w:fill="FFFFFF"/>
          </w:tcPr>
          <w:p w14:paraId="52CC6284" w14:textId="77777777" w:rsidR="00953E39" w:rsidRPr="00F63F22" w:rsidRDefault="00103A23"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05EC441D"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3FDBE1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714820" w14:textId="77777777" w:rsidR="00953E39" w:rsidRPr="00F63F22" w:rsidRDefault="00953E39" w:rsidP="00EA2497">
            <w:pPr>
              <w:pStyle w:val="AttributeTableBody"/>
              <w:rPr>
                <w:noProof/>
              </w:rPr>
            </w:pPr>
            <w:r w:rsidRPr="00F63F22">
              <w:rPr>
                <w:noProof/>
              </w:rPr>
              <w:t>00098</w:t>
            </w:r>
          </w:p>
        </w:tc>
        <w:tc>
          <w:tcPr>
            <w:tcW w:w="3888" w:type="dxa"/>
            <w:tcBorders>
              <w:top w:val="dotted" w:sz="4" w:space="0" w:color="auto"/>
              <w:left w:val="nil"/>
              <w:bottom w:val="dotted" w:sz="4" w:space="0" w:color="auto"/>
              <w:right w:val="nil"/>
            </w:tcBorders>
            <w:shd w:val="clear" w:color="auto" w:fill="FFFFFF"/>
          </w:tcPr>
          <w:p w14:paraId="3CE8C513" w14:textId="77777777" w:rsidR="00953E39" w:rsidRPr="00F63F22" w:rsidRDefault="00953E39" w:rsidP="00EA2497">
            <w:pPr>
              <w:pStyle w:val="AttributeTableBody"/>
              <w:jc w:val="left"/>
              <w:rPr>
                <w:noProof/>
              </w:rPr>
            </w:pPr>
            <w:r w:rsidRPr="00F63F22">
              <w:rPr>
                <w:noProof/>
              </w:rPr>
              <w:t>Comment</w:t>
            </w:r>
          </w:p>
        </w:tc>
      </w:tr>
      <w:tr w:rsidR="000419D6" w:rsidRPr="009928E9" w14:paraId="2D57570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849668D"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62F0203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10B48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EA4AA6"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7F3EB79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41519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8ADAE8" w14:textId="77777777" w:rsidR="00953E39" w:rsidRPr="00F63F22" w:rsidRDefault="00413831" w:rsidP="00EA2497">
            <w:pPr>
              <w:pStyle w:val="AttributeTableBody"/>
              <w:rPr>
                <w:rStyle w:val="HyperlinkTable"/>
                <w:noProof/>
              </w:rPr>
            </w:pPr>
            <w:hyperlink r:id="rId72" w:anchor="HL70364" w:history="1">
              <w:r w:rsidR="00953E39" w:rsidRPr="00F63F22">
                <w:rPr>
                  <w:rStyle w:val="HyperlinkTable"/>
                  <w:noProof/>
                </w:rPr>
                <w:t>0364</w:t>
              </w:r>
            </w:hyperlink>
          </w:p>
        </w:tc>
        <w:tc>
          <w:tcPr>
            <w:tcW w:w="720" w:type="dxa"/>
            <w:tcBorders>
              <w:top w:val="dotted" w:sz="4" w:space="0" w:color="auto"/>
              <w:left w:val="nil"/>
              <w:bottom w:val="dotted" w:sz="4" w:space="0" w:color="auto"/>
              <w:right w:val="nil"/>
            </w:tcBorders>
            <w:shd w:val="clear" w:color="auto" w:fill="FFFFFF"/>
          </w:tcPr>
          <w:p w14:paraId="61FCDA89" w14:textId="77777777" w:rsidR="00953E39" w:rsidRPr="00F63F22" w:rsidRDefault="00953E39" w:rsidP="00EA2497">
            <w:pPr>
              <w:pStyle w:val="AttributeTableBody"/>
              <w:rPr>
                <w:noProof/>
              </w:rPr>
            </w:pPr>
            <w:r w:rsidRPr="00F63F22">
              <w:rPr>
                <w:noProof/>
              </w:rPr>
              <w:t>01318</w:t>
            </w:r>
          </w:p>
        </w:tc>
        <w:tc>
          <w:tcPr>
            <w:tcW w:w="3888" w:type="dxa"/>
            <w:tcBorders>
              <w:top w:val="dotted" w:sz="4" w:space="0" w:color="auto"/>
              <w:left w:val="nil"/>
              <w:bottom w:val="dotted" w:sz="4" w:space="0" w:color="auto"/>
              <w:right w:val="nil"/>
            </w:tcBorders>
            <w:shd w:val="clear" w:color="auto" w:fill="FFFFFF"/>
          </w:tcPr>
          <w:p w14:paraId="3C5894F5" w14:textId="77777777" w:rsidR="00953E39" w:rsidRPr="00F63F22" w:rsidRDefault="00953E39" w:rsidP="00EA2497">
            <w:pPr>
              <w:pStyle w:val="AttributeTableBody"/>
              <w:jc w:val="left"/>
              <w:rPr>
                <w:noProof/>
              </w:rPr>
            </w:pPr>
            <w:r w:rsidRPr="00F63F22">
              <w:rPr>
                <w:noProof/>
              </w:rPr>
              <w:t>Comment Type</w:t>
            </w:r>
          </w:p>
        </w:tc>
      </w:tr>
      <w:tr w:rsidR="000419D6" w:rsidRPr="009928E9" w14:paraId="0F23F4C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0AB2106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6C2BA14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D7B9B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FBE0D1"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2FEC952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221FFB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5BB2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CC3FC7" w14:textId="77777777" w:rsidR="00953E39" w:rsidRPr="00F63F22" w:rsidRDefault="00953E39" w:rsidP="00EA2497">
            <w:pPr>
              <w:pStyle w:val="AttributeTableBody"/>
              <w:rPr>
                <w:noProof/>
              </w:rPr>
            </w:pPr>
            <w:r w:rsidRPr="00F63F22">
              <w:rPr>
                <w:noProof/>
              </w:rPr>
              <w:t>00224</w:t>
            </w:r>
          </w:p>
        </w:tc>
        <w:tc>
          <w:tcPr>
            <w:tcW w:w="3888" w:type="dxa"/>
            <w:tcBorders>
              <w:top w:val="dotted" w:sz="4" w:space="0" w:color="auto"/>
              <w:left w:val="nil"/>
              <w:bottom w:val="dotted" w:sz="4" w:space="0" w:color="auto"/>
              <w:right w:val="nil"/>
            </w:tcBorders>
            <w:shd w:val="clear" w:color="auto" w:fill="FFFFFF"/>
          </w:tcPr>
          <w:p w14:paraId="63B76ED6" w14:textId="77777777" w:rsidR="00953E39" w:rsidRPr="00F63F22" w:rsidRDefault="00953E39" w:rsidP="00EA2497">
            <w:pPr>
              <w:pStyle w:val="AttributeTableBody"/>
              <w:jc w:val="left"/>
              <w:rPr>
                <w:noProof/>
              </w:rPr>
            </w:pPr>
            <w:r w:rsidRPr="00F63F22">
              <w:rPr>
                <w:noProof/>
              </w:rPr>
              <w:t>Entered By</w:t>
            </w:r>
          </w:p>
        </w:tc>
      </w:tr>
      <w:tr w:rsidR="000419D6" w:rsidRPr="009928E9" w14:paraId="07E01CB3"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7171C1B1"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34208FD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3C3F7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5CAAAE"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380C89E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41297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4C845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7CE294" w14:textId="77777777" w:rsidR="00953E39" w:rsidRPr="00F63F22" w:rsidRDefault="00953E39" w:rsidP="00EA2497">
            <w:pPr>
              <w:pStyle w:val="AttributeTableBody"/>
              <w:rPr>
                <w:noProof/>
              </w:rPr>
            </w:pPr>
            <w:r w:rsidRPr="00F63F22">
              <w:rPr>
                <w:noProof/>
              </w:rPr>
              <w:t>00661</w:t>
            </w:r>
          </w:p>
        </w:tc>
        <w:tc>
          <w:tcPr>
            <w:tcW w:w="3888" w:type="dxa"/>
            <w:tcBorders>
              <w:top w:val="dotted" w:sz="4" w:space="0" w:color="auto"/>
              <w:left w:val="nil"/>
              <w:bottom w:val="dotted" w:sz="4" w:space="0" w:color="auto"/>
              <w:right w:val="nil"/>
            </w:tcBorders>
            <w:shd w:val="clear" w:color="auto" w:fill="FFFFFF"/>
          </w:tcPr>
          <w:p w14:paraId="040D28BA" w14:textId="77777777" w:rsidR="00953E39" w:rsidRPr="00F63F22" w:rsidRDefault="00953E39" w:rsidP="00EA2497">
            <w:pPr>
              <w:pStyle w:val="AttributeTableBody"/>
              <w:jc w:val="left"/>
              <w:rPr>
                <w:noProof/>
              </w:rPr>
            </w:pPr>
            <w:r w:rsidRPr="00F63F22">
              <w:rPr>
                <w:noProof/>
              </w:rPr>
              <w:t>Entered Date/Time</w:t>
            </w:r>
          </w:p>
        </w:tc>
      </w:tr>
      <w:tr w:rsidR="000419D6" w:rsidRPr="009928E9" w14:paraId="52C46CE5"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BB9AA30"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5CC2BEE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2074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7EB99D"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62A38F0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7B3EFD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03F5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F5A685" w14:textId="77777777" w:rsidR="00953E39" w:rsidRPr="00F63F22" w:rsidRDefault="00953E39" w:rsidP="00EA2497">
            <w:pPr>
              <w:pStyle w:val="AttributeTableBody"/>
              <w:rPr>
                <w:noProof/>
              </w:rPr>
            </w:pPr>
            <w:r w:rsidRPr="00F63F22">
              <w:rPr>
                <w:noProof/>
              </w:rPr>
              <w:t>01004</w:t>
            </w:r>
          </w:p>
        </w:tc>
        <w:tc>
          <w:tcPr>
            <w:tcW w:w="3888" w:type="dxa"/>
            <w:tcBorders>
              <w:top w:val="dotted" w:sz="4" w:space="0" w:color="auto"/>
              <w:left w:val="nil"/>
              <w:bottom w:val="dotted" w:sz="4" w:space="0" w:color="auto"/>
              <w:right w:val="nil"/>
            </w:tcBorders>
            <w:shd w:val="clear" w:color="auto" w:fill="FFFFFF"/>
          </w:tcPr>
          <w:p w14:paraId="4A023BFE" w14:textId="77777777" w:rsidR="00953E39" w:rsidRPr="00F63F22" w:rsidRDefault="00953E39" w:rsidP="00EA2497">
            <w:pPr>
              <w:pStyle w:val="AttributeTableBody"/>
              <w:jc w:val="left"/>
              <w:rPr>
                <w:noProof/>
              </w:rPr>
            </w:pPr>
            <w:r w:rsidRPr="00F63F22">
              <w:rPr>
                <w:noProof/>
              </w:rPr>
              <w:t>Effective Start Date</w:t>
            </w:r>
          </w:p>
        </w:tc>
      </w:tr>
      <w:tr w:rsidR="000419D6" w:rsidRPr="009928E9" w14:paraId="4E2FD717"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54925D10"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0E0920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3B56B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79D3C9"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46BEC02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EDE750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3B833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261613" w14:textId="77777777" w:rsidR="00953E39" w:rsidRPr="00F63F22" w:rsidRDefault="00953E39" w:rsidP="00EA2497">
            <w:pPr>
              <w:pStyle w:val="AttributeTableBody"/>
              <w:rPr>
                <w:noProof/>
              </w:rPr>
            </w:pPr>
            <w:r w:rsidRPr="00F63F22">
              <w:rPr>
                <w:noProof/>
              </w:rPr>
              <w:t>02185</w:t>
            </w:r>
          </w:p>
        </w:tc>
        <w:tc>
          <w:tcPr>
            <w:tcW w:w="3888" w:type="dxa"/>
            <w:tcBorders>
              <w:top w:val="dotted" w:sz="4" w:space="0" w:color="auto"/>
              <w:left w:val="nil"/>
              <w:bottom w:val="dotted" w:sz="4" w:space="0" w:color="auto"/>
              <w:right w:val="nil"/>
            </w:tcBorders>
            <w:shd w:val="clear" w:color="auto" w:fill="FFFFFF"/>
          </w:tcPr>
          <w:p w14:paraId="4D298DC0" w14:textId="77777777" w:rsidR="00953E39" w:rsidRPr="00F63F22" w:rsidRDefault="00953E39" w:rsidP="00EA2497">
            <w:pPr>
              <w:pStyle w:val="AttributeTableBody"/>
              <w:jc w:val="left"/>
              <w:rPr>
                <w:noProof/>
              </w:rPr>
            </w:pPr>
            <w:r w:rsidRPr="00F63F22">
              <w:rPr>
                <w:noProof/>
              </w:rPr>
              <w:t>Expiration Date</w:t>
            </w:r>
          </w:p>
        </w:tc>
      </w:tr>
      <w:tr w:rsidR="000419D6" w:rsidRPr="009928E9" w14:paraId="537F81A5"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1C5B6D1E" w14:textId="77777777" w:rsidR="008D0879" w:rsidRPr="00F63F22" w:rsidRDefault="008D0879" w:rsidP="00EA2497">
            <w:pPr>
              <w:pStyle w:val="AttributeTableBody"/>
              <w:rPr>
                <w:noProof/>
              </w:rPr>
            </w:pPr>
            <w:r>
              <w:rPr>
                <w:noProof/>
              </w:rPr>
              <w:t>9</w:t>
            </w:r>
          </w:p>
        </w:tc>
        <w:tc>
          <w:tcPr>
            <w:tcW w:w="648" w:type="dxa"/>
            <w:tcBorders>
              <w:top w:val="dotted" w:sz="4" w:space="0" w:color="auto"/>
              <w:left w:val="nil"/>
              <w:bottom w:val="single" w:sz="4" w:space="0" w:color="auto"/>
              <w:right w:val="nil"/>
            </w:tcBorders>
            <w:shd w:val="clear" w:color="auto" w:fill="FFFFFF"/>
          </w:tcPr>
          <w:p w14:paraId="7A75D09E" w14:textId="77777777" w:rsidR="008D0879" w:rsidRPr="00F63F22" w:rsidRDefault="008D087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4D12A7F" w14:textId="77777777" w:rsidR="008D0879" w:rsidRPr="00F63F22" w:rsidRDefault="008D087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7580F99" w14:textId="77777777" w:rsidR="008D0879" w:rsidRPr="00F63F22" w:rsidRDefault="008D0879" w:rsidP="00EA2497">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485B22AB" w14:textId="77777777" w:rsidR="008D0879" w:rsidRPr="00F63F22" w:rsidRDefault="008D087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6B4DDBE6" w14:textId="77777777" w:rsidR="008D0879" w:rsidRPr="00F63F22" w:rsidRDefault="008D0879"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24FA0855" w14:textId="77777777" w:rsidR="008D0879" w:rsidRPr="00F63F22" w:rsidRDefault="00413831" w:rsidP="00EA2497">
            <w:pPr>
              <w:pStyle w:val="AttributeTableBody"/>
              <w:rPr>
                <w:noProof/>
              </w:rPr>
            </w:pPr>
            <w:hyperlink r:id="rId73" w:anchor="HL70611" w:history="1">
              <w:r w:rsidR="00B42672" w:rsidRPr="008F278C">
                <w:rPr>
                  <w:rStyle w:val="Hyperlink"/>
                  <w:rFonts w:ascii="Arial" w:hAnsi="Arial"/>
                  <w:noProof/>
                  <w:kern w:val="16"/>
                </w:rPr>
                <w:t>0611</w:t>
              </w:r>
            </w:hyperlink>
          </w:p>
        </w:tc>
        <w:tc>
          <w:tcPr>
            <w:tcW w:w="720" w:type="dxa"/>
            <w:tcBorders>
              <w:top w:val="dotted" w:sz="4" w:space="0" w:color="auto"/>
              <w:left w:val="nil"/>
              <w:bottom w:val="single" w:sz="4" w:space="0" w:color="auto"/>
              <w:right w:val="nil"/>
            </w:tcBorders>
            <w:shd w:val="clear" w:color="auto" w:fill="FFFFFF"/>
          </w:tcPr>
          <w:p w14:paraId="271E6F6F" w14:textId="77777777" w:rsidR="008D0879" w:rsidRPr="00F63F22" w:rsidRDefault="00D05D94" w:rsidP="00EA2497">
            <w:pPr>
              <w:pStyle w:val="AttributeTableBody"/>
              <w:rPr>
                <w:noProof/>
              </w:rPr>
            </w:pPr>
            <w:r>
              <w:rPr>
                <w:noProof/>
              </w:rPr>
              <w:t>03495</w:t>
            </w:r>
          </w:p>
        </w:tc>
        <w:tc>
          <w:tcPr>
            <w:tcW w:w="3888" w:type="dxa"/>
            <w:tcBorders>
              <w:top w:val="dotted" w:sz="4" w:space="0" w:color="auto"/>
              <w:left w:val="nil"/>
              <w:bottom w:val="single" w:sz="4" w:space="0" w:color="auto"/>
              <w:right w:val="nil"/>
            </w:tcBorders>
            <w:shd w:val="clear" w:color="auto" w:fill="FFFFFF"/>
          </w:tcPr>
          <w:p w14:paraId="55A5C4E6" w14:textId="77777777" w:rsidR="008D0879" w:rsidRPr="00F63F22" w:rsidRDefault="008D0879" w:rsidP="00EA2497">
            <w:pPr>
              <w:pStyle w:val="AttributeTableBody"/>
              <w:jc w:val="left"/>
              <w:rPr>
                <w:noProof/>
              </w:rPr>
            </w:pPr>
            <w:r>
              <w:rPr>
                <w:noProof/>
              </w:rPr>
              <w:t>Coded Comment</w:t>
            </w:r>
          </w:p>
        </w:tc>
      </w:tr>
    </w:tbl>
    <w:p w14:paraId="5D9D8BD4" w14:textId="77777777" w:rsidR="00953E39" w:rsidRPr="00DF1036" w:rsidRDefault="00953E39" w:rsidP="00EA2497">
      <w:pPr>
        <w:pStyle w:val="Heading4"/>
        <w:rPr>
          <w:noProof/>
          <w:vanish/>
        </w:rPr>
      </w:pPr>
      <w:bookmarkStart w:id="2478" w:name="_Toc498146263"/>
      <w:bookmarkStart w:id="2479" w:name="_Toc527864832"/>
      <w:bookmarkStart w:id="2480" w:name="_Toc527866304"/>
      <w:r w:rsidRPr="00DF1036">
        <w:rPr>
          <w:noProof/>
          <w:vanish/>
        </w:rPr>
        <w:t>NTE field definitions</w:t>
      </w:r>
      <w:bookmarkEnd w:id="2478"/>
      <w:bookmarkEnd w:id="2479"/>
      <w:bookmarkEnd w:id="2480"/>
      <w:r w:rsidR="004177F8" w:rsidRPr="00DF1036">
        <w:rPr>
          <w:noProof/>
          <w:vanish/>
        </w:rPr>
        <w:fldChar w:fldCharType="begin"/>
      </w:r>
      <w:r w:rsidRPr="00DF1036">
        <w:rPr>
          <w:noProof/>
          <w:vanish/>
        </w:rPr>
        <w:instrText xml:space="preserve"> XE "NTE - data element definitions" </w:instrText>
      </w:r>
      <w:r w:rsidR="004177F8" w:rsidRPr="00DF1036">
        <w:rPr>
          <w:noProof/>
          <w:vanish/>
        </w:rPr>
        <w:fldChar w:fldCharType="end"/>
      </w:r>
    </w:p>
    <w:p w14:paraId="000A2BA5" w14:textId="1174088F" w:rsidR="00953E39" w:rsidRPr="00776D1C" w:rsidRDefault="00953E39" w:rsidP="00551C32">
      <w:pPr>
        <w:pStyle w:val="Heading4"/>
        <w:rPr>
          <w:noProof/>
          <w:lang w:val="da-DK"/>
        </w:rPr>
      </w:pPr>
      <w:bookmarkStart w:id="2481" w:name="_Toc498146264"/>
      <w:bookmarkStart w:id="2482" w:name="_Toc527864833"/>
      <w:bookmarkStart w:id="2483" w:name="_Toc527866305"/>
      <w:r w:rsidRPr="00776D1C">
        <w:rPr>
          <w:noProof/>
          <w:lang w:val="da-DK"/>
        </w:rPr>
        <w:t xml:space="preserve">NTE-1   </w:t>
      </w:r>
      <w:r w:rsidR="00551C32" w:rsidRPr="00551C32">
        <w:rPr>
          <w:noProof/>
          <w:lang w:val="da-DK"/>
        </w:rPr>
        <w:t>Set ID - NTE</w:t>
      </w:r>
      <w:r w:rsidR="00551C32" w:rsidRPr="00030D88">
        <w:rPr>
          <w:noProof/>
          <w:lang w:val="da-DK"/>
        </w:rPr>
        <w:t xml:space="preserve">   </w:t>
      </w:r>
      <w:r w:rsidRPr="00776D1C">
        <w:rPr>
          <w:noProof/>
          <w:lang w:val="da-DK"/>
        </w:rPr>
        <w:t>(SI)   00096</w:t>
      </w:r>
      <w:bookmarkEnd w:id="2481"/>
      <w:bookmarkEnd w:id="2482"/>
      <w:bookmarkEnd w:id="2483"/>
    </w:p>
    <w:p w14:paraId="21391470" w14:textId="77777777" w:rsidR="00953E39" w:rsidRPr="00F63F22" w:rsidRDefault="00953E39" w:rsidP="00EA2497">
      <w:pPr>
        <w:pStyle w:val="NormalIndented"/>
        <w:rPr>
          <w:noProof/>
        </w:rPr>
      </w:pPr>
      <w:r w:rsidRPr="00F63F22">
        <w:rPr>
          <w:noProof/>
        </w:rPr>
        <w:t xml:space="preserve">Definition: This field </w:t>
      </w:r>
      <w:r w:rsidR="00257ED7">
        <w:rPr>
          <w:noProof/>
        </w:rPr>
        <w:t>MAY</w:t>
      </w:r>
      <w:r w:rsidRPr="00F63F22">
        <w:rPr>
          <w:noProof/>
        </w:rPr>
        <w:t xml:space="preserve"> be used where multiple NTE segments are included in a message. Their numbering must be described in the application message definition. </w:t>
      </w:r>
    </w:p>
    <w:p w14:paraId="25D1C8B5" w14:textId="77777777" w:rsidR="00953E39" w:rsidRPr="00F63F22" w:rsidRDefault="00953E39" w:rsidP="00EA2497">
      <w:pPr>
        <w:pStyle w:val="Heading4"/>
        <w:rPr>
          <w:noProof/>
        </w:rPr>
      </w:pPr>
      <w:bookmarkStart w:id="2484" w:name="_Toc498146265"/>
      <w:bookmarkStart w:id="2485" w:name="_Toc527864834"/>
      <w:bookmarkStart w:id="2486" w:name="_Toc527866306"/>
      <w:r w:rsidRPr="00F63F22">
        <w:rPr>
          <w:noProof/>
        </w:rPr>
        <w:t>NTE-2   Source of Comment</w:t>
      </w:r>
      <w:r w:rsidR="004177F8" w:rsidRPr="00F63F22">
        <w:rPr>
          <w:noProof/>
        </w:rPr>
        <w:fldChar w:fldCharType="begin"/>
      </w:r>
      <w:r w:rsidRPr="00F63F22">
        <w:rPr>
          <w:noProof/>
        </w:rPr>
        <w:instrText xml:space="preserve"> XE "Source of comment" </w:instrText>
      </w:r>
      <w:r w:rsidR="004177F8" w:rsidRPr="00F63F22">
        <w:rPr>
          <w:noProof/>
        </w:rPr>
        <w:fldChar w:fldCharType="end"/>
      </w:r>
      <w:r w:rsidRPr="00F63F22">
        <w:rPr>
          <w:noProof/>
        </w:rPr>
        <w:t xml:space="preserve">   (ID)   00097</w:t>
      </w:r>
      <w:bookmarkEnd w:id="2484"/>
      <w:bookmarkEnd w:id="2485"/>
      <w:bookmarkEnd w:id="2486"/>
    </w:p>
    <w:p w14:paraId="7C0D9BD2" w14:textId="77777777" w:rsidR="00953E39" w:rsidRPr="00F63F22" w:rsidRDefault="00953E39" w:rsidP="00EA2497">
      <w:pPr>
        <w:pStyle w:val="NormalIndented"/>
        <w:rPr>
          <w:noProof/>
        </w:rPr>
      </w:pPr>
      <w:r w:rsidRPr="00F63F22">
        <w:rPr>
          <w:noProof/>
        </w:rPr>
        <w:t xml:space="preserve">Definition: This field is used when source of comment must be identified. This table </w:t>
      </w:r>
      <w:r w:rsidR="00257ED7">
        <w:rPr>
          <w:noProof/>
        </w:rPr>
        <w:t>MAY</w:t>
      </w:r>
      <w:r w:rsidRPr="00F63F22">
        <w:rPr>
          <w:noProof/>
        </w:rPr>
        <w:t xml:space="preserve"> be extended locally during implementation. Refer to </w:t>
      </w:r>
      <w:hyperlink r:id="rId74" w:anchor="HL70105" w:history="1">
        <w:r w:rsidRPr="00F63F22">
          <w:rPr>
            <w:rStyle w:val="HyperlinkText"/>
            <w:noProof/>
          </w:rPr>
          <w:t>HL7 Table 0105 - Source of Com</w:t>
        </w:r>
        <w:bookmarkStart w:id="2487" w:name="_Hlt478374095"/>
        <w:r w:rsidRPr="00F63F22">
          <w:rPr>
            <w:rStyle w:val="HyperlinkText"/>
            <w:noProof/>
          </w:rPr>
          <w:t>m</w:t>
        </w:r>
        <w:bookmarkEnd w:id="2487"/>
        <w:r w:rsidRPr="00F63F22">
          <w:rPr>
            <w:rStyle w:val="HyperlinkText"/>
            <w:noProof/>
          </w:rPr>
          <w:t>ent</w:t>
        </w:r>
      </w:hyperlink>
      <w:bookmarkStart w:id="2488" w:name="_Toc349735705"/>
      <w:bookmarkStart w:id="2489" w:name="_Toc349803977"/>
      <w:r w:rsidRPr="00F63F22">
        <w:rPr>
          <w:noProof/>
        </w:rPr>
        <w:t xml:space="preserve"> </w:t>
      </w:r>
      <w:r w:rsidRPr="00DF1036">
        <w:rPr>
          <w:noProof/>
        </w:rPr>
        <w:t xml:space="preserve">in Chapter 2C, Code Tables, </w:t>
      </w:r>
      <w:r w:rsidRPr="00F63F22">
        <w:rPr>
          <w:noProof/>
        </w:rPr>
        <w:t>for valid values.</w:t>
      </w:r>
    </w:p>
    <w:p w14:paraId="311FBFDA" w14:textId="77777777" w:rsidR="00953E39" w:rsidRPr="00F63F22" w:rsidRDefault="00953E39" w:rsidP="00EA2497">
      <w:pPr>
        <w:pStyle w:val="Heading4"/>
        <w:rPr>
          <w:noProof/>
        </w:rPr>
      </w:pPr>
      <w:bookmarkStart w:id="2490" w:name="_Toc498146266"/>
      <w:bookmarkStart w:id="2491" w:name="_Toc527864835"/>
      <w:bookmarkStart w:id="2492" w:name="_Toc527866307"/>
      <w:bookmarkEnd w:id="2488"/>
      <w:bookmarkEnd w:id="2489"/>
      <w:r w:rsidRPr="00F63F22">
        <w:rPr>
          <w:noProof/>
        </w:rPr>
        <w:t>NTE-3   Comment</w:t>
      </w:r>
      <w:r w:rsidR="004177F8" w:rsidRPr="00F63F22">
        <w:rPr>
          <w:noProof/>
        </w:rPr>
        <w:fldChar w:fldCharType="begin"/>
      </w:r>
      <w:r w:rsidRPr="00F63F22">
        <w:rPr>
          <w:noProof/>
        </w:rPr>
        <w:instrText xml:space="preserve"> XE "Comment" </w:instrText>
      </w:r>
      <w:r w:rsidR="004177F8" w:rsidRPr="00F63F22">
        <w:rPr>
          <w:noProof/>
        </w:rPr>
        <w:fldChar w:fldCharType="end"/>
      </w:r>
      <w:r w:rsidRPr="00F63F22">
        <w:rPr>
          <w:noProof/>
        </w:rPr>
        <w:t xml:space="preserve">   (FT)   00098</w:t>
      </w:r>
      <w:bookmarkEnd w:id="2490"/>
      <w:bookmarkEnd w:id="2491"/>
      <w:bookmarkEnd w:id="2492"/>
    </w:p>
    <w:p w14:paraId="2A0FCBB7" w14:textId="77777777" w:rsidR="006E7C78" w:rsidRDefault="00953E39" w:rsidP="008D0879">
      <w:pPr>
        <w:pStyle w:val="NormalIndented"/>
        <w:rPr>
          <w:noProof/>
        </w:rPr>
      </w:pPr>
      <w:r w:rsidRPr="00F63F22">
        <w:rPr>
          <w:noProof/>
        </w:rPr>
        <w:t>Definition: This field contains the comment contained in the segment.</w:t>
      </w:r>
      <w:r w:rsidR="008D0879">
        <w:rPr>
          <w:noProof/>
        </w:rPr>
        <w:t xml:space="preserve"> </w:t>
      </w:r>
    </w:p>
    <w:p w14:paraId="3B06E3D4" w14:textId="77777777" w:rsidR="008D0879" w:rsidRPr="00173D29" w:rsidRDefault="006E7C78" w:rsidP="008D0879">
      <w:pPr>
        <w:pStyle w:val="NormalIndented"/>
        <w:rPr>
          <w:rFonts w:ascii="Arial" w:hAnsi="Arial" w:cs="Arial"/>
          <w:b/>
          <w:snapToGrid w:val="0"/>
        </w:rPr>
      </w:pPr>
      <w:r>
        <w:rPr>
          <w:noProof/>
        </w:rPr>
        <w:t xml:space="preserve">Conditionality Predicate: </w:t>
      </w:r>
      <w:r w:rsidR="008D0879">
        <w:rPr>
          <w:noProof/>
        </w:rPr>
        <w:t xml:space="preserve"> </w:t>
      </w:r>
      <w:r w:rsidR="008D0879" w:rsidRPr="008D0879">
        <w:rPr>
          <w:noProof/>
        </w:rPr>
        <w:t>In support of backwards compatibility, when NTE-9 is populated, the sending system SHALL also populate a human-readable version of the comment in NTE-3.</w:t>
      </w:r>
      <w:r w:rsidR="00103A23">
        <w:rPr>
          <w:noProof/>
        </w:rPr>
        <w:t xml:space="preserve"> When NTE-9 is not populated then NTE-3 MAY be populated.</w:t>
      </w:r>
    </w:p>
    <w:p w14:paraId="125F0646" w14:textId="77777777" w:rsidR="00FC094B" w:rsidRPr="00F63F22" w:rsidRDefault="00FC094B" w:rsidP="00FC094B">
      <w:pPr>
        <w:pStyle w:val="NormalIndented"/>
        <w:rPr>
          <w:noProof/>
        </w:rPr>
      </w:pPr>
    </w:p>
    <w:p w14:paraId="62805F21" w14:textId="77777777" w:rsidR="00FC094B" w:rsidRPr="00F63F22" w:rsidRDefault="00FC094B" w:rsidP="00FC094B">
      <w:pPr>
        <w:pStyle w:val="Note"/>
        <w:rPr>
          <w:noProof/>
        </w:rPr>
      </w:pPr>
      <w:r w:rsidRPr="00F63F22">
        <w:rPr>
          <w:rStyle w:val="Strong"/>
          <w:rFonts w:cs="Times New Roman"/>
          <w:noProof/>
        </w:rPr>
        <w:t>Note:</w:t>
      </w:r>
      <w:r w:rsidR="004177F8" w:rsidRPr="004177F8">
        <w:rPr>
          <w:rStyle w:val="Strong"/>
          <w:rFonts w:cs="Times New Roman"/>
        </w:rPr>
        <w:t xml:space="preserve"> NTE-3 has been left blank for the use cases where legacy systems are sending a blank NTE as a line feed.</w:t>
      </w:r>
    </w:p>
    <w:p w14:paraId="71CE5B90" w14:textId="77777777" w:rsidR="00953E39" w:rsidRPr="00F63F22" w:rsidRDefault="00953E39" w:rsidP="00EA2497">
      <w:pPr>
        <w:pStyle w:val="NormalIndented"/>
        <w:rPr>
          <w:noProof/>
        </w:rPr>
      </w:pPr>
    </w:p>
    <w:p w14:paraId="149B96B4"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As of v2.2, this field uses the FT rather than a TX data type. Since there is no difference between an FT data type without any embedded formatting commands, and a TX data type, this change is compatible with the previous version.</w:t>
      </w:r>
    </w:p>
    <w:p w14:paraId="2FF146BE" w14:textId="77777777" w:rsidR="00953E39" w:rsidRPr="00F63F22" w:rsidRDefault="00953E39" w:rsidP="00EA2497">
      <w:pPr>
        <w:pStyle w:val="Heading4"/>
        <w:rPr>
          <w:noProof/>
        </w:rPr>
      </w:pPr>
      <w:bookmarkStart w:id="2493" w:name="_Toc498146267"/>
      <w:bookmarkStart w:id="2494" w:name="_Toc527864836"/>
      <w:bookmarkStart w:id="2495" w:name="_Toc527866308"/>
      <w:bookmarkStart w:id="2496" w:name="_Toc359236101"/>
      <w:bookmarkStart w:id="2497" w:name="_Ref372101724"/>
      <w:bookmarkStart w:id="2498" w:name="_Ref374180638"/>
      <w:bookmarkStart w:id="2499" w:name="_Ref374180642"/>
      <w:r w:rsidRPr="00F63F22">
        <w:rPr>
          <w:noProof/>
        </w:rPr>
        <w:lastRenderedPageBreak/>
        <w:t>NTE-4   Comment Type</w:t>
      </w:r>
      <w:r w:rsidR="004177F8" w:rsidRPr="00F63F22">
        <w:rPr>
          <w:noProof/>
        </w:rPr>
        <w:fldChar w:fldCharType="begin"/>
      </w:r>
      <w:r w:rsidRPr="00F63F22">
        <w:rPr>
          <w:noProof/>
        </w:rPr>
        <w:instrText xml:space="preserve"> XE "Comment type" </w:instrText>
      </w:r>
      <w:r w:rsidR="004177F8" w:rsidRPr="00F63F22">
        <w:rPr>
          <w:noProof/>
        </w:rPr>
        <w:fldChar w:fldCharType="end"/>
      </w:r>
      <w:r w:rsidRPr="00F63F22">
        <w:rPr>
          <w:noProof/>
        </w:rPr>
        <w:t xml:space="preserve">   (CWE)   01318</w:t>
      </w:r>
      <w:bookmarkEnd w:id="2493"/>
      <w:bookmarkEnd w:id="2494"/>
      <w:bookmarkEnd w:id="2495"/>
    </w:p>
    <w:p w14:paraId="5633A836"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C8FA82" w14:textId="77777777" w:rsidR="00953E39" w:rsidRPr="00F63F22" w:rsidRDefault="00953E39" w:rsidP="00EA2497">
      <w:pPr>
        <w:pStyle w:val="NormalIndented"/>
        <w:rPr>
          <w:noProof/>
        </w:rPr>
      </w:pPr>
      <w:r w:rsidRPr="00F63F22">
        <w:rPr>
          <w:noProof/>
        </w:rPr>
        <w:t>Definition: This field contains a value to identify the type of comment text being sent in the specific comment record. Refer to</w:t>
      </w:r>
      <w:r w:rsidRPr="00F63F22">
        <w:rPr>
          <w:rStyle w:val="HyperlinkText"/>
          <w:noProof/>
        </w:rPr>
        <w:t xml:space="preserve"> </w:t>
      </w:r>
      <w:hyperlink r:id="rId75" w:anchor="HL70364" w:history="1">
        <w:r w:rsidRPr="00F63F22">
          <w:rPr>
            <w:rStyle w:val="HyperlinkText"/>
            <w:noProof/>
          </w:rPr>
          <w:t>User-Defined Table 0364 - Comment Type</w:t>
        </w:r>
      </w:hyperlink>
      <w:r w:rsidRPr="00F63F22">
        <w:rPr>
          <w:noProof/>
        </w:rPr>
        <w:t xml:space="preserve"> </w:t>
      </w:r>
      <w:r w:rsidRPr="00DF1036">
        <w:rPr>
          <w:noProof/>
        </w:rPr>
        <w:t xml:space="preserve">in Chapter 2C, Code Tables, </w:t>
      </w:r>
      <w:r w:rsidRPr="00F63F22">
        <w:rPr>
          <w:noProof/>
        </w:rPr>
        <w:t>for suggested values.</w:t>
      </w:r>
    </w:p>
    <w:p w14:paraId="373F0D5E" w14:textId="77777777" w:rsidR="00953E39" w:rsidRPr="00F63F22" w:rsidRDefault="00953E39" w:rsidP="00EA2497">
      <w:pPr>
        <w:pStyle w:val="Note"/>
        <w:rPr>
          <w:noProof/>
        </w:rPr>
      </w:pPr>
      <w:r w:rsidRPr="00F63F22">
        <w:rPr>
          <w:noProof/>
        </w:rPr>
        <w:t>Note:</w:t>
      </w:r>
      <w:r w:rsidRPr="00F63F22">
        <w:rPr>
          <w:noProof/>
        </w:rPr>
        <w:tab/>
        <w:t>A field already exists on the NTE record that identifies the Sources of Comment (e.g., ancillary, placer, other). However some applications need to support other types of comment text (e.g., instructions, reason, remarks, etc.). A separate NTE segment can be used for each type of comment (e.g., instructions are on one NTE and remarks on another NTE).</w:t>
      </w:r>
    </w:p>
    <w:p w14:paraId="08F09536" w14:textId="77777777" w:rsidR="00953E39" w:rsidRPr="00F63F22" w:rsidRDefault="00953E39" w:rsidP="00EA2497">
      <w:pPr>
        <w:pStyle w:val="Heading4"/>
        <w:rPr>
          <w:noProof/>
        </w:rPr>
      </w:pPr>
      <w:bookmarkStart w:id="2500" w:name="_Toc496449"/>
      <w:bookmarkStart w:id="2501" w:name="_Toc524796"/>
      <w:bookmarkStart w:id="2502" w:name="_Ref564481"/>
      <w:bookmarkStart w:id="2503" w:name="_Toc22443829"/>
      <w:bookmarkStart w:id="2504" w:name="_Toc22444181"/>
      <w:bookmarkStart w:id="2505" w:name="_Toc36358128"/>
      <w:bookmarkStart w:id="2506" w:name="_Toc42232558"/>
      <w:bookmarkStart w:id="2507" w:name="_Toc43275080"/>
      <w:bookmarkStart w:id="2508" w:name="_Toc43275252"/>
      <w:bookmarkStart w:id="2509" w:name="_Toc43275959"/>
      <w:bookmarkStart w:id="2510" w:name="_Toc43276279"/>
      <w:bookmarkStart w:id="2511" w:name="_Toc43276804"/>
      <w:bookmarkStart w:id="2512" w:name="_Toc43276902"/>
      <w:bookmarkStart w:id="2513" w:name="_Toc43277042"/>
      <w:bookmarkStart w:id="2514" w:name="_Ref534367239"/>
      <w:bookmarkStart w:id="2515" w:name="_Ref534367285"/>
      <w:bookmarkEnd w:id="2433"/>
      <w:bookmarkEnd w:id="2434"/>
      <w:bookmarkEnd w:id="2435"/>
      <w:bookmarkEnd w:id="2436"/>
      <w:bookmarkEnd w:id="2437"/>
      <w:bookmarkEnd w:id="2438"/>
      <w:bookmarkEnd w:id="2439"/>
      <w:bookmarkEnd w:id="2440"/>
      <w:bookmarkEnd w:id="2441"/>
      <w:bookmarkEnd w:id="2442"/>
      <w:bookmarkEnd w:id="2443"/>
      <w:bookmarkEnd w:id="2444"/>
      <w:bookmarkEnd w:id="2496"/>
      <w:bookmarkEnd w:id="2497"/>
      <w:bookmarkEnd w:id="2498"/>
      <w:bookmarkEnd w:id="2499"/>
      <w:r w:rsidRPr="00F63F22">
        <w:rPr>
          <w:noProof/>
        </w:rPr>
        <w:t>NTE-5   Entered By</w:t>
      </w:r>
      <w:r w:rsidR="004177F8" w:rsidRPr="00F63F22">
        <w:rPr>
          <w:noProof/>
        </w:rPr>
        <w:fldChar w:fldCharType="begin"/>
      </w:r>
      <w:r w:rsidRPr="00F63F22">
        <w:rPr>
          <w:noProof/>
        </w:rPr>
        <w:instrText xml:space="preserve"> XE "Entered by" </w:instrText>
      </w:r>
      <w:r w:rsidR="004177F8" w:rsidRPr="00F63F22">
        <w:rPr>
          <w:noProof/>
        </w:rPr>
        <w:fldChar w:fldCharType="end"/>
      </w:r>
      <w:r w:rsidRPr="00F63F22">
        <w:rPr>
          <w:noProof/>
        </w:rPr>
        <w:t xml:space="preserve">   (XCN)   00224</w:t>
      </w:r>
    </w:p>
    <w:p w14:paraId="1098E5BA" w14:textId="77777777" w:rsidR="00953E39" w:rsidRDefault="00953E39" w:rsidP="002E3902">
      <w:pPr>
        <w:pStyle w:val="Components"/>
      </w:pPr>
      <w:bookmarkStart w:id="2516" w:name="XCNComponent"/>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54B1D162"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44BA7B03"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10DF6D6" w14:textId="77777777" w:rsidR="00953E39" w:rsidRDefault="00953E39" w:rsidP="002E3902">
      <w:pPr>
        <w:pStyle w:val="Components"/>
      </w:pPr>
      <w:r>
        <w:t>Subcomponents for Assigning Authority (HD):  &lt;Namespace ID (IS)&gt; &amp; &lt;Universal ID (ST)&gt; &amp; &lt;Universal ID Type (ID)&gt;</w:t>
      </w:r>
    </w:p>
    <w:p w14:paraId="4FC333ED" w14:textId="77777777" w:rsidR="00953E39" w:rsidRDefault="00953E39" w:rsidP="002E3902">
      <w:pPr>
        <w:pStyle w:val="Components"/>
      </w:pPr>
      <w:r>
        <w:t>Subcomponents for Assigning Facility (HD):  &lt;Namespace ID (IS)&gt; &amp; &lt;Universal ID (ST)&gt; &amp; &lt;Universal ID Type (ID)&gt;</w:t>
      </w:r>
    </w:p>
    <w:p w14:paraId="0EABF02E"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29C975" w14:textId="77777777" w:rsidR="00953E39" w:rsidRDefault="00953E39" w:rsidP="002E3902">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2288E9"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516"/>
    </w:p>
    <w:p w14:paraId="4AEB32C7" w14:textId="77777777" w:rsidR="00953E39" w:rsidRPr="00F63F22" w:rsidRDefault="00953E39" w:rsidP="00EA2497">
      <w:pPr>
        <w:pStyle w:val="NormalIndented"/>
        <w:rPr>
          <w:noProof/>
        </w:rPr>
      </w:pPr>
      <w:r w:rsidRPr="00F63F22">
        <w:rPr>
          <w:noProof/>
        </w:rPr>
        <w:t xml:space="preserve">Definition: This field contains the identity of the person who actually keyed the comment into the application. It provides an audit trail in case the comment is entered incorrectly and the ancillary department needs to clarify the comment. By local agreement, either the ID number or name component </w:t>
      </w:r>
      <w:r w:rsidR="00257ED7">
        <w:rPr>
          <w:noProof/>
        </w:rPr>
        <w:t>MAY</w:t>
      </w:r>
      <w:r w:rsidRPr="00F63F22">
        <w:rPr>
          <w:noProof/>
        </w:rPr>
        <w:t xml:space="preserve"> be omitted.</w:t>
      </w:r>
    </w:p>
    <w:p w14:paraId="3C07D7DB" w14:textId="77777777" w:rsidR="00953E39" w:rsidRPr="00F63F22" w:rsidRDefault="00953E39" w:rsidP="00EA2497">
      <w:pPr>
        <w:pStyle w:val="Heading4"/>
        <w:rPr>
          <w:noProof/>
        </w:rPr>
      </w:pPr>
      <w:r w:rsidRPr="00F63F22">
        <w:rPr>
          <w:noProof/>
        </w:rPr>
        <w:t>NTE-6   Entered Date/Time</w:t>
      </w:r>
      <w:r w:rsidR="004177F8" w:rsidRPr="00F63F22">
        <w:rPr>
          <w:noProof/>
        </w:rPr>
        <w:fldChar w:fldCharType="begin"/>
      </w:r>
      <w:r w:rsidRPr="00F63F22">
        <w:rPr>
          <w:noProof/>
        </w:rPr>
        <w:instrText xml:space="preserve"> XE " Entered Date/Time " </w:instrText>
      </w:r>
      <w:r w:rsidR="004177F8" w:rsidRPr="00F63F22">
        <w:rPr>
          <w:noProof/>
        </w:rPr>
        <w:fldChar w:fldCharType="end"/>
      </w:r>
      <w:r w:rsidRPr="00F63F22">
        <w:rPr>
          <w:noProof/>
        </w:rPr>
        <w:t xml:space="preserve">   (DTM)   00661</w:t>
      </w:r>
    </w:p>
    <w:p w14:paraId="13F0C50D" w14:textId="77777777" w:rsidR="00953E39" w:rsidRPr="00F63F22" w:rsidRDefault="00953E39" w:rsidP="00EA2497">
      <w:pPr>
        <w:pStyle w:val="NormalIndented"/>
        <w:rPr>
          <w:noProof/>
        </w:rPr>
      </w:pPr>
      <w:r w:rsidRPr="00F63F22">
        <w:rPr>
          <w:noProof/>
        </w:rPr>
        <w:t>Definition: This field contains the actual date the comment was keyed into the application.</w:t>
      </w:r>
    </w:p>
    <w:p w14:paraId="16C44B0F" w14:textId="77777777" w:rsidR="00953E39" w:rsidRPr="00F63F22" w:rsidRDefault="00953E39" w:rsidP="00EA2497">
      <w:pPr>
        <w:pStyle w:val="Heading4"/>
        <w:rPr>
          <w:noProof/>
        </w:rPr>
      </w:pPr>
      <w:r w:rsidRPr="00F63F22">
        <w:rPr>
          <w:noProof/>
        </w:rPr>
        <w:t>NTE-7   Effective Start Date</w:t>
      </w:r>
      <w:r w:rsidR="004177F8" w:rsidRPr="00F63F22">
        <w:rPr>
          <w:noProof/>
        </w:rPr>
        <w:fldChar w:fldCharType="begin"/>
      </w:r>
      <w:r w:rsidRPr="00F63F22">
        <w:rPr>
          <w:noProof/>
        </w:rPr>
        <w:instrText xml:space="preserve"> XE " Effective Start Date " </w:instrText>
      </w:r>
      <w:r w:rsidR="004177F8" w:rsidRPr="00F63F22">
        <w:rPr>
          <w:noProof/>
        </w:rPr>
        <w:fldChar w:fldCharType="end"/>
      </w:r>
      <w:r w:rsidRPr="00F63F22">
        <w:rPr>
          <w:noProof/>
        </w:rPr>
        <w:t xml:space="preserve">   (DTM)   01004</w:t>
      </w:r>
    </w:p>
    <w:p w14:paraId="03802EEF" w14:textId="77777777" w:rsidR="008D0879" w:rsidRPr="00F63F22" w:rsidRDefault="00953E39" w:rsidP="008D0879">
      <w:pPr>
        <w:pStyle w:val="NormalIndented"/>
        <w:rPr>
          <w:noProof/>
        </w:rPr>
      </w:pPr>
      <w:r w:rsidRPr="00F63F22">
        <w:rPr>
          <w:noProof/>
        </w:rPr>
        <w:t>Definition: This field contains the date the comment becomes or became effective.</w:t>
      </w:r>
    </w:p>
    <w:p w14:paraId="679527F1" w14:textId="77777777" w:rsidR="00953E39" w:rsidRPr="00F63F22" w:rsidRDefault="00953E39" w:rsidP="00EA2497">
      <w:pPr>
        <w:pStyle w:val="Heading4"/>
        <w:rPr>
          <w:noProof/>
        </w:rPr>
      </w:pPr>
      <w:r w:rsidRPr="00F63F22">
        <w:rPr>
          <w:noProof/>
        </w:rPr>
        <w:t>NTE-8   Expiration Date</w:t>
      </w:r>
      <w:r w:rsidR="004177F8" w:rsidRPr="00F63F22">
        <w:rPr>
          <w:noProof/>
        </w:rPr>
        <w:fldChar w:fldCharType="begin"/>
      </w:r>
      <w:r w:rsidRPr="00F63F22">
        <w:rPr>
          <w:noProof/>
        </w:rPr>
        <w:instrText xml:space="preserve"> XE " Expiration Date " </w:instrText>
      </w:r>
      <w:r w:rsidR="004177F8" w:rsidRPr="00F63F22">
        <w:rPr>
          <w:noProof/>
        </w:rPr>
        <w:fldChar w:fldCharType="end"/>
      </w:r>
      <w:r w:rsidRPr="00F63F22">
        <w:rPr>
          <w:noProof/>
        </w:rPr>
        <w:t xml:space="preserve">   (DTM)   02185</w:t>
      </w:r>
    </w:p>
    <w:p w14:paraId="602A2D54" w14:textId="77777777" w:rsidR="00953E39" w:rsidRDefault="00953E39" w:rsidP="00EA2497">
      <w:pPr>
        <w:pStyle w:val="NormalIndented"/>
        <w:rPr>
          <w:noProof/>
        </w:rPr>
      </w:pPr>
      <w:r w:rsidRPr="00F63F22">
        <w:rPr>
          <w:noProof/>
        </w:rPr>
        <w:t>Definition: This field contains the date the comment becomes or became non-effective.</w:t>
      </w:r>
    </w:p>
    <w:p w14:paraId="4D19D51E" w14:textId="77777777" w:rsidR="008D0879" w:rsidRDefault="008D0879" w:rsidP="008D0879">
      <w:pPr>
        <w:pStyle w:val="Heading4"/>
        <w:rPr>
          <w:noProof/>
        </w:rPr>
      </w:pPr>
      <w:r>
        <w:rPr>
          <w:noProof/>
        </w:rPr>
        <w:t xml:space="preserve">NTE-9 Coded Comment (CWE) </w:t>
      </w:r>
      <w:r w:rsidR="00D05D94">
        <w:rPr>
          <w:noProof/>
        </w:rPr>
        <w:t xml:space="preserve"> 03495</w:t>
      </w:r>
    </w:p>
    <w:p w14:paraId="7311C56C" w14:textId="77777777" w:rsidR="004E37FF" w:rsidRPr="00F63F22" w:rsidRDefault="004E37FF" w:rsidP="00762715">
      <w:pPr>
        <w:pStyle w:val="Components"/>
        <w:rPr>
          <w:noProof/>
        </w:rPr>
      </w:pPr>
      <w:bookmarkStart w:id="2517" w:name="_GoBack"/>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bookmarkEnd w:id="2517"/>
    <w:p w14:paraId="0BCFC529" w14:textId="77777777" w:rsidR="008D0879" w:rsidRPr="00173D29" w:rsidRDefault="008D0879" w:rsidP="008D0879">
      <w:pPr>
        <w:pStyle w:val="NormalIndented"/>
        <w:rPr>
          <w:rFonts w:ascii="Arial" w:hAnsi="Arial" w:cs="Arial"/>
          <w:b/>
          <w:snapToGrid w:val="0"/>
        </w:rPr>
      </w:pPr>
      <w:r w:rsidRPr="008D0879">
        <w:rPr>
          <w:noProof/>
        </w:rPr>
        <w:t>Definition: This field contains a value to identify a codified comment being sent in the specific comment record. If this field is valued, NTE-3 will be populated with text from this field.</w:t>
      </w:r>
      <w:r>
        <w:rPr>
          <w:noProof/>
        </w:rPr>
        <w:t xml:space="preserve"> </w:t>
      </w:r>
      <w:r w:rsidRPr="008D0879">
        <w:rPr>
          <w:noProof/>
        </w:rPr>
        <w:t>In support of backwards compatibility, when NTE-9 is populated, the sending system SHALL also populate a human-readable version of the comment in NTE-3.</w:t>
      </w:r>
      <w:r w:rsidR="00B42672" w:rsidRPr="00B42672">
        <w:t xml:space="preserve"> </w:t>
      </w:r>
      <w:r w:rsidR="00B42672" w:rsidRPr="00B42672">
        <w:rPr>
          <w:noProof/>
        </w:rPr>
        <w:t>Refer to Table 0611 - Coded Comment in Chapter 2C for valid values.</w:t>
      </w:r>
    </w:p>
    <w:p w14:paraId="3CCB725D" w14:textId="77777777" w:rsidR="00953E39" w:rsidRPr="00F63F22" w:rsidRDefault="00953E39" w:rsidP="00EA2497">
      <w:pPr>
        <w:pStyle w:val="Heading3"/>
        <w:rPr>
          <w:noProof/>
        </w:rPr>
      </w:pPr>
      <w:bookmarkStart w:id="2518" w:name="_Toc234219610"/>
      <w:bookmarkStart w:id="2519" w:name="_Toc17270021"/>
      <w:r w:rsidRPr="00F63F22">
        <w:rPr>
          <w:noProof/>
        </w:rPr>
        <w:t>OVR – override segment</w:t>
      </w:r>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8"/>
      <w:bookmarkEnd w:id="2519"/>
      <w:r w:rsidR="004177F8" w:rsidRPr="00F63F22">
        <w:rPr>
          <w:noProof/>
        </w:rPr>
        <w:fldChar w:fldCharType="begin"/>
      </w:r>
      <w:r w:rsidRPr="00F63F22">
        <w:rPr>
          <w:noProof/>
        </w:rPr>
        <w:instrText xml:space="preserve"> XE "Override segment" </w:instrText>
      </w:r>
      <w:r w:rsidR="004177F8" w:rsidRPr="00F63F22">
        <w:rPr>
          <w:noProof/>
        </w:rPr>
        <w:fldChar w:fldCharType="end"/>
      </w:r>
      <w:r w:rsidR="004177F8" w:rsidRPr="00F63F22">
        <w:rPr>
          <w:noProof/>
        </w:rPr>
        <w:fldChar w:fldCharType="begin"/>
      </w:r>
      <w:r w:rsidRPr="00F63F22">
        <w:rPr>
          <w:noProof/>
        </w:rPr>
        <w:instrText xml:space="preserve"> XE "OVR" </w:instrText>
      </w:r>
      <w:r w:rsidR="004177F8" w:rsidRPr="00F63F22">
        <w:rPr>
          <w:noProof/>
        </w:rPr>
        <w:fldChar w:fldCharType="end"/>
      </w:r>
      <w:r w:rsidR="004177F8" w:rsidRPr="00F63F22">
        <w:rPr>
          <w:noProof/>
        </w:rPr>
        <w:fldChar w:fldCharType="begin"/>
      </w:r>
      <w:r w:rsidRPr="00F63F22">
        <w:rPr>
          <w:noProof/>
        </w:rPr>
        <w:instrText xml:space="preserve"> XE "Segments: OVR" </w:instrText>
      </w:r>
      <w:r w:rsidR="004177F8" w:rsidRPr="00F63F22">
        <w:rPr>
          <w:noProof/>
        </w:rPr>
        <w:fldChar w:fldCharType="end"/>
      </w:r>
    </w:p>
    <w:p w14:paraId="63EF23AA" w14:textId="77777777" w:rsidR="00953E39" w:rsidRPr="00F63F22" w:rsidRDefault="00953E39" w:rsidP="00EA2497">
      <w:pPr>
        <w:pStyle w:val="NormalIndented"/>
        <w:rPr>
          <w:noProof/>
        </w:rPr>
      </w:pPr>
      <w:r w:rsidRPr="00F63F22">
        <w:rPr>
          <w:noProof/>
        </w:rPr>
        <w:t>Definition: This segment allows a sender to override specific receiving application's business rules to allow for processing of a message that would normally be rejected or ignored.</w:t>
      </w:r>
    </w:p>
    <w:p w14:paraId="68380E57" w14:textId="77777777" w:rsidR="00953E39" w:rsidRPr="00F63F22" w:rsidRDefault="00953E39" w:rsidP="00EA2497">
      <w:pPr>
        <w:pStyle w:val="NormalIndented"/>
        <w:rPr>
          <w:noProof/>
        </w:rPr>
      </w:pPr>
      <w:r w:rsidRPr="00F63F22">
        <w:rPr>
          <w:noProof/>
        </w:rPr>
        <w:t xml:space="preserve">In many instances, business rules will be set as guidelines relative to patient care. In some instances it is in the patient's better interest to circumvent these guidelines. In other cases, business rules </w:t>
      </w:r>
      <w:r w:rsidR="00257ED7">
        <w:rPr>
          <w:noProof/>
        </w:rPr>
        <w:t>might</w:t>
      </w:r>
      <w:r w:rsidRPr="00F63F22">
        <w:rPr>
          <w:noProof/>
        </w:rPr>
        <w:t xml:space="preserve"> exist to support normal process flow, but which </w:t>
      </w:r>
      <w:r w:rsidR="00257ED7">
        <w:rPr>
          <w:noProof/>
        </w:rPr>
        <w:t>could</w:t>
      </w:r>
      <w:r w:rsidRPr="00F63F22">
        <w:rPr>
          <w:noProof/>
        </w:rPr>
        <w:t xml:space="preserve">be bypassed or ignored under certain special circumstances. This segment is linked to the proposed ERR segment changes in that the first attempt to process a </w:t>
      </w:r>
      <w:r w:rsidRPr="00F63F22">
        <w:rPr>
          <w:noProof/>
        </w:rPr>
        <w:lastRenderedPageBreak/>
        <w:t xml:space="preserve">transaction that violates a business rule </w:t>
      </w:r>
      <w:r w:rsidR="00257ED7">
        <w:rPr>
          <w:noProof/>
        </w:rPr>
        <w:t xml:space="preserve">could </w:t>
      </w:r>
      <w:r w:rsidRPr="00F63F22">
        <w:rPr>
          <w:noProof/>
        </w:rPr>
        <w:t xml:space="preserve">result in an error that must be overridden. The ERR provides a mechanism to identify errors that </w:t>
      </w:r>
      <w:r w:rsidR="00257ED7">
        <w:rPr>
          <w:noProof/>
        </w:rPr>
        <w:t>MAY</w:t>
      </w:r>
      <w:r w:rsidRPr="00F63F22">
        <w:rPr>
          <w:noProof/>
        </w:rPr>
        <w:t xml:space="preserve"> be overridden, as well as the allowed override codes.</w:t>
      </w:r>
    </w:p>
    <w:p w14:paraId="498B1ACA" w14:textId="77777777" w:rsidR="00953E39" w:rsidRPr="00F63F22" w:rsidRDefault="00953E39" w:rsidP="00EA2497">
      <w:pPr>
        <w:pStyle w:val="NormalIndented"/>
        <w:rPr>
          <w:noProof/>
        </w:rPr>
      </w:pPr>
      <w:r w:rsidRPr="00F63F22">
        <w:rPr>
          <w:noProof/>
        </w:rPr>
        <w:t xml:space="preserve">Use case #1: A patient has received a prescription with a duration of 30 days and receives the full amount at their pharmacy. While at home the patient accidentally spills the container and spoils a significant proportion of the prescription. The patient returns to their pharmacy and explains the situation to the pharmacy technician. The technician consults with their supervising pharmacist. Knowing the patient, the pharmacist decides to override the business rule stating that the dispensed amount for a prescription </w:t>
      </w:r>
      <w:r w:rsidR="00257ED7">
        <w:rPr>
          <w:noProof/>
        </w:rPr>
        <w:t>can</w:t>
      </w:r>
      <w:r w:rsidRPr="00F63F22">
        <w:rPr>
          <w:noProof/>
        </w:rPr>
        <w:t xml:space="preserve"> not exceed the prescribed amount. In recording the decision, the pharmacy technician specifies that the </w:t>
      </w:r>
      <w:r w:rsidRPr="00F63F22">
        <w:rPr>
          <w:rStyle w:val="Strong"/>
          <w:noProof/>
        </w:rPr>
        <w:t>Override Type</w:t>
      </w:r>
      <w:r w:rsidRPr="00F63F22">
        <w:rPr>
          <w:noProof/>
        </w:rPr>
        <w:t xml:space="preserve"> is a "Compassionate Refill" and that the </w:t>
      </w:r>
      <w:r w:rsidRPr="00F63F22">
        <w:rPr>
          <w:rStyle w:val="Strong"/>
          <w:noProof/>
        </w:rPr>
        <w:t>Override Code</w:t>
      </w:r>
      <w:r w:rsidRPr="00F63F22">
        <w:rPr>
          <w:noProof/>
        </w:rPr>
        <w:t xml:space="preserve">, or reason for the override, is "Spoilage". The technician also provides </w:t>
      </w:r>
      <w:r w:rsidRPr="00F63F22">
        <w:rPr>
          <w:rStyle w:val="Strong"/>
          <w:noProof/>
        </w:rPr>
        <w:t>Override Comments</w:t>
      </w:r>
      <w:r w:rsidRPr="00F63F22">
        <w:rPr>
          <w:noProof/>
        </w:rPr>
        <w:t xml:space="preserve"> to provide an explanation of the situation for future reference. While recording the decision, the technician's user ID is automatically stored in an </w:t>
      </w:r>
      <w:r w:rsidRPr="00F63F22">
        <w:rPr>
          <w:rStyle w:val="Strong"/>
          <w:noProof/>
        </w:rPr>
        <w:t>Override Recorded By</w:t>
      </w:r>
      <w:r w:rsidRPr="00F63F22">
        <w:rPr>
          <w:noProof/>
        </w:rPr>
        <w:t xml:space="preserve"> field. The pharmacist's ID is stored in the </w:t>
      </w:r>
      <w:r w:rsidRPr="00F63F22">
        <w:rPr>
          <w:rStyle w:val="Strong"/>
          <w:noProof/>
        </w:rPr>
        <w:t xml:space="preserve">Override Responsible Provider </w:t>
      </w:r>
      <w:r w:rsidRPr="00F63F22">
        <w:rPr>
          <w:noProof/>
        </w:rPr>
        <w:t>field.</w:t>
      </w:r>
    </w:p>
    <w:p w14:paraId="788F8288" w14:textId="77777777" w:rsidR="00953E39" w:rsidRPr="00F63F22" w:rsidRDefault="00953E39" w:rsidP="00EA2497">
      <w:pPr>
        <w:pStyle w:val="NormalIndented"/>
        <w:rPr>
          <w:noProof/>
        </w:rPr>
      </w:pPr>
      <w:r w:rsidRPr="00F63F22">
        <w:rPr>
          <w:noProof/>
        </w:rPr>
        <w:t xml:space="preserve">Use case #2:A hospital wishes to submit an invoice to an insurer who is providing secondary coverage. The invoice is being submitted over a week after the service was performed, which is outside the insurer's normal accept time window. The insurer would normally reject the invoice. However, the submitter includes an </w:t>
      </w:r>
      <w:r w:rsidRPr="00F63F22">
        <w:rPr>
          <w:rStyle w:val="Strong"/>
          <w:noProof/>
        </w:rPr>
        <w:t>Override Type</w:t>
      </w:r>
      <w:r w:rsidRPr="00F63F22">
        <w:rPr>
          <w:noProof/>
        </w:rPr>
        <w:t xml:space="preserve"> of "late submission" as well as an </w:t>
      </w:r>
      <w:r w:rsidRPr="00F63F22">
        <w:rPr>
          <w:rStyle w:val="Strong"/>
          <w:noProof/>
        </w:rPr>
        <w:t>Override Code</w:t>
      </w:r>
      <w:r w:rsidRPr="00F63F22">
        <w:rPr>
          <w:noProof/>
        </w:rPr>
        <w:t xml:space="preserve"> indicating that the invoice is late due to delays with the primary payor. The secondary insurer examines the override reason and accepts the invoice.</w:t>
      </w:r>
    </w:p>
    <w:p w14:paraId="348FA2BA" w14:textId="77777777" w:rsidR="00953E39" w:rsidRPr="00F63F22" w:rsidRDefault="00953E39" w:rsidP="00EA2497">
      <w:pPr>
        <w:pStyle w:val="NormalIndented"/>
        <w:rPr>
          <w:noProof/>
        </w:rPr>
      </w:pPr>
      <w:r w:rsidRPr="00F63F22">
        <w:rPr>
          <w:noProof/>
        </w:rPr>
        <w:t xml:space="preserve">Usage Note: The override segment </w:t>
      </w:r>
      <w:r w:rsidR="00257ED7">
        <w:rPr>
          <w:noProof/>
        </w:rPr>
        <w:t>SHOULD</w:t>
      </w:r>
      <w:r w:rsidRPr="00F63F22">
        <w:rPr>
          <w:noProof/>
        </w:rPr>
        <w:t xml:space="preserve"> be included in messages adjacent to the segment(s) containing the information that would trigger the business rule(s) that needs to be overridden. The segment </w:t>
      </w:r>
      <w:r w:rsidR="00257ED7">
        <w:rPr>
          <w:noProof/>
        </w:rPr>
        <w:t>SHOULD</w:t>
      </w:r>
      <w:r w:rsidRPr="00F63F22">
        <w:rPr>
          <w:noProof/>
        </w:rPr>
        <w:t xml:space="preserve"> be optional (you shouldn't always need to override business rules), and </w:t>
      </w:r>
      <w:r w:rsidR="00257ED7">
        <w:rPr>
          <w:noProof/>
        </w:rPr>
        <w:t>SHOULD</w:t>
      </w:r>
      <w:r w:rsidRPr="00F63F22">
        <w:rPr>
          <w:noProof/>
        </w:rPr>
        <w:t xml:space="preserve"> be allowed to repeat in circumstances where there </w:t>
      </w:r>
      <w:r w:rsidR="00257ED7">
        <w:rPr>
          <w:noProof/>
        </w:rPr>
        <w:t>can</w:t>
      </w:r>
      <w:r w:rsidRPr="00F63F22">
        <w:rPr>
          <w:noProof/>
        </w:rPr>
        <w:t xml:space="preserve"> be more than one business rule overridden at the same time. Committees </w:t>
      </w:r>
      <w:r w:rsidR="00257ED7">
        <w:rPr>
          <w:noProof/>
        </w:rPr>
        <w:t>MAY</w:t>
      </w:r>
      <w:r w:rsidRPr="00F63F22">
        <w:rPr>
          <w:noProof/>
        </w:rPr>
        <w:t xml:space="preserve"> wish to provide suggested values for override types or codes for use with the OVR segment in different messages.</w:t>
      </w:r>
    </w:p>
    <w:p w14:paraId="05629536" w14:textId="77777777" w:rsidR="00953E39" w:rsidRPr="00F63F22" w:rsidRDefault="00953E39" w:rsidP="00EA2497">
      <w:pPr>
        <w:pStyle w:val="NormalIndented"/>
        <w:rPr>
          <w:noProof/>
        </w:rPr>
      </w:pPr>
      <w:r w:rsidRPr="00F63F22">
        <w:rPr>
          <w:noProof/>
        </w:rPr>
        <w:t>The following is an example of how the OVR segment might be used in a dispense message (RDS_O13):</w:t>
      </w:r>
    </w:p>
    <w:p w14:paraId="3202F1B7" w14:textId="77777777" w:rsidR="00953E39" w:rsidRPr="00F63F22" w:rsidRDefault="00953E39" w:rsidP="00EA2497">
      <w:pPr>
        <w:pStyle w:val="Example"/>
      </w:pPr>
      <w:r w:rsidRPr="00F63F22">
        <w:t>MSH PID PV1 {ORC RXE {RXR} RXD {RXR} &lt;RXC&gt; &lt;NTE&gt; &lt;FT1&gt; &lt;OVR&gt;}</w:t>
      </w:r>
    </w:p>
    <w:p w14:paraId="35FFBCB1" w14:textId="77777777" w:rsidR="00953E39" w:rsidRPr="00F63F22" w:rsidRDefault="00953E39" w:rsidP="00EA2497">
      <w:pPr>
        <w:pStyle w:val="AttributeTableCaption"/>
        <w:rPr>
          <w:noProof/>
        </w:rPr>
      </w:pPr>
      <w:bookmarkStart w:id="2520" w:name="_Toc24273242"/>
      <w:bookmarkEnd w:id="2520"/>
      <w:r w:rsidRPr="00F63F22">
        <w:rPr>
          <w:noProof/>
        </w:rPr>
        <w:t xml:space="preserve">HL7 Attribute Table – OVR – Override Segment </w:t>
      </w:r>
      <w:r w:rsidR="004177F8" w:rsidRPr="00F63F22">
        <w:rPr>
          <w:noProof/>
        </w:rPr>
        <w:fldChar w:fldCharType="begin"/>
      </w:r>
      <w:r w:rsidRPr="00F63F22">
        <w:rPr>
          <w:noProof/>
        </w:rPr>
        <w:instrText xml:space="preserve"> XE "HL7 Attribute Table: OVR "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047AD7D"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2EF6A98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47D21747"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1D3CEF7"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15B7C136"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57BE22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3CA09C9C"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8A4D25A"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626C40C"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783BFC36" w14:textId="77777777" w:rsidR="00953E39" w:rsidRPr="00F63F22" w:rsidRDefault="00953E39" w:rsidP="00EA2497">
            <w:pPr>
              <w:pStyle w:val="AttributeTableHeader"/>
              <w:jc w:val="left"/>
              <w:rPr>
                <w:noProof/>
              </w:rPr>
            </w:pPr>
            <w:r w:rsidRPr="00F63F22">
              <w:rPr>
                <w:noProof/>
              </w:rPr>
              <w:t>ELEMENT NAME</w:t>
            </w:r>
          </w:p>
        </w:tc>
      </w:tr>
      <w:tr w:rsidR="000419D6" w:rsidRPr="009928E9" w14:paraId="4E15ABC3"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48D7504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72F92A8"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719E8DC"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80711BE"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52408D59"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117B7BA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9448EB6" w14:textId="77777777" w:rsidR="00953E39" w:rsidRPr="00F63F22" w:rsidRDefault="00413831" w:rsidP="00EA2497">
            <w:pPr>
              <w:pStyle w:val="AttributeTableBody"/>
              <w:rPr>
                <w:rStyle w:val="HyperlinkTable"/>
                <w:noProof/>
              </w:rPr>
            </w:pPr>
            <w:hyperlink r:id="rId76" w:anchor="HL70518" w:history="1">
              <w:r w:rsidR="00953E39" w:rsidRPr="00F63F22">
                <w:rPr>
                  <w:rStyle w:val="HyperlinkTable"/>
                  <w:noProof/>
                </w:rPr>
                <w:t>0518</w:t>
              </w:r>
            </w:hyperlink>
          </w:p>
        </w:tc>
        <w:tc>
          <w:tcPr>
            <w:tcW w:w="720" w:type="dxa"/>
            <w:tcBorders>
              <w:top w:val="single" w:sz="4" w:space="0" w:color="auto"/>
              <w:left w:val="nil"/>
              <w:bottom w:val="dotted" w:sz="4" w:space="0" w:color="auto"/>
              <w:right w:val="nil"/>
            </w:tcBorders>
            <w:shd w:val="clear" w:color="auto" w:fill="FFFFFF"/>
          </w:tcPr>
          <w:p w14:paraId="6623C76A" w14:textId="77777777" w:rsidR="00953E39" w:rsidRPr="00F63F22" w:rsidRDefault="00953E39" w:rsidP="00EA2497">
            <w:pPr>
              <w:pStyle w:val="AttributeTableBody"/>
              <w:rPr>
                <w:noProof/>
              </w:rPr>
            </w:pPr>
            <w:r w:rsidRPr="00F63F22">
              <w:rPr>
                <w:noProof/>
              </w:rPr>
              <w:t>01829</w:t>
            </w:r>
          </w:p>
        </w:tc>
        <w:tc>
          <w:tcPr>
            <w:tcW w:w="3888" w:type="dxa"/>
            <w:tcBorders>
              <w:top w:val="single" w:sz="4" w:space="0" w:color="auto"/>
              <w:left w:val="nil"/>
              <w:bottom w:val="dotted" w:sz="4" w:space="0" w:color="auto"/>
              <w:right w:val="nil"/>
            </w:tcBorders>
            <w:shd w:val="clear" w:color="auto" w:fill="FFFFFF"/>
          </w:tcPr>
          <w:p w14:paraId="05A60B8C" w14:textId="77777777" w:rsidR="00953E39" w:rsidRPr="00F63F22" w:rsidRDefault="00953E39" w:rsidP="00EA2497">
            <w:pPr>
              <w:pStyle w:val="AttributeTableBody"/>
              <w:jc w:val="left"/>
              <w:rPr>
                <w:noProof/>
              </w:rPr>
            </w:pPr>
            <w:r w:rsidRPr="00F63F22">
              <w:rPr>
                <w:noProof/>
              </w:rPr>
              <w:t>Business Rule Override Type</w:t>
            </w:r>
          </w:p>
        </w:tc>
      </w:tr>
      <w:tr w:rsidR="000419D6" w:rsidRPr="009928E9" w14:paraId="3C57152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06B30A2"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1B3573B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A43A0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52C128"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48C918B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5C6D2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7B73BB" w14:textId="77777777" w:rsidR="00953E39" w:rsidRPr="00F63F22" w:rsidRDefault="00413831" w:rsidP="00EA2497">
            <w:pPr>
              <w:pStyle w:val="AttributeTableBody"/>
              <w:rPr>
                <w:rStyle w:val="HyperlinkTable"/>
                <w:noProof/>
              </w:rPr>
            </w:pPr>
            <w:hyperlink r:id="rId77" w:anchor="HL70521" w:history="1">
              <w:r w:rsidR="00953E39" w:rsidRPr="00F63F22">
                <w:rPr>
                  <w:rStyle w:val="HyperlinkTable"/>
                  <w:noProof/>
                </w:rPr>
                <w:t>0521</w:t>
              </w:r>
            </w:hyperlink>
          </w:p>
        </w:tc>
        <w:tc>
          <w:tcPr>
            <w:tcW w:w="720" w:type="dxa"/>
            <w:tcBorders>
              <w:top w:val="dotted" w:sz="4" w:space="0" w:color="auto"/>
              <w:left w:val="nil"/>
              <w:bottom w:val="dotted" w:sz="4" w:space="0" w:color="auto"/>
              <w:right w:val="nil"/>
            </w:tcBorders>
            <w:shd w:val="clear" w:color="auto" w:fill="FFFFFF"/>
          </w:tcPr>
          <w:p w14:paraId="7613880D" w14:textId="77777777" w:rsidR="00953E39" w:rsidRPr="00F63F22" w:rsidRDefault="00953E39" w:rsidP="00EA2497">
            <w:pPr>
              <w:pStyle w:val="AttributeTableBody"/>
              <w:rPr>
                <w:noProof/>
              </w:rPr>
            </w:pPr>
            <w:r w:rsidRPr="00F63F22">
              <w:rPr>
                <w:noProof/>
              </w:rPr>
              <w:t>01830</w:t>
            </w:r>
          </w:p>
        </w:tc>
        <w:tc>
          <w:tcPr>
            <w:tcW w:w="3888" w:type="dxa"/>
            <w:tcBorders>
              <w:top w:val="dotted" w:sz="4" w:space="0" w:color="auto"/>
              <w:left w:val="nil"/>
              <w:bottom w:val="dotted" w:sz="4" w:space="0" w:color="auto"/>
              <w:right w:val="nil"/>
            </w:tcBorders>
            <w:shd w:val="clear" w:color="auto" w:fill="FFFFFF"/>
          </w:tcPr>
          <w:p w14:paraId="665740A0" w14:textId="77777777" w:rsidR="00953E39" w:rsidRPr="00F63F22" w:rsidRDefault="00953E39" w:rsidP="00EA2497">
            <w:pPr>
              <w:pStyle w:val="AttributeTableBody"/>
              <w:jc w:val="left"/>
              <w:rPr>
                <w:noProof/>
              </w:rPr>
            </w:pPr>
            <w:r w:rsidRPr="00F63F22">
              <w:rPr>
                <w:noProof/>
              </w:rPr>
              <w:t>Business Rule Override Code</w:t>
            </w:r>
          </w:p>
        </w:tc>
      </w:tr>
      <w:tr w:rsidR="000419D6" w:rsidRPr="009928E9" w14:paraId="74DEE47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73D3BA55"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1CA0330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D39ABE" w14:textId="77777777" w:rsidR="00953E39" w:rsidRPr="00F63F22" w:rsidRDefault="00953E39" w:rsidP="00EA2497">
            <w:pPr>
              <w:pStyle w:val="AttributeTableBody"/>
              <w:rPr>
                <w:noProof/>
              </w:rPr>
            </w:pPr>
            <w:r w:rsidRPr="00F63F22">
              <w:rPr>
                <w:noProof/>
              </w:rPr>
              <w:t>200#</w:t>
            </w:r>
          </w:p>
        </w:tc>
        <w:tc>
          <w:tcPr>
            <w:tcW w:w="648" w:type="dxa"/>
            <w:tcBorders>
              <w:top w:val="dotted" w:sz="4" w:space="0" w:color="auto"/>
              <w:left w:val="nil"/>
              <w:bottom w:val="dotted" w:sz="4" w:space="0" w:color="auto"/>
              <w:right w:val="nil"/>
            </w:tcBorders>
            <w:shd w:val="clear" w:color="auto" w:fill="FFFFFF"/>
          </w:tcPr>
          <w:p w14:paraId="78E4521F"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6A2F6D1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877FE1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5C8F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00C453" w14:textId="77777777" w:rsidR="00953E39" w:rsidRPr="00F63F22" w:rsidRDefault="00953E39" w:rsidP="00EA2497">
            <w:pPr>
              <w:pStyle w:val="AttributeTableBody"/>
              <w:rPr>
                <w:noProof/>
              </w:rPr>
            </w:pPr>
            <w:r w:rsidRPr="00F63F22">
              <w:rPr>
                <w:noProof/>
              </w:rPr>
              <w:t>01831</w:t>
            </w:r>
          </w:p>
        </w:tc>
        <w:tc>
          <w:tcPr>
            <w:tcW w:w="3888" w:type="dxa"/>
            <w:tcBorders>
              <w:top w:val="dotted" w:sz="4" w:space="0" w:color="auto"/>
              <w:left w:val="nil"/>
              <w:bottom w:val="dotted" w:sz="4" w:space="0" w:color="auto"/>
              <w:right w:val="nil"/>
            </w:tcBorders>
            <w:shd w:val="clear" w:color="auto" w:fill="FFFFFF"/>
          </w:tcPr>
          <w:p w14:paraId="68789451" w14:textId="77777777" w:rsidR="00953E39" w:rsidRPr="00F63F22" w:rsidRDefault="00953E39" w:rsidP="00EA2497">
            <w:pPr>
              <w:pStyle w:val="AttributeTableBody"/>
              <w:jc w:val="left"/>
              <w:rPr>
                <w:noProof/>
              </w:rPr>
            </w:pPr>
            <w:r w:rsidRPr="00F63F22">
              <w:rPr>
                <w:noProof/>
              </w:rPr>
              <w:t>Override Comments</w:t>
            </w:r>
          </w:p>
        </w:tc>
      </w:tr>
      <w:tr w:rsidR="000419D6" w:rsidRPr="009928E9" w14:paraId="12199B9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5F02298"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086BE7E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B613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BDDAA3"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3179A6F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307F07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A17DD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65952C" w14:textId="77777777" w:rsidR="00953E39" w:rsidRPr="00F63F22" w:rsidRDefault="00953E39" w:rsidP="00EA2497">
            <w:pPr>
              <w:pStyle w:val="AttributeTableBody"/>
              <w:rPr>
                <w:noProof/>
              </w:rPr>
            </w:pPr>
            <w:r w:rsidRPr="00F63F22">
              <w:rPr>
                <w:noProof/>
              </w:rPr>
              <w:t>01832</w:t>
            </w:r>
          </w:p>
        </w:tc>
        <w:tc>
          <w:tcPr>
            <w:tcW w:w="3888" w:type="dxa"/>
            <w:tcBorders>
              <w:top w:val="dotted" w:sz="4" w:space="0" w:color="auto"/>
              <w:left w:val="nil"/>
              <w:bottom w:val="dotted" w:sz="4" w:space="0" w:color="auto"/>
              <w:right w:val="nil"/>
            </w:tcBorders>
            <w:shd w:val="clear" w:color="auto" w:fill="FFFFFF"/>
          </w:tcPr>
          <w:p w14:paraId="3C187A53" w14:textId="77777777" w:rsidR="00953E39" w:rsidRPr="00F63F22" w:rsidRDefault="00953E39" w:rsidP="00EA2497">
            <w:pPr>
              <w:pStyle w:val="AttributeTableBody"/>
              <w:jc w:val="left"/>
              <w:rPr>
                <w:noProof/>
              </w:rPr>
            </w:pPr>
            <w:r w:rsidRPr="00F63F22">
              <w:rPr>
                <w:noProof/>
              </w:rPr>
              <w:t>Override Entered By</w:t>
            </w:r>
          </w:p>
        </w:tc>
      </w:tr>
      <w:tr w:rsidR="00953E39" w:rsidRPr="009928E9" w14:paraId="04B8AB99"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7B737594"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single" w:sz="4" w:space="0" w:color="auto"/>
              <w:right w:val="nil"/>
            </w:tcBorders>
            <w:shd w:val="clear" w:color="auto" w:fill="FFFFFF"/>
          </w:tcPr>
          <w:p w14:paraId="17729AA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A434D1"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08AED3A"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single" w:sz="4" w:space="0" w:color="auto"/>
              <w:right w:val="nil"/>
            </w:tcBorders>
            <w:shd w:val="clear" w:color="auto" w:fill="FFFFFF"/>
          </w:tcPr>
          <w:p w14:paraId="3CBB7F7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016F22C"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B553CF5"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010349B" w14:textId="77777777" w:rsidR="00953E39" w:rsidRPr="00F63F22" w:rsidRDefault="00953E39" w:rsidP="00EA2497">
            <w:pPr>
              <w:pStyle w:val="AttributeTableBody"/>
              <w:rPr>
                <w:noProof/>
              </w:rPr>
            </w:pPr>
            <w:r w:rsidRPr="00F63F22">
              <w:rPr>
                <w:noProof/>
              </w:rPr>
              <w:t>01833</w:t>
            </w:r>
          </w:p>
        </w:tc>
        <w:tc>
          <w:tcPr>
            <w:tcW w:w="3888" w:type="dxa"/>
            <w:tcBorders>
              <w:top w:val="dotted" w:sz="4" w:space="0" w:color="auto"/>
              <w:left w:val="nil"/>
              <w:bottom w:val="single" w:sz="4" w:space="0" w:color="auto"/>
              <w:right w:val="nil"/>
            </w:tcBorders>
            <w:shd w:val="clear" w:color="auto" w:fill="FFFFFF"/>
          </w:tcPr>
          <w:p w14:paraId="68BF0F3E" w14:textId="77777777" w:rsidR="00953E39" w:rsidRPr="00F63F22" w:rsidRDefault="00953E39" w:rsidP="00EA2497">
            <w:pPr>
              <w:pStyle w:val="AttributeTableBody"/>
              <w:jc w:val="left"/>
              <w:rPr>
                <w:noProof/>
              </w:rPr>
            </w:pPr>
            <w:r w:rsidRPr="00F63F22">
              <w:rPr>
                <w:noProof/>
              </w:rPr>
              <w:t>Override Authorized By</w:t>
            </w:r>
          </w:p>
        </w:tc>
      </w:tr>
    </w:tbl>
    <w:p w14:paraId="3B9BB98A" w14:textId="77777777" w:rsidR="00953E39" w:rsidRPr="00DF1036" w:rsidRDefault="00953E39" w:rsidP="00EA2497">
      <w:pPr>
        <w:pStyle w:val="Heading4"/>
        <w:rPr>
          <w:noProof/>
          <w:vanish/>
        </w:rPr>
      </w:pPr>
      <w:r w:rsidRPr="00DF1036">
        <w:rPr>
          <w:noProof/>
          <w:vanish/>
        </w:rPr>
        <w:t>OVR field definitions</w:t>
      </w:r>
      <w:r w:rsidR="004177F8" w:rsidRPr="00DF1036">
        <w:rPr>
          <w:noProof/>
          <w:vanish/>
        </w:rPr>
        <w:fldChar w:fldCharType="begin"/>
      </w:r>
      <w:r w:rsidRPr="00DF1036">
        <w:rPr>
          <w:noProof/>
          <w:vanish/>
        </w:rPr>
        <w:instrText xml:space="preserve"> XE "OVR - data element definitions" </w:instrText>
      </w:r>
      <w:r w:rsidR="004177F8" w:rsidRPr="00DF1036">
        <w:rPr>
          <w:noProof/>
          <w:vanish/>
        </w:rPr>
        <w:fldChar w:fldCharType="end"/>
      </w:r>
    </w:p>
    <w:p w14:paraId="6029BC5F" w14:textId="77777777" w:rsidR="00953E39" w:rsidRPr="00F63F22" w:rsidRDefault="00953E39" w:rsidP="00EA2497">
      <w:pPr>
        <w:pStyle w:val="Heading4"/>
        <w:rPr>
          <w:noProof/>
        </w:rPr>
      </w:pPr>
      <w:r w:rsidRPr="00F63F22">
        <w:rPr>
          <w:noProof/>
        </w:rPr>
        <w:t>OVR-1   Business Rule Override Type</w:t>
      </w:r>
      <w:r w:rsidR="004177F8" w:rsidRPr="00F63F22">
        <w:rPr>
          <w:noProof/>
        </w:rPr>
        <w:fldChar w:fldCharType="begin"/>
      </w:r>
      <w:r w:rsidRPr="00F63F22">
        <w:rPr>
          <w:noProof/>
        </w:rPr>
        <w:instrText xml:space="preserve"> XE "Business Rule Override type" </w:instrText>
      </w:r>
      <w:r w:rsidR="004177F8" w:rsidRPr="00F63F22">
        <w:rPr>
          <w:noProof/>
        </w:rPr>
        <w:fldChar w:fldCharType="end"/>
      </w:r>
      <w:r w:rsidRPr="00F63F22">
        <w:rPr>
          <w:noProof/>
        </w:rPr>
        <w:t xml:space="preserve">   (</w:t>
      </w:r>
      <w:r>
        <w:rPr>
          <w:noProof/>
        </w:rPr>
        <w:t>CWE</w:t>
      </w:r>
      <w:r w:rsidRPr="00F63F22">
        <w:rPr>
          <w:noProof/>
        </w:rPr>
        <w:t>)   01829</w:t>
      </w:r>
    </w:p>
    <w:p w14:paraId="3C2C6F2A"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FB17241" w14:textId="77777777" w:rsidR="00953E39" w:rsidRPr="00F63F22" w:rsidRDefault="00953E39" w:rsidP="00EA2497">
      <w:pPr>
        <w:pStyle w:val="NormalIndented"/>
        <w:rPr>
          <w:noProof/>
        </w:rPr>
      </w:pPr>
      <w:r w:rsidRPr="00F63F22">
        <w:rPr>
          <w:noProof/>
        </w:rPr>
        <w:t xml:space="preserve">Definition: Identifies what type of business rule override is being performed. Refer to </w:t>
      </w:r>
      <w:hyperlink r:id="rId78" w:anchor="HL70518" w:history="1">
        <w:r w:rsidRPr="00F63F22">
          <w:rPr>
            <w:rStyle w:val="HyperlinkText"/>
          </w:rPr>
          <w:t>User-defined Table 0518 - Override Type</w:t>
        </w:r>
      </w:hyperlink>
      <w:r w:rsidRPr="00F63F22">
        <w:rPr>
          <w:noProof/>
        </w:rPr>
        <w:t xml:space="preserve"> </w:t>
      </w:r>
      <w:r w:rsidRPr="008873AE">
        <w:rPr>
          <w:noProof/>
        </w:rPr>
        <w:t xml:space="preserve">in Chapter 2C, Code Tables, </w:t>
      </w:r>
      <w:r w:rsidRPr="00F63F22">
        <w:rPr>
          <w:noProof/>
        </w:rPr>
        <w:t>for suggested values. Given that an application provides end users with the ability to override business rules, there must be a way to communicate what business rule is being overridden.</w:t>
      </w:r>
    </w:p>
    <w:p w14:paraId="2578F2D8" w14:textId="77777777" w:rsidR="00953E39" w:rsidRPr="00F63F22" w:rsidRDefault="00953E39" w:rsidP="00EA2497">
      <w:pPr>
        <w:pStyle w:val="Heading4"/>
        <w:rPr>
          <w:noProof/>
        </w:rPr>
      </w:pPr>
      <w:r w:rsidRPr="00F63F22">
        <w:rPr>
          <w:noProof/>
        </w:rPr>
        <w:lastRenderedPageBreak/>
        <w:t>OVR-2   Business Rule Override Code</w:t>
      </w:r>
      <w:r w:rsidR="004177F8" w:rsidRPr="00F63F22">
        <w:rPr>
          <w:noProof/>
        </w:rPr>
        <w:fldChar w:fldCharType="begin"/>
      </w:r>
      <w:r w:rsidRPr="00F63F22">
        <w:rPr>
          <w:noProof/>
        </w:rPr>
        <w:instrText xml:space="preserve"> XE "Business rule Override Code" </w:instrText>
      </w:r>
      <w:r w:rsidR="004177F8" w:rsidRPr="00F63F22">
        <w:rPr>
          <w:noProof/>
        </w:rPr>
        <w:fldChar w:fldCharType="end"/>
      </w:r>
      <w:r w:rsidRPr="00F63F22">
        <w:rPr>
          <w:noProof/>
        </w:rPr>
        <w:t xml:space="preserve">   (CWE)   01830</w:t>
      </w:r>
    </w:p>
    <w:p w14:paraId="2C090A08"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D2AC45" w14:textId="77777777" w:rsidR="00953E39" w:rsidRPr="00F63F22" w:rsidRDefault="00953E39" w:rsidP="00EA2497">
      <w:pPr>
        <w:pStyle w:val="NormalIndented"/>
        <w:rPr>
          <w:noProof/>
        </w:rPr>
      </w:pPr>
      <w:r w:rsidRPr="00F63F22">
        <w:rPr>
          <w:noProof/>
        </w:rPr>
        <w:t xml:space="preserve">Definition: Indicates the reason for the business rule override. Refer to </w:t>
      </w:r>
      <w:hyperlink r:id="rId79" w:anchor="HL70521" w:history="1">
        <w:r w:rsidRPr="00F63F22">
          <w:rPr>
            <w:rStyle w:val="HyperlinkText"/>
            <w:noProof/>
          </w:rPr>
          <w:t>User-defined Table 0521 – Override Code</w:t>
        </w:r>
      </w:hyperlink>
      <w:r w:rsidRPr="00F63F22">
        <w:rPr>
          <w:noProof/>
        </w:rPr>
        <w:t xml:space="preserve"> </w:t>
      </w:r>
      <w:r w:rsidRPr="008873AE">
        <w:rPr>
          <w:noProof/>
        </w:rPr>
        <w:t xml:space="preserve">in Chapter 2C, Code Tables, </w:t>
      </w:r>
      <w:r w:rsidRPr="00F63F22">
        <w:rPr>
          <w:noProof/>
        </w:rPr>
        <w:t>for suggested values.</w:t>
      </w:r>
    </w:p>
    <w:p w14:paraId="3A27CB54" w14:textId="77777777" w:rsidR="00953E39" w:rsidRPr="00F63F22" w:rsidRDefault="00953E39" w:rsidP="00EA2497">
      <w:pPr>
        <w:pStyle w:val="NormalIndented"/>
        <w:rPr>
          <w:noProof/>
        </w:rPr>
      </w:pPr>
      <w:r w:rsidRPr="00F63F22">
        <w:rPr>
          <w:noProof/>
        </w:rPr>
        <w:t>If users are allowed to override business rules in an application, the user will typically need to provide a reason why the rule is being overridden. The Override Code field in this segment will provide the mechanism to transmit a coded reason.</w:t>
      </w:r>
    </w:p>
    <w:p w14:paraId="23B01D86" w14:textId="77777777" w:rsidR="00953E39" w:rsidRPr="00F63F22" w:rsidRDefault="00953E39" w:rsidP="00EA2497">
      <w:pPr>
        <w:pStyle w:val="Heading4"/>
        <w:rPr>
          <w:noProof/>
        </w:rPr>
      </w:pPr>
      <w:r w:rsidRPr="00F63F22">
        <w:rPr>
          <w:noProof/>
        </w:rPr>
        <w:t>OVR-3   Override Comments</w:t>
      </w:r>
      <w:r w:rsidR="004177F8" w:rsidRPr="00F63F22">
        <w:rPr>
          <w:noProof/>
        </w:rPr>
        <w:fldChar w:fldCharType="begin"/>
      </w:r>
      <w:r w:rsidRPr="00F63F22">
        <w:rPr>
          <w:noProof/>
        </w:rPr>
        <w:instrText xml:space="preserve"> XE "Override Comments" </w:instrText>
      </w:r>
      <w:r w:rsidR="004177F8" w:rsidRPr="00F63F22">
        <w:rPr>
          <w:noProof/>
        </w:rPr>
        <w:fldChar w:fldCharType="end"/>
      </w:r>
      <w:r w:rsidRPr="00F63F22">
        <w:rPr>
          <w:noProof/>
        </w:rPr>
        <w:t xml:space="preserve">   (TX)   01831</w:t>
      </w:r>
    </w:p>
    <w:p w14:paraId="36696683" w14:textId="77777777" w:rsidR="00953E39" w:rsidRPr="00F63F22" w:rsidRDefault="00953E39" w:rsidP="00EA2497">
      <w:pPr>
        <w:pStyle w:val="NormalIndented"/>
        <w:rPr>
          <w:noProof/>
        </w:rPr>
      </w:pPr>
      <w:r w:rsidRPr="00F63F22">
        <w:rPr>
          <w:noProof/>
        </w:rPr>
        <w:t>Definition: Additional descriptive comments detailing the circumstances of the override.</w:t>
      </w:r>
    </w:p>
    <w:p w14:paraId="048E7859" w14:textId="77777777" w:rsidR="00953E39" w:rsidRPr="00F63F22" w:rsidRDefault="00953E39" w:rsidP="00EA2497">
      <w:pPr>
        <w:pStyle w:val="NormalIndented"/>
        <w:rPr>
          <w:noProof/>
        </w:rPr>
      </w:pPr>
      <w:r w:rsidRPr="00F63F22">
        <w:rPr>
          <w:noProof/>
        </w:rPr>
        <w:t xml:space="preserve">When overriding a business rule there </w:t>
      </w:r>
      <w:r w:rsidR="00257ED7">
        <w:rPr>
          <w:noProof/>
        </w:rPr>
        <w:t>might</w:t>
      </w:r>
      <w:r w:rsidRPr="00F63F22">
        <w:rPr>
          <w:noProof/>
        </w:rPr>
        <w:t xml:space="preserve"> be special circumstances that require a further explanation of the override action. The Override Comments field will allow users to provide more specific information in a free text format.</w:t>
      </w:r>
    </w:p>
    <w:p w14:paraId="68ABB01E" w14:textId="77777777" w:rsidR="00953E39" w:rsidRPr="00F63F22" w:rsidRDefault="00953E39" w:rsidP="00EA2497">
      <w:pPr>
        <w:pStyle w:val="Heading4"/>
        <w:rPr>
          <w:noProof/>
        </w:rPr>
      </w:pPr>
      <w:r w:rsidRPr="00F63F22">
        <w:rPr>
          <w:noProof/>
        </w:rPr>
        <w:t>OVR-4   Override Entered By</w:t>
      </w:r>
      <w:r w:rsidR="004177F8" w:rsidRPr="00F63F22">
        <w:rPr>
          <w:noProof/>
        </w:rPr>
        <w:fldChar w:fldCharType="begin"/>
      </w:r>
      <w:r w:rsidRPr="00F63F22">
        <w:rPr>
          <w:noProof/>
        </w:rPr>
        <w:instrText xml:space="preserve"> XE "Override Entered By" </w:instrText>
      </w:r>
      <w:r w:rsidR="004177F8" w:rsidRPr="00F63F22">
        <w:rPr>
          <w:noProof/>
        </w:rPr>
        <w:fldChar w:fldCharType="end"/>
      </w:r>
      <w:r w:rsidRPr="00F63F22">
        <w:rPr>
          <w:noProof/>
        </w:rPr>
        <w:t xml:space="preserve">   (XCN)   01832</w:t>
      </w:r>
    </w:p>
    <w:p w14:paraId="1D905B2C"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6066C8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7F7DF35E"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EE612D" w14:textId="77777777" w:rsidR="00953E39" w:rsidRDefault="00953E39" w:rsidP="002E3902">
      <w:pPr>
        <w:pStyle w:val="Components"/>
      </w:pPr>
      <w:r>
        <w:t>Subcomponents for Assigning Authority (HD):  &lt;Namespace ID (IS)&gt; &amp; &lt;Universal ID (ST)&gt; &amp; &lt;Universal ID Type (ID)&gt;</w:t>
      </w:r>
    </w:p>
    <w:p w14:paraId="5D12B0EC" w14:textId="77777777" w:rsidR="00953E39" w:rsidRDefault="00953E39" w:rsidP="002E3902">
      <w:pPr>
        <w:pStyle w:val="Components"/>
      </w:pPr>
      <w:r>
        <w:t>Subcomponents for Assigning Facility (HD):  &lt;Namespace ID (IS)&gt; &amp; &lt;Universal ID (ST)&gt; &amp; &lt;Universal ID Type (ID)&gt;</w:t>
      </w:r>
    </w:p>
    <w:p w14:paraId="311A22B4" w14:textId="77777777" w:rsidR="00953E39" w:rsidRDefault="00953E39" w:rsidP="002E3902">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2B22C7B"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614367"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6637C4A" w14:textId="77777777" w:rsidR="00953E39" w:rsidRPr="00F63F22" w:rsidRDefault="00953E39" w:rsidP="00EA2497">
      <w:pPr>
        <w:pStyle w:val="NormalIndented"/>
        <w:rPr>
          <w:noProof/>
        </w:rPr>
      </w:pPr>
      <w:r w:rsidRPr="00F63F22">
        <w:rPr>
          <w:noProof/>
        </w:rPr>
        <w:t>Definition: Identifies the user entering the override in the system.</w:t>
      </w:r>
    </w:p>
    <w:p w14:paraId="11A413BA" w14:textId="77777777" w:rsidR="00953E39" w:rsidRPr="00F63F22" w:rsidRDefault="00953E39" w:rsidP="00EA2497">
      <w:pPr>
        <w:pStyle w:val="NormalIndented"/>
        <w:rPr>
          <w:noProof/>
        </w:rPr>
      </w:pPr>
      <w:r w:rsidRPr="00F63F22">
        <w:rPr>
          <w:noProof/>
        </w:rPr>
        <w:t xml:space="preserve">When a business rule is overridden, an application must be able to link the override with the user who made it in order to provide a complete audit history of the transaction, especially when there </w:t>
      </w:r>
      <w:r w:rsidR="00257ED7">
        <w:rPr>
          <w:noProof/>
        </w:rPr>
        <w:t>might</w:t>
      </w:r>
      <w:r w:rsidRPr="00F63F22">
        <w:rPr>
          <w:noProof/>
        </w:rPr>
        <w:t xml:space="preserve"> be a risk associated with the override. In situations where the original message was submitted by batch, the overriding user </w:t>
      </w:r>
      <w:r w:rsidR="00257ED7">
        <w:rPr>
          <w:noProof/>
        </w:rPr>
        <w:t>MAY</w:t>
      </w:r>
      <w:r w:rsidRPr="00F63F22">
        <w:rPr>
          <w:noProof/>
        </w:rPr>
        <w:t xml:space="preserve"> be different than the original author of the message.</w:t>
      </w:r>
    </w:p>
    <w:p w14:paraId="5E958F2D" w14:textId="77777777" w:rsidR="00953E39" w:rsidRPr="00F63F22" w:rsidRDefault="00953E39" w:rsidP="00EA2497">
      <w:pPr>
        <w:pStyle w:val="Heading4"/>
        <w:rPr>
          <w:noProof/>
        </w:rPr>
      </w:pPr>
      <w:r w:rsidRPr="00F63F22">
        <w:rPr>
          <w:noProof/>
        </w:rPr>
        <w:t>OVR-5   Override Authorized By</w:t>
      </w:r>
      <w:r w:rsidR="004177F8" w:rsidRPr="00F63F22">
        <w:rPr>
          <w:noProof/>
        </w:rPr>
        <w:fldChar w:fldCharType="begin"/>
      </w:r>
      <w:r w:rsidRPr="00F63F22">
        <w:rPr>
          <w:noProof/>
        </w:rPr>
        <w:instrText xml:space="preserve"> XE "Override Authorized By" </w:instrText>
      </w:r>
      <w:r w:rsidR="004177F8" w:rsidRPr="00F63F22">
        <w:rPr>
          <w:noProof/>
        </w:rPr>
        <w:fldChar w:fldCharType="end"/>
      </w:r>
      <w:r w:rsidRPr="00F63F22">
        <w:rPr>
          <w:noProof/>
        </w:rPr>
        <w:t xml:space="preserve">   (XCN)   01833</w:t>
      </w:r>
    </w:p>
    <w:p w14:paraId="2AA28B90"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38D0E177"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40665704" w14:textId="77777777" w:rsidR="00953E39" w:rsidRDefault="00953E39" w:rsidP="002E3902">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25048D" w14:textId="77777777" w:rsidR="00953E39" w:rsidRDefault="00953E39" w:rsidP="002E3902">
      <w:pPr>
        <w:pStyle w:val="Components"/>
      </w:pPr>
      <w:r>
        <w:t>Subcomponents for Assigning Authority (HD):  &lt;Namespace ID (IS)&gt; &amp; &lt;Universal ID (ST)&gt; &amp; &lt;Universal ID Type (ID)&gt;</w:t>
      </w:r>
    </w:p>
    <w:p w14:paraId="742C75BA" w14:textId="77777777" w:rsidR="00953E39" w:rsidRDefault="00953E39" w:rsidP="002E3902">
      <w:pPr>
        <w:pStyle w:val="Components"/>
      </w:pPr>
      <w:r>
        <w:t>Subcomponents for Assigning Facility (HD):  &lt;Namespace ID (IS)&gt; &amp; &lt;Universal ID (ST)&gt; &amp; &lt;Universal ID Type (ID)&gt;</w:t>
      </w:r>
    </w:p>
    <w:p w14:paraId="68AD5EF9"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2160C7"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18AA8D4"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F7BB47D" w14:textId="77777777" w:rsidR="00953E39" w:rsidRPr="00F63F22" w:rsidRDefault="00953E39" w:rsidP="00EA2497">
      <w:pPr>
        <w:pStyle w:val="NormalIndented"/>
        <w:rPr>
          <w:noProof/>
        </w:rPr>
      </w:pPr>
      <w:r w:rsidRPr="00F63F22">
        <w:rPr>
          <w:noProof/>
        </w:rPr>
        <w:t xml:space="preserve">Definition: Identifies the health services provider who accepts professional responsibility for overriding the business rule.  This field </w:t>
      </w:r>
      <w:r w:rsidR="00257ED7">
        <w:rPr>
          <w:noProof/>
        </w:rPr>
        <w:t>SHOULD</w:t>
      </w:r>
      <w:r w:rsidRPr="00F63F22">
        <w:rPr>
          <w:noProof/>
        </w:rPr>
        <w:t xml:space="preserve"> be left empty if the recording and responsible health care provider is the same as who entered the override.</w:t>
      </w:r>
    </w:p>
    <w:p w14:paraId="47C819B1" w14:textId="77777777" w:rsidR="00953E39" w:rsidRPr="00F63F22" w:rsidRDefault="00953E39" w:rsidP="00EA2497">
      <w:pPr>
        <w:pStyle w:val="NormalIndented"/>
        <w:rPr>
          <w:noProof/>
        </w:rPr>
      </w:pPr>
      <w:r w:rsidRPr="00F63F22">
        <w:rPr>
          <w:noProof/>
        </w:rPr>
        <w:t xml:space="preserve">In some cases, a business rule override </w:t>
      </w:r>
      <w:r w:rsidR="00257ED7">
        <w:rPr>
          <w:noProof/>
        </w:rPr>
        <w:t>might</w:t>
      </w:r>
      <w:r w:rsidRPr="00F63F22">
        <w:rPr>
          <w:noProof/>
        </w:rPr>
        <w:t xml:space="preserve"> be entered by a data entry clerk on behalf of a health service provider who carries professional responsibility for the decision to override the rule.  In order to represent this scenario, the segment must have a field identifying who is responsible for the override decision, in addition to the person recording the override.</w:t>
      </w:r>
    </w:p>
    <w:p w14:paraId="628E85EC" w14:textId="77777777" w:rsidR="00953E39" w:rsidRPr="00F63F22" w:rsidRDefault="00953E39" w:rsidP="00EA2497">
      <w:pPr>
        <w:pStyle w:val="Heading3"/>
        <w:rPr>
          <w:noProof/>
        </w:rPr>
      </w:pPr>
      <w:bookmarkStart w:id="2521" w:name="SFT"/>
      <w:bookmarkStart w:id="2522" w:name="_Toc496450"/>
      <w:bookmarkStart w:id="2523" w:name="_Toc524797"/>
      <w:bookmarkStart w:id="2524" w:name="_Ref564530"/>
      <w:bookmarkStart w:id="2525" w:name="_Toc22443830"/>
      <w:bookmarkStart w:id="2526" w:name="_Toc22444182"/>
      <w:bookmarkStart w:id="2527" w:name="_Toc36358129"/>
      <w:bookmarkStart w:id="2528" w:name="_Toc42232559"/>
      <w:bookmarkStart w:id="2529" w:name="_Toc43275081"/>
      <w:bookmarkStart w:id="2530" w:name="_Toc43275253"/>
      <w:bookmarkStart w:id="2531" w:name="_Toc43275960"/>
      <w:bookmarkStart w:id="2532" w:name="_Toc43276280"/>
      <w:bookmarkStart w:id="2533" w:name="_Toc43276805"/>
      <w:bookmarkStart w:id="2534" w:name="_Toc43276903"/>
      <w:bookmarkStart w:id="2535" w:name="_Toc43277043"/>
      <w:bookmarkStart w:id="2536" w:name="_Ref228009075"/>
      <w:bookmarkStart w:id="2537" w:name="_Toc234219611"/>
      <w:bookmarkStart w:id="2538" w:name="_Toc17270022"/>
      <w:r w:rsidRPr="00F63F22">
        <w:rPr>
          <w:noProof/>
        </w:rPr>
        <w:t>SFT</w:t>
      </w:r>
      <w:bookmarkEnd w:id="2521"/>
      <w:r w:rsidRPr="00F63F22">
        <w:rPr>
          <w:noProof/>
        </w:rPr>
        <w:t xml:space="preserve"> – software segment</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r w:rsidR="004177F8" w:rsidRPr="00F63F22">
        <w:rPr>
          <w:noProof/>
        </w:rPr>
        <w:fldChar w:fldCharType="begin"/>
      </w:r>
      <w:r w:rsidRPr="00F63F22">
        <w:rPr>
          <w:noProof/>
        </w:rPr>
        <w:instrText xml:space="preserve"> XE "Software segment" </w:instrText>
      </w:r>
      <w:r w:rsidR="004177F8" w:rsidRPr="00F63F22">
        <w:rPr>
          <w:noProof/>
        </w:rPr>
        <w:fldChar w:fldCharType="end"/>
      </w:r>
      <w:r w:rsidR="004177F8" w:rsidRPr="00F63F22">
        <w:rPr>
          <w:noProof/>
        </w:rPr>
        <w:fldChar w:fldCharType="begin"/>
      </w:r>
      <w:r w:rsidRPr="00F63F22">
        <w:rPr>
          <w:noProof/>
        </w:rPr>
        <w:instrText>xe "SFT"</w:instrText>
      </w:r>
      <w:r w:rsidR="004177F8" w:rsidRPr="00F63F22">
        <w:rPr>
          <w:noProof/>
        </w:rPr>
        <w:fldChar w:fldCharType="end"/>
      </w:r>
      <w:r w:rsidR="004177F8" w:rsidRPr="00F63F22">
        <w:rPr>
          <w:noProof/>
        </w:rPr>
        <w:fldChar w:fldCharType="begin"/>
      </w:r>
      <w:r w:rsidRPr="00F63F22">
        <w:rPr>
          <w:noProof/>
        </w:rPr>
        <w:instrText>xe "Segments: SFT"</w:instrText>
      </w:r>
      <w:r w:rsidR="004177F8" w:rsidRPr="00F63F22">
        <w:rPr>
          <w:noProof/>
        </w:rPr>
        <w:fldChar w:fldCharType="end"/>
      </w:r>
    </w:p>
    <w:p w14:paraId="10B49AC9" w14:textId="77777777" w:rsidR="00953E39" w:rsidRPr="00F63F22" w:rsidRDefault="00953E39" w:rsidP="00EA2497">
      <w:pPr>
        <w:pStyle w:val="NormalIndented"/>
        <w:rPr>
          <w:noProof/>
        </w:rPr>
      </w:pPr>
      <w:r w:rsidRPr="00F63F22">
        <w:rPr>
          <w:noProof/>
        </w:rPr>
        <w:t xml:space="preserve">Definition: This segment provides additional information about the software product(s) used as a Sending Application. The primary purpose of this segment is for diagnostic use. There </w:t>
      </w:r>
      <w:r w:rsidR="00257ED7">
        <w:rPr>
          <w:noProof/>
        </w:rPr>
        <w:t>MAY</w:t>
      </w:r>
      <w:r w:rsidRPr="00F63F22">
        <w:rPr>
          <w:noProof/>
        </w:rPr>
        <w:t xml:space="preserve"> be additional uses per site-specific agreements.</w:t>
      </w:r>
    </w:p>
    <w:p w14:paraId="7BA2C1A5" w14:textId="77777777" w:rsidR="00953E39" w:rsidRPr="00F63F22" w:rsidRDefault="00953E39" w:rsidP="00EA2497">
      <w:pPr>
        <w:pStyle w:val="NormalIndented"/>
        <w:rPr>
          <w:noProof/>
        </w:rPr>
      </w:pPr>
      <w:r w:rsidRPr="00F63F22">
        <w:rPr>
          <w:noProof/>
          <w:snapToGrid w:val="0"/>
        </w:rPr>
        <w:lastRenderedPageBreak/>
        <w:t xml:space="preserve">Implementers are encouraged to use message profile identifiers (as found in </w:t>
      </w:r>
      <w:r w:rsidR="00F96E77">
        <w:fldChar w:fldCharType="begin"/>
      </w:r>
      <w:r w:rsidR="00F96E77">
        <w:instrText xml:space="preserve"> REF _Ref35912711 \r \h  \* MERGEFORMAT </w:instrText>
      </w:r>
      <w:r w:rsidR="00F96E77">
        <w:fldChar w:fldCharType="separate"/>
      </w:r>
      <w:r w:rsidR="004177F8" w:rsidRPr="004177F8">
        <w:rPr>
          <w:rStyle w:val="HyperlinkText"/>
        </w:rPr>
        <w:t>2.14.9.21</w:t>
      </w:r>
      <w:r w:rsidR="00F96E77">
        <w:fldChar w:fldCharType="end"/>
      </w:r>
      <w:r w:rsidRPr="00F63F22">
        <w:t>, "</w:t>
      </w:r>
      <w:r w:rsidR="00F96E77">
        <w:fldChar w:fldCharType="begin"/>
      </w:r>
      <w:r w:rsidR="00F96E77">
        <w:instrText xml:space="preserve"> REF _Ref35912711 \h  \* MERGEFORMAT </w:instrText>
      </w:r>
      <w:r w:rsidR="00F96E77">
        <w:fldChar w:fldCharType="separate"/>
      </w:r>
      <w:r w:rsidR="004177F8" w:rsidRPr="004177F8">
        <w:rPr>
          <w:rStyle w:val="HyperlinkText"/>
        </w:rPr>
        <w:t>MSH-21   Message Profile Identifier</w:t>
      </w:r>
      <w:r w:rsidR="004177F8" w:rsidRPr="004177F8">
        <w:rPr>
          <w:rStyle w:val="HyperlinkText"/>
        </w:rPr>
        <w:fldChar w:fldCharType="begin"/>
      </w:r>
      <w:r w:rsidR="004177F8" w:rsidRPr="004177F8">
        <w:rPr>
          <w:rStyle w:val="HyperlinkText"/>
        </w:rPr>
        <w:instrText xml:space="preserve"> XE "Message Profile ID" </w:instrText>
      </w:r>
      <w:r w:rsidR="004177F8" w:rsidRPr="004177F8">
        <w:rPr>
          <w:rStyle w:val="HyperlinkText"/>
        </w:rPr>
        <w:fldChar w:fldCharType="end"/>
      </w:r>
      <w:r w:rsidR="004177F8" w:rsidRPr="004177F8">
        <w:rPr>
          <w:rStyle w:val="HyperlinkText"/>
        </w:rPr>
        <w:t xml:space="preserve">   (EI) 01598</w:t>
      </w:r>
      <w:r w:rsidR="00F96E77">
        <w:fldChar w:fldCharType="end"/>
      </w:r>
      <w:r w:rsidRPr="00F63F22">
        <w:t>")</w:t>
      </w:r>
      <w:r w:rsidRPr="00F63F22">
        <w:rPr>
          <w:noProof/>
          <w:snapToGrid w:val="0"/>
        </w:rPr>
        <w:t xml:space="preserve"> to control the behavior of the receiving application rather than relying on application or version information in the SFT segment. </w:t>
      </w:r>
    </w:p>
    <w:p w14:paraId="2DEBD2B9" w14:textId="77777777" w:rsidR="00953E39" w:rsidRPr="00F63F22" w:rsidRDefault="00953E39" w:rsidP="00EA2497">
      <w:pPr>
        <w:pStyle w:val="NormalIndented"/>
        <w:rPr>
          <w:noProof/>
        </w:rPr>
      </w:pPr>
      <w:r w:rsidRPr="00F63F22">
        <w:rPr>
          <w:noProof/>
        </w:rPr>
        <w:t xml:space="preserve">For example, if software product A has versions 9 and 10 deployed in different Enterprise locations, the fact that they use different message types, segments, or fields </w:t>
      </w:r>
      <w:r w:rsidR="00257ED7">
        <w:rPr>
          <w:noProof/>
        </w:rPr>
        <w:t>SHOULD</w:t>
      </w:r>
      <w:r w:rsidRPr="00F63F22">
        <w:rPr>
          <w:noProof/>
        </w:rPr>
        <w:t xml:space="preserve"> be reflected via their message profiles (see section 2B, "Conformance Using Message Profiles").  If there is an upgrade from version 10 to 10.1, this would be reflected in the SFT segment, but changes to the message contents </w:t>
      </w:r>
      <w:r w:rsidR="00257ED7">
        <w:rPr>
          <w:noProof/>
        </w:rPr>
        <w:t>SHOULD</w:t>
      </w:r>
      <w:r w:rsidRPr="00F63F22">
        <w:rPr>
          <w:noProof/>
        </w:rPr>
        <w:t xml:space="preserve"> be reflected via a new/different conformance profile.</w:t>
      </w:r>
    </w:p>
    <w:p w14:paraId="4AFFDFBE" w14:textId="77777777" w:rsidR="00953E39" w:rsidRPr="00F63F22" w:rsidRDefault="00953E39" w:rsidP="00EA2497">
      <w:pPr>
        <w:pStyle w:val="NormalIndented"/>
        <w:rPr>
          <w:noProof/>
        </w:rPr>
      </w:pPr>
      <w:r w:rsidRPr="00F63F22">
        <w:rPr>
          <w:noProof/>
        </w:rPr>
        <w:t xml:space="preserve">Use Case: An external application has been customized to communicate with a centralized patient drug history system. However, due to certain, known characteristics of the external software package, the centralized system must modify its behavior in order to process transactions correctly. In one example, the external application </w:t>
      </w:r>
      <w:r w:rsidR="00257ED7">
        <w:rPr>
          <w:noProof/>
        </w:rPr>
        <w:t>could</w:t>
      </w:r>
      <w:r w:rsidR="00257ED7" w:rsidRPr="00F63F22">
        <w:rPr>
          <w:noProof/>
        </w:rPr>
        <w:t xml:space="preserve"> </w:t>
      </w:r>
      <w:r w:rsidRPr="00F63F22">
        <w:rPr>
          <w:noProof/>
        </w:rPr>
        <w:t xml:space="preserve">have multiple versions in production.  As such, the centralized application will need to know the name of the </w:t>
      </w:r>
      <w:r w:rsidRPr="00F63F22">
        <w:rPr>
          <w:rStyle w:val="Strong"/>
          <w:noProof/>
        </w:rPr>
        <w:t>Software Vendor Organization</w:t>
      </w:r>
      <w:r w:rsidRPr="00F63F22">
        <w:rPr>
          <w:noProof/>
        </w:rPr>
        <w:t xml:space="preserve">, the </w:t>
      </w:r>
      <w:r w:rsidRPr="00F63F22">
        <w:rPr>
          <w:rStyle w:val="Strong"/>
          <w:noProof/>
        </w:rPr>
        <w:t>Software Release Number</w:t>
      </w:r>
      <w:r w:rsidRPr="00F63F22">
        <w:rPr>
          <w:noProof/>
        </w:rPr>
        <w:t xml:space="preserve">, the </w:t>
      </w:r>
      <w:r w:rsidRPr="00F63F22">
        <w:rPr>
          <w:rStyle w:val="Strong"/>
          <w:noProof/>
        </w:rPr>
        <w:t>Software Product Name</w:t>
      </w:r>
      <w:r w:rsidRPr="00F63F22">
        <w:rPr>
          <w:noProof/>
        </w:rPr>
        <w:t xml:space="preserve">, and the </w:t>
      </w:r>
      <w:r w:rsidRPr="00F63F22">
        <w:rPr>
          <w:rStyle w:val="Strong"/>
          <w:noProof/>
        </w:rPr>
        <w:t>Software Binary ID</w:t>
      </w:r>
      <w:r w:rsidRPr="00F63F22">
        <w:rPr>
          <w:noProof/>
        </w:rPr>
        <w:t xml:space="preserve"> so that it can correctly identify the software submitting the transaction and modify its behavior appropriately.</w:t>
      </w:r>
    </w:p>
    <w:p w14:paraId="55376260" w14:textId="77777777" w:rsidR="00953E39" w:rsidRPr="00F63F22" w:rsidRDefault="00953E39" w:rsidP="00EA2497">
      <w:pPr>
        <w:pStyle w:val="NormalIndented"/>
        <w:rPr>
          <w:noProof/>
        </w:rPr>
      </w:pPr>
      <w:r w:rsidRPr="00F63F22">
        <w:rPr>
          <w:noProof/>
        </w:rPr>
        <w:t xml:space="preserve">While preparing a transaction for submission to a centralized system the sending application specifies its </w:t>
      </w:r>
      <w:r w:rsidRPr="00F63F22">
        <w:rPr>
          <w:rStyle w:val="Strong"/>
          <w:noProof/>
        </w:rPr>
        <w:t>Software Install Date</w:t>
      </w:r>
      <w:r w:rsidRPr="00F63F22">
        <w:rPr>
          <w:noProof/>
        </w:rPr>
        <w:t xml:space="preserve"> and its configuration settings (</w:t>
      </w:r>
      <w:r w:rsidRPr="00F63F22">
        <w:rPr>
          <w:rStyle w:val="Strong"/>
          <w:noProof/>
        </w:rPr>
        <w:t>Software Product Information</w:t>
      </w:r>
      <w:r w:rsidRPr="00F63F22">
        <w:rPr>
          <w:noProof/>
        </w:rPr>
        <w:t>).  While processing the transaction, the centralized system encounters an error.  Upon examination of the error, install date and configuration of the software that sent the message, helpdesk staff are able to determine the sending application has not been updated to reflect recent application changes.</w:t>
      </w:r>
    </w:p>
    <w:p w14:paraId="48C5DB5C" w14:textId="77777777" w:rsidR="00953E39" w:rsidRPr="00F63F22" w:rsidRDefault="00953E39" w:rsidP="00EA2497">
      <w:pPr>
        <w:pStyle w:val="NormalIndented"/>
        <w:rPr>
          <w:noProof/>
        </w:rPr>
      </w:pPr>
      <w:r w:rsidRPr="00F63F22">
        <w:rPr>
          <w:noProof/>
        </w:rPr>
        <w:t xml:space="preserve">Use Case: In circumstances where a message is manipulated or modified by multiple systems, a repetition of this segment </w:t>
      </w:r>
      <w:r w:rsidR="00257ED7">
        <w:rPr>
          <w:noProof/>
        </w:rPr>
        <w:t>MAY</w:t>
      </w:r>
      <w:r w:rsidRPr="00F63F22">
        <w:rPr>
          <w:noProof/>
        </w:rPr>
        <w:t xml:space="preserve"> be appended by each system.</w:t>
      </w:r>
    </w:p>
    <w:p w14:paraId="697D3422" w14:textId="77777777" w:rsidR="00953E39" w:rsidRPr="00F63F22" w:rsidRDefault="00953E39" w:rsidP="00EA2497">
      <w:pPr>
        <w:pStyle w:val="NormalIndented"/>
        <w:rPr>
          <w:noProof/>
        </w:rPr>
      </w:pPr>
      <w:r w:rsidRPr="00F63F22">
        <w:rPr>
          <w:noProof/>
        </w:rPr>
        <w:t>Example:</w:t>
      </w:r>
    </w:p>
    <w:p w14:paraId="0345E2C8" w14:textId="77777777" w:rsidR="00953E39" w:rsidRPr="00F63F22" w:rsidRDefault="00953E39" w:rsidP="00EA2497">
      <w:pPr>
        <w:pStyle w:val="Example"/>
      </w:pPr>
      <w:r w:rsidRPr="00F63F22">
        <w:t>MSH</w:t>
      </w:r>
    </w:p>
    <w:p w14:paraId="2B19D1BF" w14:textId="77777777" w:rsidR="00953E39" w:rsidRPr="00F63F22" w:rsidRDefault="00953E39" w:rsidP="00EA2497">
      <w:pPr>
        <w:pStyle w:val="Example"/>
      </w:pPr>
      <w:r w:rsidRPr="00F63F22">
        <w:t>[{ SFT }]</w:t>
      </w:r>
    </w:p>
    <w:p w14:paraId="189063FC" w14:textId="77777777" w:rsidR="00953E39" w:rsidRPr="00F63F22" w:rsidRDefault="00953E39" w:rsidP="00EA2497">
      <w:pPr>
        <w:pStyle w:val="Example"/>
      </w:pPr>
      <w:r w:rsidRPr="00F63F22">
        <w:t>...</w:t>
      </w:r>
    </w:p>
    <w:p w14:paraId="76586B9F" w14:textId="77777777" w:rsidR="00953E39" w:rsidRPr="00776D1C" w:rsidRDefault="00953E39" w:rsidP="00EA2497">
      <w:pPr>
        <w:pStyle w:val="AttributeTableCaption"/>
        <w:rPr>
          <w:noProof/>
          <w:lang w:val="en-US"/>
        </w:rPr>
      </w:pPr>
      <w:r w:rsidRPr="00776D1C">
        <w:rPr>
          <w:noProof/>
          <w:lang w:val="en-US"/>
        </w:rPr>
        <w:t xml:space="preserve">HL7 Attribute Table – SFT – Software Segment </w:t>
      </w:r>
      <w:r w:rsidR="004177F8" w:rsidRPr="00F63F22">
        <w:rPr>
          <w:noProof/>
        </w:rPr>
        <w:fldChar w:fldCharType="begin"/>
      </w:r>
      <w:r w:rsidRPr="00776D1C">
        <w:rPr>
          <w:noProof/>
          <w:lang w:val="en-US"/>
        </w:rPr>
        <w:instrText xml:space="preserve"> XE "HL7 Attribute Table: SFT"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5604902"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3925B1FE"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62A213B"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949CAF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EFC73B9"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25F03BB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0C2F246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7949695"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A617BB6"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38D3EE0D" w14:textId="77777777" w:rsidR="00953E39" w:rsidRPr="00F63F22" w:rsidRDefault="00953E39" w:rsidP="00EA2497">
            <w:pPr>
              <w:pStyle w:val="AttributeTableHeader"/>
              <w:jc w:val="left"/>
              <w:rPr>
                <w:noProof/>
              </w:rPr>
            </w:pPr>
            <w:r w:rsidRPr="00F63F22">
              <w:rPr>
                <w:noProof/>
              </w:rPr>
              <w:t>ELEMENT NAME</w:t>
            </w:r>
          </w:p>
        </w:tc>
      </w:tr>
      <w:tr w:rsidR="000419D6" w:rsidRPr="009928E9" w14:paraId="41100E60"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49DD94DD"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54A4B288"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61F9DA"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2BAEFFE" w14:textId="77777777" w:rsidR="00953E39" w:rsidRPr="00F63F22" w:rsidRDefault="00953E39" w:rsidP="00EA2497">
            <w:pPr>
              <w:pStyle w:val="AttributeTableBody"/>
              <w:rPr>
                <w:noProof/>
              </w:rPr>
            </w:pPr>
            <w:r w:rsidRPr="00F63F22">
              <w:rPr>
                <w:noProof/>
              </w:rPr>
              <w:t>XON</w:t>
            </w:r>
          </w:p>
        </w:tc>
        <w:tc>
          <w:tcPr>
            <w:tcW w:w="648" w:type="dxa"/>
            <w:tcBorders>
              <w:top w:val="single" w:sz="4" w:space="0" w:color="auto"/>
              <w:left w:val="nil"/>
              <w:bottom w:val="dotted" w:sz="4" w:space="0" w:color="auto"/>
              <w:right w:val="nil"/>
            </w:tcBorders>
            <w:shd w:val="clear" w:color="auto" w:fill="FFFFFF"/>
          </w:tcPr>
          <w:p w14:paraId="1895CE4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617159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EA42A9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B035399" w14:textId="77777777" w:rsidR="00953E39" w:rsidRPr="00F63F22" w:rsidRDefault="00953E39" w:rsidP="00EA2497">
            <w:pPr>
              <w:pStyle w:val="AttributeTableBody"/>
              <w:rPr>
                <w:noProof/>
              </w:rPr>
            </w:pPr>
            <w:r w:rsidRPr="00F63F22">
              <w:rPr>
                <w:noProof/>
              </w:rPr>
              <w:t>01834</w:t>
            </w:r>
          </w:p>
        </w:tc>
        <w:tc>
          <w:tcPr>
            <w:tcW w:w="3888" w:type="dxa"/>
            <w:tcBorders>
              <w:top w:val="single" w:sz="4" w:space="0" w:color="auto"/>
              <w:left w:val="nil"/>
              <w:bottom w:val="dotted" w:sz="4" w:space="0" w:color="auto"/>
              <w:right w:val="nil"/>
            </w:tcBorders>
            <w:shd w:val="clear" w:color="auto" w:fill="FFFFFF"/>
          </w:tcPr>
          <w:p w14:paraId="49AB05F3" w14:textId="77777777" w:rsidR="00953E39" w:rsidRPr="00F63F22" w:rsidRDefault="00953E39" w:rsidP="00EA2497">
            <w:pPr>
              <w:pStyle w:val="AttributeTableBody"/>
              <w:jc w:val="left"/>
              <w:rPr>
                <w:noProof/>
              </w:rPr>
            </w:pPr>
            <w:r w:rsidRPr="00F63F22">
              <w:rPr>
                <w:noProof/>
              </w:rPr>
              <w:t>Software Vendor Organization</w:t>
            </w:r>
          </w:p>
        </w:tc>
      </w:tr>
      <w:tr w:rsidR="000419D6" w:rsidRPr="009928E9" w14:paraId="075673C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0043D36"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5DAD0D4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E2E2F0"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6528E6FA"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D32043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32D7EA4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435FD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C1725B" w14:textId="77777777" w:rsidR="00953E39" w:rsidRPr="00F63F22" w:rsidRDefault="00953E39" w:rsidP="00EA2497">
            <w:pPr>
              <w:pStyle w:val="AttributeTableBody"/>
              <w:rPr>
                <w:noProof/>
              </w:rPr>
            </w:pPr>
            <w:r w:rsidRPr="00F63F22">
              <w:rPr>
                <w:noProof/>
              </w:rPr>
              <w:t>01835</w:t>
            </w:r>
          </w:p>
        </w:tc>
        <w:tc>
          <w:tcPr>
            <w:tcW w:w="3888" w:type="dxa"/>
            <w:tcBorders>
              <w:top w:val="dotted" w:sz="4" w:space="0" w:color="auto"/>
              <w:left w:val="nil"/>
              <w:bottom w:val="dotted" w:sz="4" w:space="0" w:color="auto"/>
              <w:right w:val="nil"/>
            </w:tcBorders>
            <w:shd w:val="clear" w:color="auto" w:fill="FFFFFF"/>
          </w:tcPr>
          <w:p w14:paraId="3F4CFB6E" w14:textId="77777777" w:rsidR="00953E39" w:rsidRPr="00F63F22" w:rsidRDefault="00953E39" w:rsidP="00EA2497">
            <w:pPr>
              <w:pStyle w:val="AttributeTableBody"/>
              <w:jc w:val="left"/>
              <w:rPr>
                <w:noProof/>
              </w:rPr>
            </w:pPr>
            <w:r w:rsidRPr="00F63F22">
              <w:rPr>
                <w:noProof/>
              </w:rPr>
              <w:t>Software Certified Version or Release Number</w:t>
            </w:r>
          </w:p>
        </w:tc>
      </w:tr>
      <w:tr w:rsidR="000419D6" w:rsidRPr="009928E9" w14:paraId="215E6D9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1AA4FB81"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465145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E9DD94"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4E63C4D"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FA41F07"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6472D3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DFF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667D3E" w14:textId="77777777" w:rsidR="00953E39" w:rsidRPr="00F63F22" w:rsidRDefault="00953E39" w:rsidP="00EA2497">
            <w:pPr>
              <w:pStyle w:val="AttributeTableBody"/>
              <w:rPr>
                <w:noProof/>
              </w:rPr>
            </w:pPr>
            <w:r w:rsidRPr="00F63F22">
              <w:rPr>
                <w:noProof/>
              </w:rPr>
              <w:t>01836</w:t>
            </w:r>
          </w:p>
        </w:tc>
        <w:tc>
          <w:tcPr>
            <w:tcW w:w="3888" w:type="dxa"/>
            <w:tcBorders>
              <w:top w:val="dotted" w:sz="4" w:space="0" w:color="auto"/>
              <w:left w:val="nil"/>
              <w:bottom w:val="dotted" w:sz="4" w:space="0" w:color="auto"/>
              <w:right w:val="nil"/>
            </w:tcBorders>
            <w:shd w:val="clear" w:color="auto" w:fill="FFFFFF"/>
          </w:tcPr>
          <w:p w14:paraId="49DF94DB" w14:textId="77777777" w:rsidR="00953E39" w:rsidRPr="00F63F22" w:rsidRDefault="00953E39" w:rsidP="00EA2497">
            <w:pPr>
              <w:pStyle w:val="AttributeTableBody"/>
              <w:jc w:val="left"/>
              <w:rPr>
                <w:noProof/>
              </w:rPr>
            </w:pPr>
            <w:r w:rsidRPr="00F63F22">
              <w:rPr>
                <w:noProof/>
              </w:rPr>
              <w:t>Software Product Name</w:t>
            </w:r>
          </w:p>
        </w:tc>
      </w:tr>
      <w:tr w:rsidR="000419D6" w:rsidRPr="009928E9" w14:paraId="226A7478"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E9F70D5"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05B864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F793BB"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6DEB1A1D"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F55B8AD"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469AC5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9D546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BD0C14" w14:textId="77777777" w:rsidR="00953E39" w:rsidRPr="00F63F22" w:rsidRDefault="00953E39" w:rsidP="00EA2497">
            <w:pPr>
              <w:pStyle w:val="AttributeTableBody"/>
              <w:rPr>
                <w:noProof/>
              </w:rPr>
            </w:pPr>
            <w:r w:rsidRPr="00F63F22">
              <w:rPr>
                <w:noProof/>
              </w:rPr>
              <w:t>01837</w:t>
            </w:r>
          </w:p>
        </w:tc>
        <w:tc>
          <w:tcPr>
            <w:tcW w:w="3888" w:type="dxa"/>
            <w:tcBorders>
              <w:top w:val="dotted" w:sz="4" w:space="0" w:color="auto"/>
              <w:left w:val="nil"/>
              <w:bottom w:val="dotted" w:sz="4" w:space="0" w:color="auto"/>
              <w:right w:val="nil"/>
            </w:tcBorders>
            <w:shd w:val="clear" w:color="auto" w:fill="FFFFFF"/>
          </w:tcPr>
          <w:p w14:paraId="2F85285E" w14:textId="77777777" w:rsidR="00953E39" w:rsidRPr="00F63F22" w:rsidRDefault="00953E39" w:rsidP="00EA2497">
            <w:pPr>
              <w:pStyle w:val="AttributeTableBody"/>
              <w:jc w:val="left"/>
              <w:rPr>
                <w:noProof/>
              </w:rPr>
            </w:pPr>
            <w:r w:rsidRPr="00F63F22">
              <w:rPr>
                <w:noProof/>
              </w:rPr>
              <w:t>Software Binary ID</w:t>
            </w:r>
          </w:p>
        </w:tc>
      </w:tr>
      <w:tr w:rsidR="000419D6" w:rsidRPr="009928E9" w14:paraId="70FE5151"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902DCA8"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2DD81AA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83820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1F84E9"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6A3A8D9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5808B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5258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24820A" w14:textId="77777777" w:rsidR="00953E39" w:rsidRPr="00F63F22" w:rsidRDefault="00953E39" w:rsidP="00EA2497">
            <w:pPr>
              <w:pStyle w:val="AttributeTableBody"/>
              <w:rPr>
                <w:noProof/>
              </w:rPr>
            </w:pPr>
            <w:r w:rsidRPr="00F63F22">
              <w:rPr>
                <w:noProof/>
              </w:rPr>
              <w:t>01838</w:t>
            </w:r>
          </w:p>
        </w:tc>
        <w:tc>
          <w:tcPr>
            <w:tcW w:w="3888" w:type="dxa"/>
            <w:tcBorders>
              <w:top w:val="dotted" w:sz="4" w:space="0" w:color="auto"/>
              <w:left w:val="nil"/>
              <w:bottom w:val="dotted" w:sz="4" w:space="0" w:color="auto"/>
              <w:right w:val="nil"/>
            </w:tcBorders>
            <w:shd w:val="clear" w:color="auto" w:fill="FFFFFF"/>
          </w:tcPr>
          <w:p w14:paraId="189D98DF" w14:textId="77777777" w:rsidR="00953E39" w:rsidRPr="00F63F22" w:rsidRDefault="00953E39" w:rsidP="00EA2497">
            <w:pPr>
              <w:pStyle w:val="AttributeTableBody"/>
              <w:jc w:val="left"/>
              <w:rPr>
                <w:noProof/>
              </w:rPr>
            </w:pPr>
            <w:r w:rsidRPr="00F63F22">
              <w:rPr>
                <w:noProof/>
              </w:rPr>
              <w:t>Software Product Information</w:t>
            </w:r>
          </w:p>
        </w:tc>
      </w:tr>
      <w:tr w:rsidR="000419D6" w:rsidRPr="009928E9" w14:paraId="566FBA32"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67827401"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single" w:sz="4" w:space="0" w:color="auto"/>
              <w:right w:val="nil"/>
            </w:tcBorders>
            <w:shd w:val="clear" w:color="auto" w:fill="FFFFFF"/>
          </w:tcPr>
          <w:p w14:paraId="12A933A4"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02ED5ED"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FD1932E"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single" w:sz="4" w:space="0" w:color="auto"/>
              <w:right w:val="nil"/>
            </w:tcBorders>
            <w:shd w:val="clear" w:color="auto" w:fill="FFFFFF"/>
          </w:tcPr>
          <w:p w14:paraId="46081A6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3FE9258D"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E52670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47DC26" w14:textId="77777777" w:rsidR="00953E39" w:rsidRPr="00F63F22" w:rsidRDefault="00953E39" w:rsidP="00EA2497">
            <w:pPr>
              <w:pStyle w:val="AttributeTableBody"/>
              <w:rPr>
                <w:noProof/>
              </w:rPr>
            </w:pPr>
            <w:r w:rsidRPr="00F63F22">
              <w:rPr>
                <w:noProof/>
              </w:rPr>
              <w:t>01839</w:t>
            </w:r>
          </w:p>
        </w:tc>
        <w:tc>
          <w:tcPr>
            <w:tcW w:w="3888" w:type="dxa"/>
            <w:tcBorders>
              <w:top w:val="dotted" w:sz="4" w:space="0" w:color="auto"/>
              <w:left w:val="nil"/>
              <w:bottom w:val="single" w:sz="4" w:space="0" w:color="auto"/>
              <w:right w:val="nil"/>
            </w:tcBorders>
            <w:shd w:val="clear" w:color="auto" w:fill="FFFFFF"/>
          </w:tcPr>
          <w:p w14:paraId="61D57ED6" w14:textId="77777777" w:rsidR="00953E39" w:rsidRPr="00F63F22" w:rsidRDefault="00953E39" w:rsidP="00EA2497">
            <w:pPr>
              <w:pStyle w:val="AttributeTableBody"/>
              <w:jc w:val="left"/>
              <w:rPr>
                <w:noProof/>
              </w:rPr>
            </w:pPr>
            <w:r w:rsidRPr="00F63F22">
              <w:rPr>
                <w:noProof/>
              </w:rPr>
              <w:t>Software Install Date</w:t>
            </w:r>
          </w:p>
        </w:tc>
      </w:tr>
    </w:tbl>
    <w:p w14:paraId="174703EE" w14:textId="77777777" w:rsidR="00953E39" w:rsidRPr="008873AE" w:rsidRDefault="00953E39" w:rsidP="00EA2497">
      <w:pPr>
        <w:pStyle w:val="Heading4"/>
        <w:rPr>
          <w:noProof/>
          <w:vanish/>
        </w:rPr>
      </w:pPr>
      <w:r w:rsidRPr="008873AE">
        <w:rPr>
          <w:noProof/>
          <w:vanish/>
        </w:rPr>
        <w:t>SFT field definitions</w:t>
      </w:r>
      <w:r w:rsidR="004177F8" w:rsidRPr="008873AE">
        <w:rPr>
          <w:noProof/>
          <w:vanish/>
        </w:rPr>
        <w:fldChar w:fldCharType="begin"/>
      </w:r>
      <w:r w:rsidRPr="008873AE">
        <w:rPr>
          <w:noProof/>
          <w:vanish/>
        </w:rPr>
        <w:instrText xml:space="preserve"> XE "SFT - data element definitions" </w:instrText>
      </w:r>
      <w:r w:rsidR="004177F8" w:rsidRPr="008873AE">
        <w:rPr>
          <w:noProof/>
          <w:vanish/>
        </w:rPr>
        <w:fldChar w:fldCharType="end"/>
      </w:r>
    </w:p>
    <w:p w14:paraId="1A6E8D4A" w14:textId="77777777" w:rsidR="00953E39" w:rsidRPr="00F63F22" w:rsidRDefault="00953E39" w:rsidP="00EA2497">
      <w:pPr>
        <w:pStyle w:val="Heading4"/>
        <w:rPr>
          <w:noProof/>
        </w:rPr>
      </w:pPr>
      <w:r w:rsidRPr="00F63F22">
        <w:rPr>
          <w:noProof/>
        </w:rPr>
        <w:t>SFT-1   Software Vendor Organization</w:t>
      </w:r>
      <w:r w:rsidR="004177F8" w:rsidRPr="00F63F22">
        <w:rPr>
          <w:noProof/>
        </w:rPr>
        <w:fldChar w:fldCharType="begin"/>
      </w:r>
      <w:r w:rsidRPr="00F63F22">
        <w:rPr>
          <w:noProof/>
        </w:rPr>
        <w:instrText xml:space="preserve"> XE "Software Vendor Organization" </w:instrText>
      </w:r>
      <w:r w:rsidR="004177F8" w:rsidRPr="00F63F22">
        <w:rPr>
          <w:noProof/>
        </w:rPr>
        <w:fldChar w:fldCharType="end"/>
      </w:r>
      <w:r w:rsidRPr="00F63F22">
        <w:rPr>
          <w:noProof/>
        </w:rPr>
        <w:t xml:space="preserve">   (XON)   01834</w:t>
      </w:r>
    </w:p>
    <w:p w14:paraId="1E2F22D5"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157FBC8"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62D62F" w14:textId="77777777" w:rsidR="00953E39" w:rsidRDefault="00953E39" w:rsidP="002E3902">
      <w:pPr>
        <w:pStyle w:val="Components"/>
      </w:pPr>
      <w:r>
        <w:lastRenderedPageBreak/>
        <w:t>Subcomponents for Assigning Authority (HD):  &lt;Namespace ID (IS)&gt; &amp; &lt;Universal ID (ST)&gt; &amp; &lt;Universal ID Type (ID)&gt;</w:t>
      </w:r>
    </w:p>
    <w:p w14:paraId="25BFC190" w14:textId="77777777" w:rsidR="00953E39" w:rsidRDefault="00953E39" w:rsidP="002E3902">
      <w:pPr>
        <w:pStyle w:val="Components"/>
      </w:pPr>
      <w:r>
        <w:t>Subcomponents for Assigning Facility (HD):  &lt;Namespace ID (IS)&gt; &amp; &lt;Universal ID (ST)&gt; &amp; &lt;Universal ID Type (ID)&gt;</w:t>
      </w:r>
    </w:p>
    <w:p w14:paraId="487167C9" w14:textId="77777777" w:rsidR="00953E39" w:rsidRPr="00F63F22" w:rsidRDefault="00953E39" w:rsidP="00EA2497">
      <w:pPr>
        <w:pStyle w:val="NormalIndented"/>
        <w:rPr>
          <w:noProof/>
        </w:rPr>
      </w:pPr>
      <w:r w:rsidRPr="00F63F22">
        <w:rPr>
          <w:noProof/>
        </w:rPr>
        <w:t>Definition: Organization identification information for the software vendor that created this transaction.  The purpose of this field, along with the remaining fields in this segment, is to provide a more complete picture of applications that are sending HL7 messages.  The Software Vendor Organization field would allow the identification of the vendor who is responsible for maintaining the application.</w:t>
      </w:r>
    </w:p>
    <w:p w14:paraId="41A765E2" w14:textId="77777777" w:rsidR="00953E39" w:rsidRPr="00F63F22" w:rsidRDefault="00953E39" w:rsidP="00EA2497">
      <w:pPr>
        <w:pStyle w:val="Heading4"/>
        <w:rPr>
          <w:noProof/>
        </w:rPr>
      </w:pPr>
      <w:r w:rsidRPr="00F63F22">
        <w:rPr>
          <w:noProof/>
        </w:rPr>
        <w:t>SFT-2   Software Certified Version or Release Number</w:t>
      </w:r>
      <w:r w:rsidR="004177F8" w:rsidRPr="00F63F22">
        <w:rPr>
          <w:noProof/>
        </w:rPr>
        <w:fldChar w:fldCharType="begin"/>
      </w:r>
      <w:r w:rsidRPr="00F63F22">
        <w:rPr>
          <w:noProof/>
        </w:rPr>
        <w:instrText xml:space="preserve"> XE "Software Certified Version or Release Number" </w:instrText>
      </w:r>
      <w:r w:rsidR="004177F8" w:rsidRPr="00F63F22">
        <w:rPr>
          <w:noProof/>
        </w:rPr>
        <w:fldChar w:fldCharType="end"/>
      </w:r>
      <w:r w:rsidRPr="00F63F22">
        <w:rPr>
          <w:noProof/>
        </w:rPr>
        <w:t xml:space="preserve">   (ST)   01835</w:t>
      </w:r>
    </w:p>
    <w:p w14:paraId="4DFC5D1A" w14:textId="77777777" w:rsidR="00953E39" w:rsidRPr="00F63F22" w:rsidRDefault="00953E39" w:rsidP="00EA2497">
      <w:pPr>
        <w:pStyle w:val="NormalIndented"/>
        <w:rPr>
          <w:noProof/>
        </w:rPr>
      </w:pPr>
      <w:r w:rsidRPr="00F63F22">
        <w:rPr>
          <w:noProof/>
        </w:rPr>
        <w:t>Definition: Latest software version number of the sending system that has been compliance tested and accepted.  Software Certified Version or Release Number helps to provide a complete picture of the application that is sending/receiving HL7 messages.  Versions are important in identifying a specific 'release' of an application. In some situations, the receiving application validates the Software Certified Version or Release Number against a list of "certified" versions/releases of the particular software to determine if the sending application adheres to specific business rules required by the receiving application.</w:t>
      </w:r>
    </w:p>
    <w:p w14:paraId="658C8BA7" w14:textId="77777777" w:rsidR="00953E39" w:rsidRPr="00F63F22" w:rsidRDefault="00953E39" w:rsidP="00EA2497">
      <w:pPr>
        <w:pStyle w:val="NormalIndented"/>
        <w:rPr>
          <w:noProof/>
        </w:rPr>
      </w:pPr>
      <w:r w:rsidRPr="00F63F22">
        <w:rPr>
          <w:noProof/>
        </w:rPr>
        <w:t xml:space="preserve">Alternatively, the software </w:t>
      </w:r>
      <w:r w:rsidR="00257ED7">
        <w:rPr>
          <w:noProof/>
        </w:rPr>
        <w:t>MAY</w:t>
      </w:r>
      <w:r w:rsidRPr="00F63F22">
        <w:rPr>
          <w:noProof/>
        </w:rPr>
        <w:t xml:space="preserve"> perform different processing depending on the version of the sending software</w:t>
      </w:r>
    </w:p>
    <w:p w14:paraId="5BD6845F" w14:textId="77777777" w:rsidR="00953E39" w:rsidRPr="00F63F22" w:rsidRDefault="00953E39" w:rsidP="00EA2497">
      <w:pPr>
        <w:pStyle w:val="Heading4"/>
        <w:rPr>
          <w:noProof/>
        </w:rPr>
      </w:pPr>
      <w:r w:rsidRPr="00F63F22">
        <w:rPr>
          <w:noProof/>
        </w:rPr>
        <w:t>SFT-3   Software Product Name</w:t>
      </w:r>
      <w:r w:rsidR="004177F8" w:rsidRPr="00F63F22">
        <w:rPr>
          <w:noProof/>
        </w:rPr>
        <w:fldChar w:fldCharType="begin"/>
      </w:r>
      <w:r w:rsidRPr="00F63F22">
        <w:rPr>
          <w:noProof/>
        </w:rPr>
        <w:instrText xml:space="preserve"> XE "Software Product Name" </w:instrText>
      </w:r>
      <w:r w:rsidR="004177F8" w:rsidRPr="00F63F22">
        <w:rPr>
          <w:noProof/>
        </w:rPr>
        <w:fldChar w:fldCharType="end"/>
      </w:r>
      <w:r w:rsidRPr="00F63F22">
        <w:rPr>
          <w:noProof/>
        </w:rPr>
        <w:t xml:space="preserve">   (ST)   01836</w:t>
      </w:r>
    </w:p>
    <w:p w14:paraId="4FA11045" w14:textId="77777777" w:rsidR="00953E39" w:rsidRPr="00F63F22" w:rsidRDefault="00953E39" w:rsidP="00EA2497">
      <w:pPr>
        <w:pStyle w:val="NormalIndented"/>
        <w:rPr>
          <w:noProof/>
        </w:rPr>
      </w:pPr>
      <w:r w:rsidRPr="00F63F22">
        <w:rPr>
          <w:noProof/>
        </w:rPr>
        <w:t>Definition: The name of the software product that submitted the transaction.  A key component in the identification of an application is its Software Product Name. This is a key piece of information in identifying an application.</w:t>
      </w:r>
    </w:p>
    <w:p w14:paraId="70FA0626" w14:textId="77777777" w:rsidR="00953E39" w:rsidRPr="00F63F22" w:rsidRDefault="00953E39" w:rsidP="00EA2497">
      <w:pPr>
        <w:pStyle w:val="Heading4"/>
        <w:rPr>
          <w:noProof/>
        </w:rPr>
      </w:pPr>
      <w:r w:rsidRPr="00F63F22">
        <w:rPr>
          <w:noProof/>
        </w:rPr>
        <w:t>SFT-4   Software Binary ID</w:t>
      </w:r>
      <w:r w:rsidR="004177F8" w:rsidRPr="00F63F22">
        <w:rPr>
          <w:noProof/>
        </w:rPr>
        <w:fldChar w:fldCharType="begin"/>
      </w:r>
      <w:r w:rsidRPr="00F63F22">
        <w:rPr>
          <w:noProof/>
        </w:rPr>
        <w:instrText xml:space="preserve"> XE "Software Binary ID" </w:instrText>
      </w:r>
      <w:r w:rsidR="004177F8" w:rsidRPr="00F63F22">
        <w:rPr>
          <w:noProof/>
        </w:rPr>
        <w:fldChar w:fldCharType="end"/>
      </w:r>
      <w:r w:rsidRPr="00F63F22">
        <w:rPr>
          <w:noProof/>
        </w:rPr>
        <w:t xml:space="preserve">   (ST)   01837</w:t>
      </w:r>
    </w:p>
    <w:p w14:paraId="42CACCE7" w14:textId="77777777" w:rsidR="00953E39" w:rsidRPr="00F63F22" w:rsidRDefault="00953E39" w:rsidP="00EA2497">
      <w:pPr>
        <w:pStyle w:val="NormalIndented"/>
        <w:rPr>
          <w:noProof/>
        </w:rPr>
      </w:pPr>
      <w:r w:rsidRPr="00F63F22">
        <w:rPr>
          <w:noProof/>
        </w:rPr>
        <w:t>Definition: Issued by a vendor for each unique software version instance to distinguish between like versions of the same software e.g., a checksum.</w:t>
      </w:r>
    </w:p>
    <w:p w14:paraId="79237F60" w14:textId="77777777" w:rsidR="00953E39" w:rsidRPr="00F63F22" w:rsidRDefault="00953E39" w:rsidP="00EA2497">
      <w:pPr>
        <w:pStyle w:val="NormalIndented"/>
        <w:rPr>
          <w:noProof/>
        </w:rPr>
      </w:pPr>
      <w:r w:rsidRPr="00F63F22">
        <w:rPr>
          <w:noProof/>
        </w:rPr>
        <w:t>Software Binary Ids are issued for each unique software version instance. As such, this information helps to differentiate between differing versions of the same software. Identical Primary IDs indicate that the software is identical at the binary level (configuration settings m</w:t>
      </w:r>
      <w:r w:rsidR="00257ED7">
        <w:rPr>
          <w:noProof/>
        </w:rPr>
        <w:t>might</w:t>
      </w:r>
      <w:r w:rsidRPr="00F63F22">
        <w:rPr>
          <w:noProof/>
        </w:rPr>
        <w:t>differ).</w:t>
      </w:r>
    </w:p>
    <w:p w14:paraId="61DA6E53" w14:textId="77777777" w:rsidR="00953E39" w:rsidRPr="00F63F22" w:rsidRDefault="00953E39" w:rsidP="00EA2497">
      <w:pPr>
        <w:pStyle w:val="Heading4"/>
        <w:rPr>
          <w:noProof/>
        </w:rPr>
      </w:pPr>
      <w:r w:rsidRPr="00F63F22">
        <w:rPr>
          <w:noProof/>
        </w:rPr>
        <w:t>SFT-5   Software Product Information</w:t>
      </w:r>
      <w:r w:rsidR="004177F8" w:rsidRPr="00F63F22">
        <w:rPr>
          <w:noProof/>
        </w:rPr>
        <w:fldChar w:fldCharType="begin"/>
      </w:r>
      <w:r w:rsidRPr="00F63F22">
        <w:rPr>
          <w:noProof/>
        </w:rPr>
        <w:instrText xml:space="preserve"> XE "Software Product Information" </w:instrText>
      </w:r>
      <w:r w:rsidR="004177F8" w:rsidRPr="00F63F22">
        <w:rPr>
          <w:noProof/>
        </w:rPr>
        <w:fldChar w:fldCharType="end"/>
      </w:r>
      <w:r w:rsidRPr="00F63F22">
        <w:rPr>
          <w:noProof/>
        </w:rPr>
        <w:t xml:space="preserve">   (TX)   01838</w:t>
      </w:r>
    </w:p>
    <w:p w14:paraId="13C74816" w14:textId="77777777" w:rsidR="00953E39" w:rsidRPr="00F63F22" w:rsidRDefault="00953E39" w:rsidP="00EA2497">
      <w:pPr>
        <w:pStyle w:val="NormalIndented"/>
        <w:rPr>
          <w:noProof/>
        </w:rPr>
      </w:pPr>
      <w:r w:rsidRPr="00F63F22">
        <w:rPr>
          <w:noProof/>
        </w:rPr>
        <w:t>Definition: Software identification information that can be supplied by a software vendor with their transaction.  Might include configuration settings, etc.</w:t>
      </w:r>
    </w:p>
    <w:p w14:paraId="5F2536FA" w14:textId="77777777" w:rsidR="00953E39" w:rsidRPr="00F63F22" w:rsidRDefault="00953E39" w:rsidP="00EA2497">
      <w:pPr>
        <w:pStyle w:val="NormalIndented"/>
        <w:rPr>
          <w:noProof/>
        </w:rPr>
      </w:pPr>
      <w:r w:rsidRPr="00F63F22">
        <w:rPr>
          <w:noProof/>
        </w:rPr>
        <w:t>This field would contain any additional information an application provides with the transaction it has submitted.  This information could be used for diagnostic purposes and provides greater flexibility in identifying a piece of software. Possibilities include setup or configuration parameter information.</w:t>
      </w:r>
    </w:p>
    <w:p w14:paraId="31BAFD7F" w14:textId="77777777" w:rsidR="00953E39" w:rsidRPr="00F63F22" w:rsidRDefault="00953E39" w:rsidP="00EA2497">
      <w:pPr>
        <w:pStyle w:val="NormalIndented"/>
        <w:rPr>
          <w:noProof/>
        </w:rPr>
      </w:pPr>
      <w:r w:rsidRPr="00F63F22">
        <w:rPr>
          <w:noProof/>
        </w:rPr>
        <w:t xml:space="preserve">This field </w:t>
      </w:r>
      <w:r w:rsidR="00257ED7">
        <w:rPr>
          <w:noProof/>
        </w:rPr>
        <w:t>SHOULD</w:t>
      </w:r>
      <w:r w:rsidRPr="00F63F22">
        <w:rPr>
          <w:noProof/>
        </w:rPr>
        <w:t xml:space="preserve"> </w:t>
      </w:r>
      <w:r w:rsidR="00257ED7">
        <w:rPr>
          <w:noProof/>
        </w:rPr>
        <w:t>NOT</w:t>
      </w:r>
      <w:r w:rsidRPr="00F63F22">
        <w:rPr>
          <w:noProof/>
        </w:rPr>
        <w:t xml:space="preserve"> be sent unless performing diagnostics.</w:t>
      </w:r>
    </w:p>
    <w:p w14:paraId="6D9BC175" w14:textId="77777777" w:rsidR="00953E39" w:rsidRPr="00F63F22" w:rsidRDefault="00953E39" w:rsidP="00EA2497">
      <w:pPr>
        <w:pStyle w:val="Heading4"/>
        <w:rPr>
          <w:noProof/>
        </w:rPr>
      </w:pPr>
      <w:r w:rsidRPr="00F63F22">
        <w:rPr>
          <w:noProof/>
        </w:rPr>
        <w:t>SFT-6   Software Install Date</w:t>
      </w:r>
      <w:r w:rsidR="004177F8" w:rsidRPr="00F63F22">
        <w:rPr>
          <w:noProof/>
        </w:rPr>
        <w:fldChar w:fldCharType="begin"/>
      </w:r>
      <w:r w:rsidRPr="00F63F22">
        <w:rPr>
          <w:noProof/>
        </w:rPr>
        <w:instrText xml:space="preserve"> XE "Software Install Date" </w:instrText>
      </w:r>
      <w:r w:rsidR="004177F8" w:rsidRPr="00F63F22">
        <w:rPr>
          <w:noProof/>
        </w:rPr>
        <w:fldChar w:fldCharType="end"/>
      </w:r>
      <w:r w:rsidRPr="00F63F22">
        <w:rPr>
          <w:noProof/>
        </w:rPr>
        <w:t xml:space="preserve">   (DTM)   01839</w:t>
      </w:r>
    </w:p>
    <w:p w14:paraId="0B599AEC" w14:textId="77777777" w:rsidR="00953E39" w:rsidRPr="00F63F22" w:rsidRDefault="00953E39" w:rsidP="00EA2497">
      <w:pPr>
        <w:pStyle w:val="NormalIndented"/>
        <w:rPr>
          <w:noProof/>
        </w:rPr>
      </w:pPr>
      <w:r w:rsidRPr="00F63F22">
        <w:rPr>
          <w:noProof/>
        </w:rPr>
        <w:t>Definition: Date the submitting software was installed at the sending site.</w:t>
      </w:r>
    </w:p>
    <w:p w14:paraId="0798F521" w14:textId="77777777" w:rsidR="00953E39" w:rsidRDefault="00953E39" w:rsidP="00EA2497">
      <w:pPr>
        <w:pStyle w:val="NormalIndented"/>
        <w:rPr>
          <w:noProof/>
        </w:rPr>
      </w:pPr>
      <w:r w:rsidRPr="00F63F22">
        <w:rPr>
          <w:noProof/>
        </w:rPr>
        <w:t>A Software Install Date on its own can often provide key information about the behavior of the application, and is necessary to provide a complete picture of the sending application.</w:t>
      </w:r>
    </w:p>
    <w:p w14:paraId="1200989B" w14:textId="77777777" w:rsidR="00953E39" w:rsidRPr="008658E1" w:rsidRDefault="00953E39" w:rsidP="00EA2497">
      <w:pPr>
        <w:pStyle w:val="Heading3"/>
        <w:rPr>
          <w:noProof/>
        </w:rPr>
      </w:pPr>
      <w:bookmarkStart w:id="2539" w:name="_Toc171163413"/>
      <w:bookmarkStart w:id="2540" w:name="_Ref367887803"/>
      <w:bookmarkStart w:id="2541" w:name="_Toc17270023"/>
      <w:r>
        <w:rPr>
          <w:noProof/>
        </w:rPr>
        <w:t>SGH</w:t>
      </w:r>
      <w:r w:rsidRPr="008658E1">
        <w:rPr>
          <w:noProof/>
        </w:rPr>
        <w:t xml:space="preserve"> </w:t>
      </w:r>
      <w:r>
        <w:rPr>
          <w:noProof/>
        </w:rPr>
        <w:t>–</w:t>
      </w:r>
      <w:r w:rsidRPr="008658E1">
        <w:rPr>
          <w:noProof/>
        </w:rPr>
        <w:t xml:space="preserve"> </w:t>
      </w:r>
      <w:r w:rsidR="006C1EF9">
        <w:rPr>
          <w:noProof/>
        </w:rPr>
        <w:t>s</w:t>
      </w:r>
      <w:r w:rsidRPr="008658E1">
        <w:rPr>
          <w:noProof/>
        </w:rPr>
        <w:t>egment</w:t>
      </w:r>
      <w:bookmarkEnd w:id="2539"/>
      <w:r>
        <w:rPr>
          <w:noProof/>
        </w:rPr>
        <w:t xml:space="preserve"> </w:t>
      </w:r>
      <w:r w:rsidR="006C1EF9">
        <w:rPr>
          <w:noProof/>
        </w:rPr>
        <w:t>g</w:t>
      </w:r>
      <w:r>
        <w:rPr>
          <w:noProof/>
        </w:rPr>
        <w:t xml:space="preserve">roup </w:t>
      </w:r>
      <w:r w:rsidR="006C1EF9">
        <w:rPr>
          <w:noProof/>
        </w:rPr>
        <w:t>h</w:t>
      </w:r>
      <w:r>
        <w:rPr>
          <w:noProof/>
        </w:rPr>
        <w:t>eader</w:t>
      </w:r>
      <w:bookmarkEnd w:id="2540"/>
      <w:bookmarkEnd w:id="2541"/>
      <w:r w:rsidR="004A6E0C">
        <w:rPr>
          <w:noProof/>
        </w:rPr>
        <w:t xml:space="preserve"> segment</w:t>
      </w:r>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h</w:instrText>
      </w:r>
      <w:r>
        <w:rPr>
          <w:noProof/>
        </w:rPr>
        <w:instrText>eader”</w:instrText>
      </w:r>
      <w:r w:rsidR="004177F8">
        <w:rPr>
          <w:noProof/>
        </w:rPr>
        <w:fldChar w:fldCharType="end"/>
      </w:r>
      <w:r w:rsidR="004177F8">
        <w:rPr>
          <w:noProof/>
        </w:rPr>
        <w:fldChar w:fldCharType="begin"/>
      </w:r>
      <w:r>
        <w:rPr>
          <w:noProof/>
        </w:rPr>
        <w:instrText xml:space="preserve"> XE "SGH" </w:instrText>
      </w:r>
      <w:r w:rsidR="004177F8">
        <w:rPr>
          <w:noProof/>
        </w:rPr>
        <w:fldChar w:fldCharType="end"/>
      </w:r>
      <w:r w:rsidR="004177F8">
        <w:rPr>
          <w:noProof/>
        </w:rPr>
        <w:fldChar w:fldCharType="begin"/>
      </w:r>
      <w:r>
        <w:rPr>
          <w:noProof/>
        </w:rPr>
        <w:instrText xml:space="preserve"> XE "Segments: SGH" </w:instrText>
      </w:r>
      <w:r w:rsidR="004177F8">
        <w:rPr>
          <w:noProof/>
        </w:rPr>
        <w:fldChar w:fldCharType="end"/>
      </w:r>
    </w:p>
    <w:p w14:paraId="3BEB2CD4" w14:textId="77777777" w:rsidR="00953E39" w:rsidRDefault="00953E39" w:rsidP="00EA2497">
      <w:pPr>
        <w:pStyle w:val="NormalIndented"/>
        <w:rPr>
          <w:noProof/>
        </w:rPr>
      </w:pPr>
      <w:r w:rsidRPr="008658E1">
        <w:rPr>
          <w:noProof/>
        </w:rPr>
        <w:t xml:space="preserve">The </w:t>
      </w:r>
      <w:r>
        <w:rPr>
          <w:noProof/>
        </w:rPr>
        <w:t>SGH</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indicate that a new segment group begins and subsequent segments </w:t>
      </w:r>
      <w:r w:rsidR="00257ED7">
        <w:rPr>
          <w:noProof/>
        </w:rPr>
        <w:t>SHOULD</w:t>
      </w:r>
      <w:r>
        <w:rPr>
          <w:noProof/>
        </w:rPr>
        <w:t xml:space="preserve"> be interpreted accordingly. It does not contain any patient related data.</w:t>
      </w:r>
    </w:p>
    <w:p w14:paraId="48239589" w14:textId="77777777" w:rsidR="00953E39" w:rsidRPr="00F63F22" w:rsidRDefault="00953E39" w:rsidP="00EA2497">
      <w:pPr>
        <w:pStyle w:val="NormalIndented"/>
        <w:rPr>
          <w:noProof/>
        </w:rPr>
      </w:pPr>
      <w:r>
        <w:rPr>
          <w:noProof/>
        </w:rPr>
        <w:t>It is expected that each SGH will be accompanied by an SGT, as depicted below in the abstract message diagram:</w:t>
      </w:r>
      <w:r w:rsidRPr="006F19DB">
        <w:rPr>
          <w:noProof/>
        </w:rPr>
        <w:t xml:space="preserve"> </w:t>
      </w:r>
      <w:r w:rsidRPr="00F63F22">
        <w:rPr>
          <w:noProof/>
        </w:rPr>
        <w:t>WRP: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138B7744" w14:textId="77777777">
        <w:trPr>
          <w:tblHeader/>
          <w:jc w:val="center"/>
        </w:trPr>
        <w:tc>
          <w:tcPr>
            <w:tcW w:w="2160" w:type="dxa"/>
            <w:shd w:val="pct10" w:color="auto" w:fill="FFFFFF"/>
          </w:tcPr>
          <w:p w14:paraId="182C7E6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7DFA7395"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0C311B7C"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52F81D5E" w14:textId="77777777" w:rsidR="00953E39" w:rsidRPr="00F63F22" w:rsidRDefault="00953E39" w:rsidP="00EA2497">
            <w:pPr>
              <w:pStyle w:val="OtherTableHeader"/>
              <w:rPr>
                <w:noProof/>
              </w:rPr>
            </w:pPr>
            <w:r w:rsidRPr="00F63F22">
              <w:rPr>
                <w:noProof/>
              </w:rPr>
              <w:t>Chapter</w:t>
            </w:r>
          </w:p>
        </w:tc>
      </w:tr>
      <w:tr w:rsidR="00953E39" w:rsidRPr="009928E9" w14:paraId="5A1DA053" w14:textId="77777777">
        <w:trPr>
          <w:jc w:val="center"/>
        </w:trPr>
        <w:tc>
          <w:tcPr>
            <w:tcW w:w="2160" w:type="dxa"/>
          </w:tcPr>
          <w:p w14:paraId="686B368E" w14:textId="77777777" w:rsidR="00953E39" w:rsidRPr="00F63F22" w:rsidRDefault="00413831"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7418D108" w14:textId="77777777" w:rsidR="00953E39" w:rsidRPr="00F63F22" w:rsidRDefault="00953E39" w:rsidP="00EA2497">
            <w:pPr>
              <w:pStyle w:val="OtherTableBody"/>
              <w:rPr>
                <w:noProof/>
              </w:rPr>
            </w:pPr>
            <w:r w:rsidRPr="00F63F22">
              <w:rPr>
                <w:noProof/>
              </w:rPr>
              <w:t>Message Header</w:t>
            </w:r>
          </w:p>
        </w:tc>
        <w:tc>
          <w:tcPr>
            <w:tcW w:w="1062" w:type="dxa"/>
          </w:tcPr>
          <w:p w14:paraId="77180BE0" w14:textId="77777777" w:rsidR="00953E39" w:rsidRPr="00F63F22" w:rsidRDefault="00953E39" w:rsidP="00EA2497">
            <w:pPr>
              <w:pStyle w:val="OtherTableBody"/>
              <w:rPr>
                <w:noProof/>
              </w:rPr>
            </w:pPr>
          </w:p>
        </w:tc>
        <w:tc>
          <w:tcPr>
            <w:tcW w:w="1800" w:type="dxa"/>
          </w:tcPr>
          <w:p w14:paraId="708C86D6" w14:textId="77777777" w:rsidR="00953E39" w:rsidRPr="00F63F22" w:rsidRDefault="00953E39" w:rsidP="00EA2497">
            <w:pPr>
              <w:pStyle w:val="OtherTableBody"/>
              <w:rPr>
                <w:noProof/>
              </w:rPr>
            </w:pPr>
            <w:r w:rsidRPr="00F63F22">
              <w:rPr>
                <w:noProof/>
              </w:rPr>
              <w:t>2</w:t>
            </w:r>
          </w:p>
        </w:tc>
      </w:tr>
      <w:tr w:rsidR="00953E39" w:rsidRPr="009928E9" w14:paraId="3A66ECE5" w14:textId="77777777">
        <w:trPr>
          <w:cantSplit/>
          <w:jc w:val="center"/>
        </w:trPr>
        <w:tc>
          <w:tcPr>
            <w:tcW w:w="2160" w:type="dxa"/>
          </w:tcPr>
          <w:p w14:paraId="3D9C6F3D" w14:textId="77777777" w:rsidR="00953E39" w:rsidRPr="00F63F22" w:rsidRDefault="00953E39" w:rsidP="00EA2497">
            <w:pPr>
              <w:pStyle w:val="OtherTableBody"/>
              <w:rPr>
                <w:noProof/>
              </w:rPr>
            </w:pPr>
            <w:r w:rsidRPr="00F63F22">
              <w:rPr>
                <w:noProof/>
              </w:rPr>
              <w:lastRenderedPageBreak/>
              <w:t>[{</w:t>
            </w:r>
            <w:r w:rsidRPr="00F63F22">
              <w:rPr>
                <w:rStyle w:val="Hyperlink"/>
                <w:rFonts w:cs="Courier New"/>
                <w:noProof/>
              </w:rPr>
              <w:t>SFT</w:t>
            </w:r>
            <w:r w:rsidRPr="00F63F22">
              <w:rPr>
                <w:noProof/>
              </w:rPr>
              <w:t>}]</w:t>
            </w:r>
          </w:p>
        </w:tc>
        <w:tc>
          <w:tcPr>
            <w:tcW w:w="2880" w:type="dxa"/>
          </w:tcPr>
          <w:p w14:paraId="35643DE5" w14:textId="77777777" w:rsidR="00953E39" w:rsidRPr="00F63F22" w:rsidRDefault="00953E39" w:rsidP="00EA2497">
            <w:pPr>
              <w:pStyle w:val="OtherTableBody"/>
              <w:rPr>
                <w:noProof/>
              </w:rPr>
            </w:pPr>
            <w:r w:rsidRPr="00F63F22">
              <w:rPr>
                <w:noProof/>
              </w:rPr>
              <w:t>Software Segment</w:t>
            </w:r>
          </w:p>
        </w:tc>
        <w:tc>
          <w:tcPr>
            <w:tcW w:w="1062" w:type="dxa"/>
          </w:tcPr>
          <w:p w14:paraId="61A73FA6" w14:textId="77777777" w:rsidR="00953E39" w:rsidRPr="00F63F22" w:rsidRDefault="00953E39" w:rsidP="00EA2497">
            <w:pPr>
              <w:pStyle w:val="OtherTableBody"/>
              <w:rPr>
                <w:noProof/>
              </w:rPr>
            </w:pPr>
          </w:p>
        </w:tc>
        <w:tc>
          <w:tcPr>
            <w:tcW w:w="1800" w:type="dxa"/>
          </w:tcPr>
          <w:p w14:paraId="6841ABC1" w14:textId="77777777" w:rsidR="00953E39" w:rsidRPr="00F63F22" w:rsidRDefault="00953E39" w:rsidP="00EA2497">
            <w:pPr>
              <w:pStyle w:val="OtherTableBody"/>
              <w:rPr>
                <w:noProof/>
              </w:rPr>
            </w:pPr>
            <w:r w:rsidRPr="00F63F22">
              <w:rPr>
                <w:noProof/>
              </w:rPr>
              <w:t>2</w:t>
            </w:r>
          </w:p>
        </w:tc>
      </w:tr>
      <w:tr w:rsidR="00953E39" w:rsidRPr="009928E9" w14:paraId="0AF0CEFB" w14:textId="77777777">
        <w:trPr>
          <w:cantSplit/>
          <w:jc w:val="center"/>
        </w:trPr>
        <w:tc>
          <w:tcPr>
            <w:tcW w:w="2160" w:type="dxa"/>
          </w:tcPr>
          <w:p w14:paraId="199AE89B" w14:textId="77777777" w:rsidR="00953E39" w:rsidRPr="00F63F22" w:rsidRDefault="00953E39" w:rsidP="00EA2497">
            <w:pPr>
              <w:pStyle w:val="OtherTableBody"/>
              <w:rPr>
                <w:noProof/>
              </w:rPr>
            </w:pPr>
            <w:r w:rsidRPr="00F63F22">
              <w:rPr>
                <w:noProof/>
              </w:rPr>
              <w:t>[UAC]</w:t>
            </w:r>
          </w:p>
        </w:tc>
        <w:tc>
          <w:tcPr>
            <w:tcW w:w="2880" w:type="dxa"/>
          </w:tcPr>
          <w:p w14:paraId="66DA4CDC" w14:textId="77777777" w:rsidR="00953E39" w:rsidRPr="00F63F22" w:rsidRDefault="00953E39" w:rsidP="00EA2497">
            <w:pPr>
              <w:pStyle w:val="OtherTableBody"/>
              <w:rPr>
                <w:noProof/>
              </w:rPr>
            </w:pPr>
            <w:r w:rsidRPr="00F63F22">
              <w:rPr>
                <w:noProof/>
              </w:rPr>
              <w:t>User Authentication Credential</w:t>
            </w:r>
          </w:p>
        </w:tc>
        <w:tc>
          <w:tcPr>
            <w:tcW w:w="1062" w:type="dxa"/>
          </w:tcPr>
          <w:p w14:paraId="5FC389DB" w14:textId="77777777" w:rsidR="00953E39" w:rsidRPr="00F63F22" w:rsidRDefault="00953E39" w:rsidP="00EA2497">
            <w:pPr>
              <w:pStyle w:val="OtherTableBody"/>
              <w:rPr>
                <w:noProof/>
              </w:rPr>
            </w:pPr>
          </w:p>
        </w:tc>
        <w:tc>
          <w:tcPr>
            <w:tcW w:w="1800" w:type="dxa"/>
          </w:tcPr>
          <w:p w14:paraId="6B8C9303" w14:textId="77777777" w:rsidR="00953E39" w:rsidRPr="00F63F22" w:rsidRDefault="00953E39" w:rsidP="00EA2497">
            <w:pPr>
              <w:pStyle w:val="OtherTableBody"/>
              <w:rPr>
                <w:noProof/>
              </w:rPr>
            </w:pPr>
            <w:r w:rsidRPr="00F63F22">
              <w:rPr>
                <w:noProof/>
              </w:rPr>
              <w:t>2</w:t>
            </w:r>
          </w:p>
        </w:tc>
      </w:tr>
      <w:tr w:rsidR="00953E39" w:rsidRPr="009928E9" w14:paraId="144DA992" w14:textId="77777777">
        <w:trPr>
          <w:jc w:val="center"/>
        </w:trPr>
        <w:tc>
          <w:tcPr>
            <w:tcW w:w="2160" w:type="dxa"/>
          </w:tcPr>
          <w:p w14:paraId="53413472" w14:textId="77777777" w:rsidR="00953E39" w:rsidRPr="00F63F22" w:rsidRDefault="00413831"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0785DB46" w14:textId="77777777" w:rsidR="00953E39" w:rsidRPr="00F63F22" w:rsidRDefault="00953E39" w:rsidP="00EA2497">
            <w:pPr>
              <w:pStyle w:val="OtherTableBody"/>
              <w:rPr>
                <w:noProof/>
              </w:rPr>
            </w:pPr>
            <w:r w:rsidRPr="00F63F22">
              <w:rPr>
                <w:noProof/>
              </w:rPr>
              <w:t>Message Acknowledgment</w:t>
            </w:r>
          </w:p>
        </w:tc>
        <w:tc>
          <w:tcPr>
            <w:tcW w:w="1062" w:type="dxa"/>
          </w:tcPr>
          <w:p w14:paraId="3539C873" w14:textId="77777777" w:rsidR="00953E39" w:rsidRPr="00F63F22" w:rsidRDefault="00953E39" w:rsidP="00EA2497">
            <w:pPr>
              <w:pStyle w:val="OtherTableBody"/>
              <w:rPr>
                <w:noProof/>
              </w:rPr>
            </w:pPr>
          </w:p>
        </w:tc>
        <w:tc>
          <w:tcPr>
            <w:tcW w:w="1800" w:type="dxa"/>
          </w:tcPr>
          <w:p w14:paraId="04CBAA37" w14:textId="77777777" w:rsidR="00953E39" w:rsidRPr="00F63F22" w:rsidRDefault="00953E39" w:rsidP="00EA2497">
            <w:pPr>
              <w:pStyle w:val="OtherTableBody"/>
              <w:rPr>
                <w:noProof/>
              </w:rPr>
            </w:pPr>
            <w:r w:rsidRPr="00F63F22">
              <w:rPr>
                <w:noProof/>
              </w:rPr>
              <w:t>2</w:t>
            </w:r>
          </w:p>
        </w:tc>
      </w:tr>
      <w:tr w:rsidR="00953E39" w:rsidRPr="009928E9" w14:paraId="1655DCD7" w14:textId="77777777">
        <w:trPr>
          <w:jc w:val="center"/>
        </w:trPr>
        <w:tc>
          <w:tcPr>
            <w:tcW w:w="2160" w:type="dxa"/>
          </w:tcPr>
          <w:p w14:paraId="026EF240"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75503B2B" w14:textId="77777777" w:rsidR="00953E39" w:rsidRPr="00F63F22" w:rsidRDefault="00953E39" w:rsidP="00EA2497">
            <w:pPr>
              <w:pStyle w:val="OtherTableBody"/>
              <w:rPr>
                <w:noProof/>
              </w:rPr>
            </w:pPr>
            <w:r w:rsidRPr="00F63F22">
              <w:rPr>
                <w:noProof/>
              </w:rPr>
              <w:t>Error Segment</w:t>
            </w:r>
          </w:p>
        </w:tc>
        <w:tc>
          <w:tcPr>
            <w:tcW w:w="1062" w:type="dxa"/>
          </w:tcPr>
          <w:p w14:paraId="21FACA20" w14:textId="77777777" w:rsidR="00953E39" w:rsidRPr="00F63F22" w:rsidRDefault="00953E39" w:rsidP="00EA2497">
            <w:pPr>
              <w:pStyle w:val="OtherTableBody"/>
              <w:rPr>
                <w:noProof/>
              </w:rPr>
            </w:pPr>
          </w:p>
        </w:tc>
        <w:tc>
          <w:tcPr>
            <w:tcW w:w="1800" w:type="dxa"/>
          </w:tcPr>
          <w:p w14:paraId="2D28EE97" w14:textId="77777777" w:rsidR="00953E39" w:rsidRPr="00F63F22" w:rsidRDefault="00953E39" w:rsidP="00EA2497">
            <w:pPr>
              <w:pStyle w:val="OtherTableBody"/>
              <w:rPr>
                <w:noProof/>
              </w:rPr>
            </w:pPr>
            <w:r w:rsidRPr="00F63F22">
              <w:rPr>
                <w:noProof/>
              </w:rPr>
              <w:t>2</w:t>
            </w:r>
          </w:p>
        </w:tc>
      </w:tr>
      <w:tr w:rsidR="00953E39" w:rsidRPr="009928E9" w14:paraId="00CF3F97" w14:textId="77777777">
        <w:trPr>
          <w:jc w:val="center"/>
        </w:trPr>
        <w:tc>
          <w:tcPr>
            <w:tcW w:w="2160" w:type="dxa"/>
          </w:tcPr>
          <w:p w14:paraId="7705F09B" w14:textId="77777777" w:rsidR="00953E39" w:rsidRPr="00F63F22" w:rsidRDefault="00953E39" w:rsidP="00EA2497">
            <w:pPr>
              <w:pStyle w:val="OtherTableBody"/>
              <w:rPr>
                <w:noProof/>
              </w:rPr>
            </w:pPr>
            <w:r w:rsidRPr="00F63F22">
              <w:rPr>
                <w:noProof/>
              </w:rPr>
              <w:t xml:space="preserve">  {</w:t>
            </w:r>
          </w:p>
        </w:tc>
        <w:tc>
          <w:tcPr>
            <w:tcW w:w="2880" w:type="dxa"/>
          </w:tcPr>
          <w:p w14:paraId="39EC559B" w14:textId="77777777" w:rsidR="00953E39" w:rsidRPr="00F63F22" w:rsidRDefault="00953E39" w:rsidP="00EA2497">
            <w:pPr>
              <w:pStyle w:val="OtherTableBody"/>
              <w:rPr>
                <w:noProof/>
              </w:rPr>
            </w:pPr>
            <w:r w:rsidRPr="00F63F22">
              <w:rPr>
                <w:noProof/>
              </w:rPr>
              <w:t>---Widget begin</w:t>
            </w:r>
          </w:p>
        </w:tc>
        <w:tc>
          <w:tcPr>
            <w:tcW w:w="1062" w:type="dxa"/>
          </w:tcPr>
          <w:p w14:paraId="3A9CF958" w14:textId="77777777" w:rsidR="00953E39" w:rsidRPr="00F63F22" w:rsidRDefault="00953E39" w:rsidP="00EA2497">
            <w:pPr>
              <w:pStyle w:val="OtherTableBody"/>
              <w:rPr>
                <w:noProof/>
              </w:rPr>
            </w:pPr>
          </w:p>
        </w:tc>
        <w:tc>
          <w:tcPr>
            <w:tcW w:w="1800" w:type="dxa"/>
          </w:tcPr>
          <w:p w14:paraId="33167D3C" w14:textId="77777777" w:rsidR="00953E39" w:rsidRPr="00F63F22" w:rsidRDefault="00953E39" w:rsidP="00EA2497">
            <w:pPr>
              <w:pStyle w:val="OtherTableBody"/>
              <w:rPr>
                <w:noProof/>
              </w:rPr>
            </w:pPr>
          </w:p>
        </w:tc>
      </w:tr>
      <w:tr w:rsidR="00953E39" w:rsidRPr="009928E9" w14:paraId="4C1BE580" w14:textId="77777777">
        <w:trPr>
          <w:jc w:val="center"/>
        </w:trPr>
        <w:tc>
          <w:tcPr>
            <w:tcW w:w="2160" w:type="dxa"/>
          </w:tcPr>
          <w:p w14:paraId="29C740B3" w14:textId="77777777" w:rsidR="00953E39" w:rsidRPr="00711A58" w:rsidRDefault="004177F8" w:rsidP="00EA2497">
            <w:pPr>
              <w:pStyle w:val="OtherTableBody"/>
              <w:rPr>
                <w:noProof/>
              </w:rPr>
            </w:pPr>
            <w:r w:rsidRPr="004177F8">
              <w:rPr>
                <w:noProof/>
              </w:rPr>
              <w:t>[SGH]</w:t>
            </w:r>
          </w:p>
        </w:tc>
        <w:tc>
          <w:tcPr>
            <w:tcW w:w="2880" w:type="dxa"/>
          </w:tcPr>
          <w:p w14:paraId="5C09D963" w14:textId="77777777" w:rsidR="00953E39" w:rsidRPr="00711A58" w:rsidRDefault="004177F8" w:rsidP="00EA2497">
            <w:pPr>
              <w:pStyle w:val="OtherTableBody"/>
              <w:rPr>
                <w:noProof/>
              </w:rPr>
            </w:pPr>
            <w:r w:rsidRPr="004177F8">
              <w:rPr>
                <w:noProof/>
              </w:rPr>
              <w:t>Segment Group Header</w:t>
            </w:r>
          </w:p>
        </w:tc>
        <w:tc>
          <w:tcPr>
            <w:tcW w:w="1062" w:type="dxa"/>
          </w:tcPr>
          <w:p w14:paraId="00E57F73" w14:textId="77777777" w:rsidR="00953E39" w:rsidRPr="006F19DB" w:rsidRDefault="00953E39" w:rsidP="00EA2497">
            <w:pPr>
              <w:pStyle w:val="OtherTableBody"/>
              <w:rPr>
                <w:noProof/>
                <w:highlight w:val="green"/>
              </w:rPr>
            </w:pPr>
          </w:p>
        </w:tc>
        <w:tc>
          <w:tcPr>
            <w:tcW w:w="1800" w:type="dxa"/>
          </w:tcPr>
          <w:p w14:paraId="7F571DB7"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34B9BE4B" w14:textId="77777777">
        <w:trPr>
          <w:jc w:val="center"/>
        </w:trPr>
        <w:tc>
          <w:tcPr>
            <w:tcW w:w="2160" w:type="dxa"/>
          </w:tcPr>
          <w:p w14:paraId="654033CB" w14:textId="77777777" w:rsidR="00953E39" w:rsidRPr="00F63F22" w:rsidRDefault="00953E39" w:rsidP="00EA2497">
            <w:pPr>
              <w:pStyle w:val="OtherTableBody"/>
              <w:rPr>
                <w:noProof/>
              </w:rPr>
            </w:pPr>
            <w:r w:rsidRPr="00F63F22">
              <w:rPr>
                <w:noProof/>
              </w:rPr>
              <w:t xml:space="preserve">  WDN</w:t>
            </w:r>
          </w:p>
        </w:tc>
        <w:tc>
          <w:tcPr>
            <w:tcW w:w="2880" w:type="dxa"/>
          </w:tcPr>
          <w:p w14:paraId="6B0FD9D8" w14:textId="77777777" w:rsidR="00953E39" w:rsidRPr="00F63F22" w:rsidRDefault="00953E39" w:rsidP="00EA2497">
            <w:pPr>
              <w:pStyle w:val="OtherTableBody"/>
              <w:rPr>
                <w:noProof/>
              </w:rPr>
            </w:pPr>
            <w:r w:rsidRPr="00F63F22">
              <w:rPr>
                <w:noProof/>
              </w:rPr>
              <w:t>Widget Description</w:t>
            </w:r>
          </w:p>
        </w:tc>
        <w:tc>
          <w:tcPr>
            <w:tcW w:w="1062" w:type="dxa"/>
          </w:tcPr>
          <w:p w14:paraId="5A253146" w14:textId="77777777" w:rsidR="00953E39" w:rsidRPr="00F63F22" w:rsidRDefault="00953E39" w:rsidP="00EA2497">
            <w:pPr>
              <w:pStyle w:val="OtherTableBody"/>
              <w:rPr>
                <w:noProof/>
              </w:rPr>
            </w:pPr>
          </w:p>
        </w:tc>
        <w:tc>
          <w:tcPr>
            <w:tcW w:w="1800" w:type="dxa"/>
          </w:tcPr>
          <w:p w14:paraId="5FE0235E" w14:textId="77777777" w:rsidR="00953E39" w:rsidRPr="00F63F22" w:rsidRDefault="00953E39" w:rsidP="00EA2497">
            <w:pPr>
              <w:pStyle w:val="OtherTableBody"/>
              <w:rPr>
                <w:noProof/>
              </w:rPr>
            </w:pPr>
            <w:r w:rsidRPr="00F63F22">
              <w:rPr>
                <w:noProof/>
              </w:rPr>
              <w:t>XX</w:t>
            </w:r>
          </w:p>
        </w:tc>
      </w:tr>
      <w:tr w:rsidR="00953E39" w:rsidRPr="009928E9" w14:paraId="350EA122" w14:textId="77777777">
        <w:trPr>
          <w:jc w:val="center"/>
        </w:trPr>
        <w:tc>
          <w:tcPr>
            <w:tcW w:w="2160" w:type="dxa"/>
          </w:tcPr>
          <w:p w14:paraId="54C6015C" w14:textId="77777777" w:rsidR="00953E39" w:rsidRPr="00F63F22" w:rsidRDefault="00953E39" w:rsidP="00EA2497">
            <w:pPr>
              <w:pStyle w:val="OtherTableBody"/>
              <w:rPr>
                <w:noProof/>
              </w:rPr>
            </w:pPr>
            <w:r w:rsidRPr="00F63F22">
              <w:rPr>
                <w:noProof/>
              </w:rPr>
              <w:t xml:space="preserve">   WPN</w:t>
            </w:r>
          </w:p>
        </w:tc>
        <w:tc>
          <w:tcPr>
            <w:tcW w:w="2880" w:type="dxa"/>
          </w:tcPr>
          <w:p w14:paraId="4B2F1684" w14:textId="77777777" w:rsidR="00953E39" w:rsidRPr="00F63F22" w:rsidRDefault="00953E39" w:rsidP="00EA2497">
            <w:pPr>
              <w:pStyle w:val="OtherTableBody"/>
              <w:rPr>
                <w:noProof/>
              </w:rPr>
            </w:pPr>
            <w:r w:rsidRPr="00F63F22">
              <w:rPr>
                <w:noProof/>
              </w:rPr>
              <w:t>Widget Portion</w:t>
            </w:r>
          </w:p>
        </w:tc>
        <w:tc>
          <w:tcPr>
            <w:tcW w:w="1062" w:type="dxa"/>
          </w:tcPr>
          <w:p w14:paraId="687F959A" w14:textId="77777777" w:rsidR="00953E39" w:rsidRPr="00F63F22" w:rsidRDefault="00953E39" w:rsidP="00EA2497">
            <w:pPr>
              <w:pStyle w:val="OtherTableBody"/>
              <w:rPr>
                <w:noProof/>
              </w:rPr>
            </w:pPr>
          </w:p>
        </w:tc>
        <w:tc>
          <w:tcPr>
            <w:tcW w:w="1800" w:type="dxa"/>
          </w:tcPr>
          <w:p w14:paraId="019B1203" w14:textId="77777777" w:rsidR="00953E39" w:rsidRPr="00F63F22" w:rsidRDefault="00953E39" w:rsidP="00EA2497">
            <w:pPr>
              <w:pStyle w:val="OtherTableBody"/>
              <w:rPr>
                <w:noProof/>
              </w:rPr>
            </w:pPr>
            <w:r w:rsidRPr="00F63F22">
              <w:rPr>
                <w:noProof/>
              </w:rPr>
              <w:t>XX</w:t>
            </w:r>
          </w:p>
        </w:tc>
      </w:tr>
      <w:tr w:rsidR="00953E39" w:rsidRPr="009928E9" w14:paraId="112627A5" w14:textId="77777777">
        <w:trPr>
          <w:jc w:val="center"/>
        </w:trPr>
        <w:tc>
          <w:tcPr>
            <w:tcW w:w="2160" w:type="dxa"/>
          </w:tcPr>
          <w:p w14:paraId="0D4856FE" w14:textId="77777777" w:rsidR="00953E39" w:rsidRPr="00711A58" w:rsidRDefault="004177F8" w:rsidP="00EA2497">
            <w:pPr>
              <w:pStyle w:val="OtherTableBody"/>
              <w:rPr>
                <w:noProof/>
              </w:rPr>
            </w:pPr>
            <w:r w:rsidRPr="004177F8">
              <w:rPr>
                <w:noProof/>
              </w:rPr>
              <w:t>[SGT}</w:t>
            </w:r>
          </w:p>
        </w:tc>
        <w:tc>
          <w:tcPr>
            <w:tcW w:w="2880" w:type="dxa"/>
          </w:tcPr>
          <w:p w14:paraId="2B3E11BF" w14:textId="77777777" w:rsidR="00953E39" w:rsidRPr="00711A58" w:rsidRDefault="004177F8" w:rsidP="00EA2497">
            <w:pPr>
              <w:pStyle w:val="OtherTableBody"/>
              <w:rPr>
                <w:noProof/>
              </w:rPr>
            </w:pPr>
            <w:r w:rsidRPr="004177F8">
              <w:rPr>
                <w:noProof/>
              </w:rPr>
              <w:t>Segment Group Trailer</w:t>
            </w:r>
          </w:p>
        </w:tc>
        <w:tc>
          <w:tcPr>
            <w:tcW w:w="1062" w:type="dxa"/>
          </w:tcPr>
          <w:p w14:paraId="073BA8D1" w14:textId="77777777" w:rsidR="00953E39" w:rsidRPr="006F19DB" w:rsidRDefault="00953E39" w:rsidP="00EA2497">
            <w:pPr>
              <w:pStyle w:val="OtherTableBody"/>
              <w:rPr>
                <w:noProof/>
                <w:highlight w:val="green"/>
              </w:rPr>
            </w:pPr>
          </w:p>
        </w:tc>
        <w:tc>
          <w:tcPr>
            <w:tcW w:w="1800" w:type="dxa"/>
          </w:tcPr>
          <w:p w14:paraId="16C7FC49"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55E0B8F4" w14:textId="77777777">
        <w:trPr>
          <w:jc w:val="center"/>
        </w:trPr>
        <w:tc>
          <w:tcPr>
            <w:tcW w:w="2160" w:type="dxa"/>
          </w:tcPr>
          <w:p w14:paraId="7FCB99BA" w14:textId="77777777" w:rsidR="00953E39" w:rsidRPr="00F63F22" w:rsidRDefault="00953E39" w:rsidP="00EA2497">
            <w:pPr>
              <w:pStyle w:val="OtherTableBody"/>
              <w:rPr>
                <w:noProof/>
              </w:rPr>
            </w:pPr>
            <w:r w:rsidRPr="00F63F22">
              <w:rPr>
                <w:noProof/>
              </w:rPr>
              <w:t xml:space="preserve">  }</w:t>
            </w:r>
          </w:p>
        </w:tc>
        <w:tc>
          <w:tcPr>
            <w:tcW w:w="2880" w:type="dxa"/>
          </w:tcPr>
          <w:p w14:paraId="40D56048" w14:textId="77777777" w:rsidR="00953E39" w:rsidRPr="00F63F22" w:rsidRDefault="00953E39" w:rsidP="00EA2497">
            <w:pPr>
              <w:pStyle w:val="OtherTableBody"/>
              <w:rPr>
                <w:noProof/>
              </w:rPr>
            </w:pPr>
            <w:r w:rsidRPr="00F63F22">
              <w:rPr>
                <w:noProof/>
              </w:rPr>
              <w:t>---Widget end</w:t>
            </w:r>
          </w:p>
        </w:tc>
        <w:tc>
          <w:tcPr>
            <w:tcW w:w="1062" w:type="dxa"/>
          </w:tcPr>
          <w:p w14:paraId="54DB7502" w14:textId="77777777" w:rsidR="00953E39" w:rsidRPr="00F63F22" w:rsidRDefault="00953E39" w:rsidP="00EA2497">
            <w:pPr>
              <w:pStyle w:val="OtherTableBody"/>
              <w:rPr>
                <w:noProof/>
              </w:rPr>
            </w:pPr>
          </w:p>
        </w:tc>
        <w:tc>
          <w:tcPr>
            <w:tcW w:w="1800" w:type="dxa"/>
          </w:tcPr>
          <w:p w14:paraId="0224B92E" w14:textId="77777777" w:rsidR="00953E39" w:rsidRPr="00F63F22" w:rsidRDefault="00953E39" w:rsidP="00EA2497">
            <w:pPr>
              <w:pStyle w:val="OtherTableBody"/>
              <w:rPr>
                <w:noProof/>
              </w:rPr>
            </w:pPr>
          </w:p>
        </w:tc>
      </w:tr>
    </w:tbl>
    <w:p w14:paraId="29245F08" w14:textId="77777777" w:rsidR="00953E39" w:rsidRPr="008658E1" w:rsidRDefault="00953E39" w:rsidP="00EA2497">
      <w:pPr>
        <w:pStyle w:val="NormalIndented"/>
        <w:rPr>
          <w:noProof/>
        </w:rPr>
      </w:pPr>
    </w:p>
    <w:p w14:paraId="735E8015" w14:textId="77777777" w:rsidR="00953E39" w:rsidRPr="00776D1C" w:rsidRDefault="00953E39" w:rsidP="00EA2497">
      <w:pPr>
        <w:pStyle w:val="AttributeTableCaption"/>
        <w:rPr>
          <w:noProof/>
          <w:lang w:val="en-US"/>
        </w:rPr>
      </w:pPr>
      <w:r w:rsidRPr="00776D1C">
        <w:rPr>
          <w:noProof/>
          <w:lang w:val="en-US"/>
        </w:rPr>
        <w:t>HL7 Attribute Table – SGH – Segment Group Header</w:t>
      </w:r>
      <w:r w:rsidR="004177F8" w:rsidRPr="00E33C5E">
        <w:rPr>
          <w:noProof/>
        </w:rPr>
        <w:fldChar w:fldCharType="begin"/>
      </w:r>
      <w:r w:rsidRPr="00776D1C">
        <w:rPr>
          <w:noProof/>
          <w:lang w:val="en-US"/>
        </w:rPr>
        <w:instrText xml:space="preserve"> XE “HL7 Attribute Table - SGH”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6ABAA8A2"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0B649F17"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2E37F9C4"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475A7D3"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0B4186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818FD96"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31C538FD"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627FF0C"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777077F3"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30B6AA93" w14:textId="77777777" w:rsidR="00953E39" w:rsidRPr="00F63F22" w:rsidRDefault="00953E39" w:rsidP="00EA2497">
            <w:pPr>
              <w:pStyle w:val="AttributeTableHeader"/>
              <w:jc w:val="left"/>
              <w:rPr>
                <w:noProof/>
              </w:rPr>
            </w:pPr>
            <w:r w:rsidRPr="00F63F22">
              <w:rPr>
                <w:noProof/>
              </w:rPr>
              <w:t>ELEMENT NAME</w:t>
            </w:r>
          </w:p>
        </w:tc>
      </w:tr>
      <w:tr w:rsidR="000419D6" w:rsidRPr="009928E9" w14:paraId="116521B6"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15E449E3"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71F346AE" w14:textId="77777777" w:rsidR="00953E39" w:rsidRPr="00F63F22" w:rsidRDefault="00953E39" w:rsidP="00EA2497">
            <w:pPr>
              <w:pStyle w:val="AttributeTableBody"/>
              <w:rPr>
                <w:noProof/>
              </w:rPr>
            </w:pPr>
            <w:r>
              <w:rPr>
                <w:noProof/>
              </w:rPr>
              <w:t>4</w:t>
            </w:r>
          </w:p>
        </w:tc>
        <w:tc>
          <w:tcPr>
            <w:tcW w:w="720" w:type="dxa"/>
            <w:tcBorders>
              <w:top w:val="single" w:sz="4" w:space="0" w:color="auto"/>
              <w:left w:val="nil"/>
              <w:bottom w:val="dotted" w:sz="4" w:space="0" w:color="auto"/>
              <w:right w:val="nil"/>
            </w:tcBorders>
            <w:shd w:val="clear" w:color="auto" w:fill="FFFFFF"/>
          </w:tcPr>
          <w:p w14:paraId="1CEB6A6A"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E5E18E3" w14:textId="77777777" w:rsidR="00953E39" w:rsidRPr="00F63F22"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4AED6EAB"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11BB646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D0855F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D65FDD" w14:textId="77777777" w:rsidR="00953E39" w:rsidRPr="00F63F22" w:rsidRDefault="00953E39" w:rsidP="00EA2497">
            <w:pPr>
              <w:pStyle w:val="AttributeTableBody"/>
              <w:rPr>
                <w:noProof/>
              </w:rPr>
            </w:pPr>
            <w:r w:rsidRPr="00F63F22">
              <w:rPr>
                <w:noProof/>
              </w:rPr>
              <w:t>0</w:t>
            </w:r>
            <w:r>
              <w:rPr>
                <w:noProof/>
              </w:rPr>
              <w:t>3389</w:t>
            </w:r>
          </w:p>
        </w:tc>
        <w:tc>
          <w:tcPr>
            <w:tcW w:w="3888" w:type="dxa"/>
            <w:tcBorders>
              <w:top w:val="single" w:sz="4" w:space="0" w:color="auto"/>
              <w:left w:val="nil"/>
              <w:bottom w:val="dotted" w:sz="4" w:space="0" w:color="auto"/>
              <w:right w:val="nil"/>
            </w:tcBorders>
            <w:shd w:val="clear" w:color="auto" w:fill="FFFFFF"/>
          </w:tcPr>
          <w:p w14:paraId="72285C2D" w14:textId="77777777" w:rsidR="00953E39" w:rsidRPr="00F63F22" w:rsidRDefault="00953E39" w:rsidP="00EA2497">
            <w:pPr>
              <w:pStyle w:val="AttributeTableBody"/>
              <w:jc w:val="left"/>
              <w:rPr>
                <w:noProof/>
              </w:rPr>
            </w:pPr>
            <w:r>
              <w:rPr>
                <w:noProof/>
              </w:rPr>
              <w:t>Set ID – SGH</w:t>
            </w:r>
          </w:p>
        </w:tc>
      </w:tr>
      <w:tr w:rsidR="000419D6" w:rsidRPr="009928E9" w14:paraId="276E5B6C"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6FCB043A"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5A6E1F5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DB5AA51" w14:textId="77777777" w:rsidR="00953E39" w:rsidRPr="00F63F22"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4D53D17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2397E5F3" w14:textId="77777777" w:rsidR="00953E39" w:rsidRPr="00F63F22"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155D70B3"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CB93933"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8D43FE2" w14:textId="77777777" w:rsidR="00953E39" w:rsidRPr="00F63F22" w:rsidRDefault="00953E39" w:rsidP="00EA2497">
            <w:pPr>
              <w:pStyle w:val="AttributeTableBody"/>
              <w:rPr>
                <w:noProof/>
              </w:rPr>
            </w:pPr>
            <w:r>
              <w:rPr>
                <w:noProof/>
              </w:rPr>
              <w:t>03390</w:t>
            </w:r>
          </w:p>
        </w:tc>
        <w:tc>
          <w:tcPr>
            <w:tcW w:w="3888" w:type="dxa"/>
            <w:tcBorders>
              <w:top w:val="dotted" w:sz="4" w:space="0" w:color="auto"/>
              <w:left w:val="nil"/>
              <w:bottom w:val="single" w:sz="4" w:space="0" w:color="auto"/>
              <w:right w:val="nil"/>
            </w:tcBorders>
            <w:shd w:val="clear" w:color="auto" w:fill="FFFFFF"/>
          </w:tcPr>
          <w:p w14:paraId="71A37938" w14:textId="77777777" w:rsidR="00953E39" w:rsidRPr="00F63F22" w:rsidRDefault="00953E39" w:rsidP="00EA2497">
            <w:pPr>
              <w:pStyle w:val="AttributeTableBody"/>
              <w:jc w:val="left"/>
              <w:rPr>
                <w:noProof/>
              </w:rPr>
            </w:pPr>
            <w:r>
              <w:rPr>
                <w:noProof/>
              </w:rPr>
              <w:t>Segment Group Name</w:t>
            </w:r>
          </w:p>
        </w:tc>
      </w:tr>
    </w:tbl>
    <w:p w14:paraId="4FB5FE4C" w14:textId="77777777" w:rsidR="00953E39" w:rsidRDefault="00953E39" w:rsidP="00EA2497">
      <w:pPr>
        <w:rPr>
          <w:lang w:val="fr-FR"/>
        </w:rPr>
      </w:pPr>
    </w:p>
    <w:p w14:paraId="13E98F11" w14:textId="77777777" w:rsidR="00953E39" w:rsidRPr="00D814ED" w:rsidRDefault="00953E39" w:rsidP="00EA2497">
      <w:pPr>
        <w:pStyle w:val="Heading4"/>
        <w:tabs>
          <w:tab w:val="clear" w:pos="2160"/>
        </w:tabs>
        <w:ind w:left="1008" w:hanging="1008"/>
        <w:rPr>
          <w:noProof/>
          <w:vanish/>
        </w:rPr>
      </w:pPr>
      <w:bookmarkStart w:id="2542" w:name="_Toc496068681"/>
      <w:bookmarkStart w:id="2543" w:name="_Toc498131092"/>
      <w:r w:rsidRPr="00D814ED">
        <w:rPr>
          <w:noProof/>
          <w:vanish/>
        </w:rPr>
        <w:t>SGH field definitions</w:t>
      </w:r>
      <w:bookmarkEnd w:id="2542"/>
      <w:bookmarkEnd w:id="2543"/>
      <w:r w:rsidR="004177F8" w:rsidRPr="00D814ED">
        <w:rPr>
          <w:noProof/>
          <w:vanish/>
        </w:rPr>
        <w:fldChar w:fldCharType="begin"/>
      </w:r>
      <w:r w:rsidRPr="00D814ED">
        <w:rPr>
          <w:noProof/>
          <w:vanish/>
        </w:rPr>
        <w:instrText xml:space="preserve"> XE "SG</w:instrText>
      </w:r>
      <w:r>
        <w:rPr>
          <w:noProof/>
          <w:vanish/>
        </w:rPr>
        <w:instrText>H</w:instrText>
      </w:r>
      <w:r w:rsidRPr="00D814ED">
        <w:rPr>
          <w:noProof/>
          <w:vanish/>
        </w:rPr>
        <w:instrText xml:space="preserve"> - data element definitions" </w:instrText>
      </w:r>
      <w:r w:rsidR="004177F8" w:rsidRPr="00D814ED">
        <w:rPr>
          <w:noProof/>
          <w:vanish/>
        </w:rPr>
        <w:fldChar w:fldCharType="end"/>
      </w:r>
    </w:p>
    <w:p w14:paraId="02223068" w14:textId="77777777" w:rsidR="00953E39" w:rsidRPr="008658E1" w:rsidRDefault="00953E39" w:rsidP="00EA2497">
      <w:pPr>
        <w:pStyle w:val="Heading4"/>
        <w:rPr>
          <w:noProof/>
        </w:rPr>
      </w:pPr>
      <w:bookmarkStart w:id="2544" w:name="_Toc496068687"/>
      <w:bookmarkStart w:id="2545" w:name="_Toc498131098"/>
      <w:r>
        <w:rPr>
          <w:noProof/>
        </w:rPr>
        <w:t>SGH-1   Set ID – SGH</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bookmarkEnd w:id="2544"/>
      <w:bookmarkEnd w:id="2545"/>
      <w:r>
        <w:rPr>
          <w:noProof/>
        </w:rPr>
        <w:t>03389</w:t>
      </w:r>
    </w:p>
    <w:p w14:paraId="74A7C637"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636C3447" w14:textId="77777777" w:rsidR="00953E39" w:rsidRPr="008658E1" w:rsidRDefault="00953E39" w:rsidP="00EA2497">
      <w:pPr>
        <w:pStyle w:val="Heading4"/>
        <w:rPr>
          <w:noProof/>
        </w:rPr>
      </w:pPr>
      <w:r>
        <w:rPr>
          <w:noProof/>
        </w:rPr>
        <w:t>SGH-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0</w:t>
      </w:r>
    </w:p>
    <w:p w14:paraId="491E61C8"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2D9A1544" w14:textId="77777777" w:rsidR="00953E39" w:rsidRPr="008658E1" w:rsidRDefault="00953E39" w:rsidP="00EA2497">
      <w:pPr>
        <w:pStyle w:val="Heading3"/>
        <w:rPr>
          <w:noProof/>
        </w:rPr>
      </w:pPr>
      <w:bookmarkStart w:id="2546" w:name="_Ref367887832"/>
      <w:bookmarkStart w:id="2547" w:name="_Toc17270024"/>
      <w:r>
        <w:rPr>
          <w:noProof/>
        </w:rPr>
        <w:t>SGT</w:t>
      </w:r>
      <w:r w:rsidRPr="008658E1">
        <w:rPr>
          <w:noProof/>
        </w:rPr>
        <w:t xml:space="preserve"> </w:t>
      </w:r>
      <w:r>
        <w:rPr>
          <w:noProof/>
        </w:rPr>
        <w:t>–</w:t>
      </w:r>
      <w:r w:rsidRPr="008658E1">
        <w:rPr>
          <w:noProof/>
        </w:rPr>
        <w:t xml:space="preserve"> </w:t>
      </w:r>
      <w:r w:rsidR="006C1EF9">
        <w:rPr>
          <w:noProof/>
        </w:rPr>
        <w:t>s</w:t>
      </w:r>
      <w:r w:rsidRPr="008658E1">
        <w:rPr>
          <w:noProof/>
        </w:rPr>
        <w:t>egment</w:t>
      </w:r>
      <w:r>
        <w:rPr>
          <w:noProof/>
        </w:rPr>
        <w:t xml:space="preserve"> </w:t>
      </w:r>
      <w:r w:rsidR="006C1EF9">
        <w:rPr>
          <w:noProof/>
        </w:rPr>
        <w:t>g</w:t>
      </w:r>
      <w:r>
        <w:rPr>
          <w:noProof/>
        </w:rPr>
        <w:t xml:space="preserve">roup </w:t>
      </w:r>
      <w:r w:rsidR="006C1EF9">
        <w:rPr>
          <w:noProof/>
        </w:rPr>
        <w:t>t</w:t>
      </w:r>
      <w:r>
        <w:rPr>
          <w:noProof/>
        </w:rPr>
        <w:t>railer</w:t>
      </w:r>
      <w:bookmarkEnd w:id="2546"/>
      <w:bookmarkEnd w:id="2547"/>
      <w:r w:rsidR="004A6E0C">
        <w:rPr>
          <w:noProof/>
        </w:rPr>
        <w:t xml:space="preserve"> segment</w:t>
      </w:r>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t</w:instrText>
      </w:r>
      <w:r>
        <w:rPr>
          <w:noProof/>
        </w:rPr>
        <w:instrText xml:space="preserve">railer" </w:instrText>
      </w:r>
      <w:r w:rsidR="004177F8">
        <w:rPr>
          <w:noProof/>
        </w:rPr>
        <w:fldChar w:fldCharType="end"/>
      </w:r>
      <w:r w:rsidR="004177F8">
        <w:rPr>
          <w:noProof/>
        </w:rPr>
        <w:fldChar w:fldCharType="begin"/>
      </w:r>
      <w:r>
        <w:rPr>
          <w:noProof/>
        </w:rPr>
        <w:instrText xml:space="preserve"> XE "SGT" </w:instrText>
      </w:r>
      <w:r w:rsidR="004177F8">
        <w:rPr>
          <w:noProof/>
        </w:rPr>
        <w:fldChar w:fldCharType="end"/>
      </w:r>
      <w:r w:rsidR="004177F8">
        <w:rPr>
          <w:noProof/>
        </w:rPr>
        <w:fldChar w:fldCharType="begin"/>
      </w:r>
      <w:r>
        <w:rPr>
          <w:noProof/>
        </w:rPr>
        <w:instrText xml:space="preserve"> XE "Segments: SGT" </w:instrText>
      </w:r>
      <w:r w:rsidR="004177F8">
        <w:rPr>
          <w:noProof/>
        </w:rPr>
        <w:fldChar w:fldCharType="end"/>
      </w:r>
    </w:p>
    <w:p w14:paraId="0B2EA2DB" w14:textId="77777777" w:rsidR="00953E39" w:rsidRPr="008658E1" w:rsidRDefault="00953E39" w:rsidP="00EA2497">
      <w:pPr>
        <w:pStyle w:val="NormalIndented"/>
        <w:rPr>
          <w:noProof/>
        </w:rPr>
      </w:pPr>
      <w:r w:rsidRPr="008658E1">
        <w:rPr>
          <w:noProof/>
        </w:rPr>
        <w:t xml:space="preserve">The </w:t>
      </w:r>
      <w:r>
        <w:rPr>
          <w:noProof/>
        </w:rPr>
        <w:t>SG</w:t>
      </w:r>
      <w:r w:rsidR="00F06950">
        <w:rPr>
          <w:noProof/>
        </w:rPr>
        <w:t>T</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the parsing process to indicate that the segment group ends and subsequent segments </w:t>
      </w:r>
      <w:r w:rsidR="00257ED7">
        <w:rPr>
          <w:noProof/>
        </w:rPr>
        <w:t>SHOULD</w:t>
      </w:r>
      <w:r>
        <w:rPr>
          <w:noProof/>
        </w:rPr>
        <w:t xml:space="preserve"> be interpreted accordingly. It does not contain any patient related data.  The Segment Group Trailer is required if the segment group header exists.</w:t>
      </w:r>
    </w:p>
    <w:p w14:paraId="172A542C" w14:textId="77777777" w:rsidR="00953E39" w:rsidRPr="00776D1C" w:rsidRDefault="00953E39" w:rsidP="00EA2497">
      <w:pPr>
        <w:pStyle w:val="AttributeTableCaption"/>
        <w:rPr>
          <w:noProof/>
          <w:lang w:val="en-US"/>
        </w:rPr>
      </w:pPr>
      <w:r w:rsidRPr="00776D1C">
        <w:rPr>
          <w:noProof/>
          <w:lang w:val="en-US"/>
        </w:rPr>
        <w:t>HL7 Attribute Table – SGT – Segment Group Trailer</w:t>
      </w:r>
      <w:r w:rsidR="004177F8" w:rsidRPr="00E33C5E">
        <w:rPr>
          <w:noProof/>
        </w:rPr>
        <w:fldChar w:fldCharType="begin"/>
      </w:r>
      <w:r w:rsidRPr="00776D1C">
        <w:rPr>
          <w:noProof/>
          <w:lang w:val="en-US"/>
        </w:rPr>
        <w:instrText xml:space="preserve"> XE “HL7 Attribute Table - SGT”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89126CB"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4DEBE0B1" w14:textId="77777777" w:rsidR="00953E39" w:rsidRPr="008658E1" w:rsidRDefault="00953E39" w:rsidP="00EA2497">
            <w:pPr>
              <w:pStyle w:val="AttributeTableHeader"/>
              <w:rPr>
                <w:noProof/>
              </w:rPr>
            </w:pPr>
            <w:r w:rsidRPr="008658E1">
              <w:rPr>
                <w:noProof/>
              </w:rPr>
              <w:t>SEQ</w:t>
            </w:r>
          </w:p>
        </w:tc>
        <w:tc>
          <w:tcPr>
            <w:tcW w:w="648" w:type="dxa"/>
            <w:tcBorders>
              <w:top w:val="single" w:sz="4" w:space="0" w:color="auto"/>
              <w:left w:val="nil"/>
              <w:bottom w:val="single" w:sz="4" w:space="0" w:color="auto"/>
              <w:right w:val="nil"/>
            </w:tcBorders>
            <w:shd w:val="clear" w:color="auto" w:fill="FFFFFF"/>
          </w:tcPr>
          <w:p w14:paraId="6D17D5CB" w14:textId="77777777" w:rsidR="00953E39" w:rsidRPr="008658E1" w:rsidRDefault="00953E39" w:rsidP="00EA2497">
            <w:pPr>
              <w:pStyle w:val="AttributeTableHeader"/>
              <w:rPr>
                <w:noProof/>
              </w:rPr>
            </w:pPr>
            <w:r w:rsidRPr="008658E1">
              <w:rPr>
                <w:noProof/>
              </w:rPr>
              <w:t>LEN</w:t>
            </w:r>
          </w:p>
        </w:tc>
        <w:tc>
          <w:tcPr>
            <w:tcW w:w="720" w:type="dxa"/>
            <w:tcBorders>
              <w:top w:val="single" w:sz="4" w:space="0" w:color="auto"/>
              <w:left w:val="nil"/>
              <w:bottom w:val="single" w:sz="4" w:space="0" w:color="auto"/>
              <w:right w:val="nil"/>
            </w:tcBorders>
            <w:shd w:val="clear" w:color="auto" w:fill="FFFFFF"/>
          </w:tcPr>
          <w:p w14:paraId="4671B160" w14:textId="77777777" w:rsidR="00953E39" w:rsidRPr="008658E1" w:rsidRDefault="00953E39" w:rsidP="00EA2497">
            <w:pPr>
              <w:pStyle w:val="AttributeTableHeader"/>
              <w:rPr>
                <w:noProof/>
              </w:rPr>
            </w:pPr>
            <w:r>
              <w:rPr>
                <w:noProof/>
              </w:rPr>
              <w:t>C.LEN</w:t>
            </w:r>
          </w:p>
        </w:tc>
        <w:tc>
          <w:tcPr>
            <w:tcW w:w="648" w:type="dxa"/>
            <w:tcBorders>
              <w:top w:val="single" w:sz="4" w:space="0" w:color="auto"/>
              <w:left w:val="nil"/>
              <w:bottom w:val="single" w:sz="4" w:space="0" w:color="auto"/>
              <w:right w:val="nil"/>
            </w:tcBorders>
            <w:shd w:val="clear" w:color="auto" w:fill="FFFFFF"/>
          </w:tcPr>
          <w:p w14:paraId="12AE879E" w14:textId="77777777" w:rsidR="00953E39" w:rsidRPr="008658E1" w:rsidRDefault="00953E39" w:rsidP="00EA2497">
            <w:pPr>
              <w:pStyle w:val="AttributeTableHeader"/>
              <w:rPr>
                <w:noProof/>
              </w:rPr>
            </w:pPr>
            <w:r w:rsidRPr="008658E1">
              <w:rPr>
                <w:noProof/>
              </w:rPr>
              <w:t>DT</w:t>
            </w:r>
          </w:p>
        </w:tc>
        <w:tc>
          <w:tcPr>
            <w:tcW w:w="648" w:type="dxa"/>
            <w:tcBorders>
              <w:top w:val="single" w:sz="4" w:space="0" w:color="auto"/>
              <w:left w:val="nil"/>
              <w:bottom w:val="single" w:sz="4" w:space="0" w:color="auto"/>
              <w:right w:val="nil"/>
            </w:tcBorders>
            <w:shd w:val="clear" w:color="auto" w:fill="FFFFFF"/>
          </w:tcPr>
          <w:p w14:paraId="4C9586C6" w14:textId="77777777" w:rsidR="00953E39" w:rsidRPr="008658E1" w:rsidRDefault="00953E39" w:rsidP="00EA2497">
            <w:pPr>
              <w:pStyle w:val="AttributeTableHeader"/>
              <w:rPr>
                <w:noProof/>
              </w:rPr>
            </w:pPr>
            <w:r w:rsidRPr="008658E1">
              <w:rPr>
                <w:noProof/>
              </w:rPr>
              <w:t>OPT</w:t>
            </w:r>
          </w:p>
        </w:tc>
        <w:tc>
          <w:tcPr>
            <w:tcW w:w="648" w:type="dxa"/>
            <w:tcBorders>
              <w:top w:val="single" w:sz="4" w:space="0" w:color="auto"/>
              <w:left w:val="nil"/>
              <w:bottom w:val="single" w:sz="4" w:space="0" w:color="auto"/>
              <w:right w:val="nil"/>
            </w:tcBorders>
            <w:shd w:val="clear" w:color="auto" w:fill="FFFFFF"/>
          </w:tcPr>
          <w:p w14:paraId="1F60339F" w14:textId="77777777" w:rsidR="00953E39" w:rsidRPr="008658E1" w:rsidRDefault="00953E39" w:rsidP="00EA2497">
            <w:pPr>
              <w:pStyle w:val="AttributeTableHeader"/>
              <w:rPr>
                <w:noProof/>
              </w:rPr>
            </w:pPr>
            <w:r w:rsidRPr="008658E1">
              <w:rPr>
                <w:noProof/>
              </w:rPr>
              <w:t>RP/#</w:t>
            </w:r>
          </w:p>
        </w:tc>
        <w:tc>
          <w:tcPr>
            <w:tcW w:w="720" w:type="dxa"/>
            <w:tcBorders>
              <w:top w:val="single" w:sz="4" w:space="0" w:color="auto"/>
              <w:left w:val="nil"/>
              <w:bottom w:val="single" w:sz="4" w:space="0" w:color="auto"/>
              <w:right w:val="nil"/>
            </w:tcBorders>
            <w:shd w:val="clear" w:color="auto" w:fill="FFFFFF"/>
          </w:tcPr>
          <w:p w14:paraId="48A91E7F" w14:textId="77777777" w:rsidR="00953E39" w:rsidRPr="008658E1" w:rsidRDefault="00953E39" w:rsidP="00EA2497">
            <w:pPr>
              <w:pStyle w:val="AttributeTableHeader"/>
              <w:rPr>
                <w:noProof/>
              </w:rPr>
            </w:pPr>
            <w:r w:rsidRPr="008658E1">
              <w:rPr>
                <w:noProof/>
              </w:rPr>
              <w:t>TBL#</w:t>
            </w:r>
          </w:p>
        </w:tc>
        <w:tc>
          <w:tcPr>
            <w:tcW w:w="720" w:type="dxa"/>
            <w:tcBorders>
              <w:top w:val="single" w:sz="4" w:space="0" w:color="auto"/>
              <w:left w:val="nil"/>
              <w:bottom w:val="single" w:sz="4" w:space="0" w:color="auto"/>
              <w:right w:val="nil"/>
            </w:tcBorders>
            <w:shd w:val="clear" w:color="auto" w:fill="FFFFFF"/>
          </w:tcPr>
          <w:p w14:paraId="1B03CFC5" w14:textId="77777777" w:rsidR="00953E39" w:rsidRPr="008658E1" w:rsidRDefault="00953E39" w:rsidP="00EA2497">
            <w:pPr>
              <w:pStyle w:val="AttributeTableHeader"/>
              <w:rPr>
                <w:noProof/>
              </w:rPr>
            </w:pPr>
            <w:r w:rsidRPr="008658E1">
              <w:rPr>
                <w:noProof/>
              </w:rPr>
              <w:t>ITEM#</w:t>
            </w:r>
          </w:p>
        </w:tc>
        <w:tc>
          <w:tcPr>
            <w:tcW w:w="3888" w:type="dxa"/>
            <w:tcBorders>
              <w:top w:val="single" w:sz="4" w:space="0" w:color="auto"/>
              <w:left w:val="nil"/>
              <w:bottom w:val="single" w:sz="4" w:space="0" w:color="auto"/>
              <w:right w:val="nil"/>
            </w:tcBorders>
            <w:shd w:val="clear" w:color="auto" w:fill="FFFFFF"/>
          </w:tcPr>
          <w:p w14:paraId="7C46860A" w14:textId="77777777" w:rsidR="00953E39" w:rsidRPr="008658E1" w:rsidRDefault="00953E39" w:rsidP="00EA2497">
            <w:pPr>
              <w:pStyle w:val="AttributeTableHeader"/>
              <w:jc w:val="left"/>
              <w:rPr>
                <w:noProof/>
              </w:rPr>
            </w:pPr>
            <w:r w:rsidRPr="008658E1">
              <w:rPr>
                <w:noProof/>
              </w:rPr>
              <w:t>ELEMENT NAME</w:t>
            </w:r>
          </w:p>
        </w:tc>
      </w:tr>
      <w:tr w:rsidR="000419D6" w:rsidRPr="009928E9" w14:paraId="434685C2"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338A08A6" w14:textId="77777777" w:rsidR="00953E39" w:rsidRPr="008658E1" w:rsidRDefault="00953E39" w:rsidP="00EA2497">
            <w:pPr>
              <w:pStyle w:val="AttributeTableBody"/>
              <w:rPr>
                <w:noProof/>
              </w:rPr>
            </w:pPr>
            <w:r w:rsidRPr="008658E1">
              <w:rPr>
                <w:noProof/>
              </w:rPr>
              <w:t>1</w:t>
            </w:r>
          </w:p>
        </w:tc>
        <w:tc>
          <w:tcPr>
            <w:tcW w:w="648" w:type="dxa"/>
            <w:tcBorders>
              <w:top w:val="single" w:sz="4" w:space="0" w:color="auto"/>
              <w:left w:val="nil"/>
              <w:bottom w:val="dotted" w:sz="4" w:space="0" w:color="auto"/>
              <w:right w:val="nil"/>
            </w:tcBorders>
            <w:shd w:val="clear" w:color="auto" w:fill="FFFFFF"/>
          </w:tcPr>
          <w:p w14:paraId="517A860B" w14:textId="77777777" w:rsidR="00953E39" w:rsidRPr="008658E1" w:rsidRDefault="00953E39" w:rsidP="00EA2497">
            <w:pPr>
              <w:pStyle w:val="AttributeTableBody"/>
              <w:rPr>
                <w:noProof/>
              </w:rPr>
            </w:pPr>
            <w:r w:rsidRPr="008658E1">
              <w:rPr>
                <w:noProof/>
              </w:rPr>
              <w:t>4</w:t>
            </w:r>
          </w:p>
        </w:tc>
        <w:tc>
          <w:tcPr>
            <w:tcW w:w="720" w:type="dxa"/>
            <w:tcBorders>
              <w:top w:val="single" w:sz="4" w:space="0" w:color="auto"/>
              <w:left w:val="nil"/>
              <w:bottom w:val="dotted" w:sz="4" w:space="0" w:color="auto"/>
              <w:right w:val="nil"/>
            </w:tcBorders>
            <w:shd w:val="clear" w:color="auto" w:fill="FFFFFF"/>
          </w:tcPr>
          <w:p w14:paraId="6475479C" w14:textId="77777777" w:rsidR="00953E39"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2490FEE" w14:textId="77777777" w:rsidR="00953E39" w:rsidRPr="008658E1"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47F4D249" w14:textId="77777777" w:rsidR="00953E39" w:rsidRPr="008658E1" w:rsidRDefault="00953E39" w:rsidP="00EA2497">
            <w:pPr>
              <w:pStyle w:val="AttributeTableBody"/>
              <w:rPr>
                <w:noProof/>
              </w:rPr>
            </w:pPr>
            <w:r>
              <w:rPr>
                <w:noProof/>
              </w:rPr>
              <w:t>R</w:t>
            </w:r>
          </w:p>
        </w:tc>
        <w:tc>
          <w:tcPr>
            <w:tcW w:w="648" w:type="dxa"/>
            <w:tcBorders>
              <w:top w:val="single" w:sz="4" w:space="0" w:color="auto"/>
              <w:left w:val="nil"/>
              <w:bottom w:val="dotted" w:sz="4" w:space="0" w:color="auto"/>
              <w:right w:val="nil"/>
            </w:tcBorders>
            <w:shd w:val="clear" w:color="auto" w:fill="FFFFFF"/>
          </w:tcPr>
          <w:p w14:paraId="16341689"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515258"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5D0EC3C" w14:textId="77777777" w:rsidR="00953E39" w:rsidRPr="008658E1" w:rsidRDefault="00953E39" w:rsidP="00EA2497">
            <w:pPr>
              <w:pStyle w:val="AttributeTableBody"/>
              <w:rPr>
                <w:noProof/>
              </w:rPr>
            </w:pPr>
            <w:r>
              <w:rPr>
                <w:noProof/>
              </w:rPr>
              <w:t>03394</w:t>
            </w:r>
          </w:p>
        </w:tc>
        <w:tc>
          <w:tcPr>
            <w:tcW w:w="3888" w:type="dxa"/>
            <w:tcBorders>
              <w:top w:val="single" w:sz="4" w:space="0" w:color="auto"/>
              <w:left w:val="nil"/>
              <w:bottom w:val="dotted" w:sz="4" w:space="0" w:color="auto"/>
              <w:right w:val="nil"/>
            </w:tcBorders>
            <w:shd w:val="clear" w:color="auto" w:fill="FFFFFF"/>
          </w:tcPr>
          <w:p w14:paraId="2B0393B6" w14:textId="77777777" w:rsidR="00953E39" w:rsidRPr="008658E1" w:rsidRDefault="00953E39" w:rsidP="00EA2497">
            <w:pPr>
              <w:pStyle w:val="AttributeTableBody"/>
              <w:jc w:val="left"/>
              <w:rPr>
                <w:noProof/>
              </w:rPr>
            </w:pPr>
            <w:r>
              <w:rPr>
                <w:noProof/>
              </w:rPr>
              <w:t>Set ID – SGT</w:t>
            </w:r>
          </w:p>
        </w:tc>
      </w:tr>
      <w:tr w:rsidR="000419D6" w:rsidRPr="009928E9" w14:paraId="37EDA43A"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038638C0" w14:textId="77777777" w:rsidR="00953E39" w:rsidRPr="008658E1" w:rsidRDefault="00953E39" w:rsidP="00EA2497">
            <w:pPr>
              <w:pStyle w:val="AttributeTableBody"/>
              <w:rPr>
                <w:noProof/>
              </w:rPr>
            </w:pPr>
            <w:r>
              <w:rPr>
                <w:noProof/>
              </w:rPr>
              <w:t>2</w:t>
            </w:r>
          </w:p>
        </w:tc>
        <w:tc>
          <w:tcPr>
            <w:tcW w:w="648" w:type="dxa"/>
            <w:tcBorders>
              <w:top w:val="dotted" w:sz="4" w:space="0" w:color="auto"/>
              <w:left w:val="nil"/>
              <w:bottom w:val="single" w:sz="4" w:space="0" w:color="auto"/>
              <w:right w:val="nil"/>
            </w:tcBorders>
            <w:shd w:val="clear" w:color="auto" w:fill="FFFFFF"/>
          </w:tcPr>
          <w:p w14:paraId="4F3BC5FC"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3274324" w14:textId="77777777" w:rsidR="00953E39"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544799D0" w14:textId="77777777" w:rsidR="00953E39" w:rsidRPr="008658E1" w:rsidRDefault="00953E39"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59E4A351" w14:textId="77777777" w:rsidR="00953E39" w:rsidRPr="008658E1"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335A43B3"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8E40BBC" w14:textId="77777777" w:rsidR="00953E39" w:rsidRPr="008658E1" w:rsidRDefault="00953E39" w:rsidP="000419D6">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4FA2FFBE" w14:textId="77777777" w:rsidR="00953E39" w:rsidRPr="008658E1" w:rsidRDefault="00953E39" w:rsidP="00EA2497">
            <w:pPr>
              <w:pStyle w:val="AttributeTableBody"/>
              <w:rPr>
                <w:noProof/>
              </w:rPr>
            </w:pPr>
            <w:r>
              <w:rPr>
                <w:noProof/>
              </w:rPr>
              <w:t>03395</w:t>
            </w:r>
          </w:p>
        </w:tc>
        <w:tc>
          <w:tcPr>
            <w:tcW w:w="3888" w:type="dxa"/>
            <w:tcBorders>
              <w:top w:val="dotted" w:sz="4" w:space="0" w:color="auto"/>
              <w:left w:val="nil"/>
              <w:bottom w:val="single" w:sz="4" w:space="0" w:color="auto"/>
              <w:right w:val="nil"/>
            </w:tcBorders>
            <w:shd w:val="clear" w:color="auto" w:fill="FFFFFF"/>
          </w:tcPr>
          <w:p w14:paraId="3B39EAB3" w14:textId="77777777" w:rsidR="00953E39" w:rsidRPr="008658E1" w:rsidRDefault="00953E39" w:rsidP="00EA2497">
            <w:pPr>
              <w:pStyle w:val="AttributeTableBody"/>
              <w:jc w:val="left"/>
              <w:rPr>
                <w:noProof/>
              </w:rPr>
            </w:pPr>
            <w:r>
              <w:rPr>
                <w:noProof/>
              </w:rPr>
              <w:t>Segment Group Name</w:t>
            </w:r>
          </w:p>
        </w:tc>
      </w:tr>
    </w:tbl>
    <w:p w14:paraId="32C21EB0" w14:textId="77777777" w:rsidR="00953E39" w:rsidRPr="005F2FC6" w:rsidRDefault="00953E39" w:rsidP="00EA2497">
      <w:pPr>
        <w:pStyle w:val="Heading4"/>
        <w:keepNext w:val="0"/>
        <w:spacing w:before="22473" w:after="81"/>
        <w:rPr>
          <w:noProof/>
          <w:vanish/>
        </w:rPr>
      </w:pPr>
      <w:r w:rsidRPr="005F2FC6">
        <w:rPr>
          <w:noProof/>
          <w:vanish/>
        </w:rPr>
        <w:t>SGT field definitions</w:t>
      </w:r>
      <w:r w:rsidR="004177F8" w:rsidRPr="005F2FC6">
        <w:rPr>
          <w:noProof/>
          <w:vanish/>
        </w:rPr>
        <w:fldChar w:fldCharType="begin"/>
      </w:r>
      <w:r w:rsidRPr="005F2FC6">
        <w:rPr>
          <w:noProof/>
          <w:vanish/>
        </w:rPr>
        <w:instrText xml:space="preserve"> XE "SGT - data element definitions" </w:instrText>
      </w:r>
      <w:r w:rsidR="004177F8" w:rsidRPr="005F2FC6">
        <w:rPr>
          <w:noProof/>
          <w:vanish/>
        </w:rPr>
        <w:fldChar w:fldCharType="end"/>
      </w:r>
    </w:p>
    <w:p w14:paraId="5C2002B4" w14:textId="77777777" w:rsidR="00953E39" w:rsidRPr="00776D1C" w:rsidRDefault="00953E39" w:rsidP="00EA2497">
      <w:pPr>
        <w:pStyle w:val="Heading4"/>
        <w:keepNext w:val="0"/>
        <w:rPr>
          <w:noProof/>
          <w:lang w:val="da-DK"/>
        </w:rPr>
      </w:pPr>
      <w:r w:rsidRPr="00776D1C">
        <w:rPr>
          <w:noProof/>
          <w:lang w:val="da-DK"/>
        </w:rPr>
        <w:t>SGT-1   Set ID – SGT</w:t>
      </w:r>
      <w:r w:rsidR="004177F8" w:rsidRPr="008658E1">
        <w:rPr>
          <w:noProof/>
        </w:rPr>
        <w:fldChar w:fldCharType="begin"/>
      </w:r>
      <w:r w:rsidRPr="00776D1C">
        <w:rPr>
          <w:noProof/>
          <w:lang w:val="da-DK"/>
        </w:rPr>
        <w:instrText xml:space="preserve"> XE “set ID – segment group end” </w:instrText>
      </w:r>
      <w:r w:rsidR="004177F8" w:rsidRPr="008658E1">
        <w:rPr>
          <w:noProof/>
        </w:rPr>
        <w:fldChar w:fldCharType="end"/>
      </w:r>
      <w:r w:rsidRPr="00776D1C">
        <w:rPr>
          <w:noProof/>
          <w:lang w:val="da-DK"/>
        </w:rPr>
        <w:t xml:space="preserve">   (SI)   03394</w:t>
      </w:r>
    </w:p>
    <w:p w14:paraId="53149924"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5843ED8B" w14:textId="644F9591" w:rsidR="00953E39" w:rsidRPr="008658E1" w:rsidRDefault="00030D88" w:rsidP="00EA2497">
      <w:pPr>
        <w:pStyle w:val="Heading4"/>
        <w:keepNext w:val="0"/>
        <w:rPr>
          <w:noProof/>
        </w:rPr>
      </w:pPr>
      <w:r>
        <w:rPr>
          <w:noProof/>
        </w:rPr>
        <w:t>SGT-2   Seg</w:t>
      </w:r>
      <w:r w:rsidR="00953E39">
        <w:rPr>
          <w:noProof/>
        </w:rPr>
        <w:t>ment Group Name</w:t>
      </w:r>
      <w:r w:rsidR="004177F8" w:rsidRPr="008658E1">
        <w:rPr>
          <w:noProof/>
        </w:rPr>
        <w:fldChar w:fldCharType="begin"/>
      </w:r>
      <w:r w:rsidR="00953E39" w:rsidRPr="008658E1">
        <w:rPr>
          <w:noProof/>
        </w:rPr>
        <w:instrText xml:space="preserve"> XE “</w:instrText>
      </w:r>
      <w:r w:rsidR="00953E39">
        <w:rPr>
          <w:noProof/>
        </w:rPr>
        <w:instrText>segment group name</w:instrText>
      </w:r>
      <w:r w:rsidR="00953E39" w:rsidRPr="008658E1">
        <w:rPr>
          <w:noProof/>
        </w:rPr>
        <w:instrText xml:space="preserve">” </w:instrText>
      </w:r>
      <w:r w:rsidR="004177F8" w:rsidRPr="008658E1">
        <w:rPr>
          <w:noProof/>
        </w:rPr>
        <w:fldChar w:fldCharType="end"/>
      </w:r>
      <w:r w:rsidR="00953E39">
        <w:rPr>
          <w:noProof/>
        </w:rPr>
        <w:t xml:space="preserve">   (ST</w:t>
      </w:r>
      <w:r w:rsidR="00953E39" w:rsidRPr="008658E1">
        <w:rPr>
          <w:noProof/>
        </w:rPr>
        <w:t xml:space="preserve">)   </w:t>
      </w:r>
      <w:r w:rsidR="00953E39">
        <w:rPr>
          <w:noProof/>
        </w:rPr>
        <w:t>03395</w:t>
      </w:r>
    </w:p>
    <w:p w14:paraId="40FCC3D0"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3BF0E5FE" w14:textId="77777777" w:rsidR="00953E39" w:rsidRPr="00F63F22" w:rsidRDefault="00953E39" w:rsidP="00EA2497">
      <w:pPr>
        <w:pStyle w:val="Heading3"/>
        <w:rPr>
          <w:noProof/>
        </w:rPr>
      </w:pPr>
      <w:bookmarkStart w:id="2548" w:name="_UAC_-_User_Authentication_Credentia"/>
      <w:bookmarkStart w:id="2549" w:name="_Toc536689705"/>
      <w:bookmarkStart w:id="2550" w:name="_Ref228009104"/>
      <w:bookmarkStart w:id="2551" w:name="_Toc234219612"/>
      <w:bookmarkStart w:id="2552" w:name="_Toc17270025"/>
      <w:bookmarkEnd w:id="2548"/>
      <w:r w:rsidRPr="00F63F22">
        <w:rPr>
          <w:noProof/>
        </w:rPr>
        <w:t>UAC</w:t>
      </w:r>
      <w:bookmarkEnd w:id="2549"/>
      <w:r w:rsidRPr="00F63F22">
        <w:rPr>
          <w:noProof/>
        </w:rPr>
        <w:t xml:space="preserve"> - </w:t>
      </w:r>
      <w:r w:rsidR="006C1EF9">
        <w:rPr>
          <w:noProof/>
        </w:rPr>
        <w:t>u</w:t>
      </w:r>
      <w:r w:rsidRPr="00F63F22">
        <w:rPr>
          <w:noProof/>
        </w:rPr>
        <w:t xml:space="preserve">ser </w:t>
      </w:r>
      <w:r w:rsidR="006C1EF9">
        <w:rPr>
          <w:noProof/>
        </w:rPr>
        <w:t>a</w:t>
      </w:r>
      <w:r w:rsidRPr="00F63F22">
        <w:rPr>
          <w:noProof/>
        </w:rPr>
        <w:t xml:space="preserve">uthentication </w:t>
      </w:r>
      <w:r w:rsidR="006C1EF9">
        <w:rPr>
          <w:noProof/>
        </w:rPr>
        <w:t>c</w:t>
      </w:r>
      <w:r w:rsidRPr="00F63F22">
        <w:rPr>
          <w:noProof/>
        </w:rPr>
        <w:t xml:space="preserve">redential </w:t>
      </w:r>
      <w:r w:rsidR="006C1EF9">
        <w:rPr>
          <w:noProof/>
        </w:rPr>
        <w:t>s</w:t>
      </w:r>
      <w:r w:rsidRPr="00F63F22">
        <w:rPr>
          <w:noProof/>
        </w:rPr>
        <w:t>egment</w:t>
      </w:r>
      <w:bookmarkEnd w:id="2550"/>
      <w:bookmarkEnd w:id="2551"/>
      <w:bookmarkEnd w:id="2552"/>
      <w:r w:rsidR="004177F8" w:rsidRPr="00F63F22">
        <w:rPr>
          <w:noProof/>
        </w:rPr>
        <w:fldChar w:fldCharType="begin"/>
      </w:r>
      <w:r w:rsidRPr="00F63F22">
        <w:rPr>
          <w:noProof/>
        </w:rPr>
        <w:instrText xml:space="preserve"> XE "</w:instrText>
      </w:r>
      <w:r w:rsidR="006C1EF9">
        <w:rPr>
          <w:noProof/>
        </w:rPr>
        <w:instrText>u</w:instrText>
      </w:r>
      <w:r w:rsidRPr="00F63F22">
        <w:rPr>
          <w:noProof/>
        </w:rPr>
        <w:instrText xml:space="preserve">ser </w:instrText>
      </w:r>
      <w:r w:rsidR="006C1EF9">
        <w:rPr>
          <w:noProof/>
        </w:rPr>
        <w:instrText>a</w:instrText>
      </w:r>
      <w:r w:rsidRPr="00F63F22">
        <w:rPr>
          <w:noProof/>
        </w:rPr>
        <w:instrText xml:space="preserve">uthentication </w:instrText>
      </w:r>
      <w:r w:rsidR="006C1EF9">
        <w:rPr>
          <w:noProof/>
        </w:rPr>
        <w:instrText>c</w:instrText>
      </w:r>
      <w:r w:rsidRPr="00F63F22">
        <w:rPr>
          <w:noProof/>
        </w:rPr>
        <w:instrText xml:space="preserve">redential </w:instrText>
      </w:r>
      <w:r w:rsidR="006C1EF9">
        <w:rPr>
          <w:noProof/>
        </w:rPr>
        <w:instrText>s</w:instrText>
      </w:r>
      <w:r w:rsidRPr="00F63F22">
        <w:rPr>
          <w:noProof/>
        </w:rPr>
        <w:instrText xml:space="preserve">egment </w:instrText>
      </w:r>
      <w:r w:rsidR="004177F8" w:rsidRPr="00F63F22">
        <w:rPr>
          <w:noProof/>
        </w:rPr>
        <w:fldChar w:fldCharType="end"/>
      </w:r>
      <w:r w:rsidR="004177F8" w:rsidRPr="00F63F22">
        <w:rPr>
          <w:noProof/>
        </w:rPr>
        <w:fldChar w:fldCharType="begin"/>
      </w:r>
      <w:r w:rsidRPr="00F63F22">
        <w:rPr>
          <w:noProof/>
        </w:rPr>
        <w:instrText xml:space="preserve"> XE "UAC" </w:instrText>
      </w:r>
      <w:r w:rsidR="004177F8" w:rsidRPr="00F63F22">
        <w:rPr>
          <w:noProof/>
        </w:rPr>
        <w:fldChar w:fldCharType="end"/>
      </w:r>
      <w:r w:rsidR="004177F8" w:rsidRPr="00F63F22">
        <w:rPr>
          <w:noProof/>
        </w:rPr>
        <w:fldChar w:fldCharType="begin"/>
      </w:r>
      <w:r w:rsidRPr="00F63F22">
        <w:rPr>
          <w:noProof/>
        </w:rPr>
        <w:instrText xml:space="preserve"> XE "Segments: SFT" </w:instrText>
      </w:r>
      <w:r w:rsidR="004177F8" w:rsidRPr="00F63F22">
        <w:rPr>
          <w:noProof/>
        </w:rPr>
        <w:fldChar w:fldCharType="end"/>
      </w:r>
    </w:p>
    <w:p w14:paraId="23B41C8A" w14:textId="77777777" w:rsidR="00953E39" w:rsidRPr="00F63F22" w:rsidRDefault="00953E39" w:rsidP="00EA2497">
      <w:pPr>
        <w:pStyle w:val="NormalIndented"/>
        <w:rPr>
          <w:noProof/>
        </w:rPr>
      </w:pPr>
      <w:r w:rsidRPr="00F63F22">
        <w:rPr>
          <w:noProof/>
        </w:rPr>
        <w:t xml:space="preserve">Definition: This optional segment provides user authentication credentials, a Kerberos Service Ticket or SAML assertion, to be used by the receiving system to obtain user identification data. Refer to </w:t>
      </w:r>
      <w:hyperlink r:id="rId80" w:anchor="HL70615" w:tooltip="HL70615" w:history="1">
        <w:r w:rsidRPr="00F63F22">
          <w:rPr>
            <w:rStyle w:val="HyperlinkText"/>
            <w:noProof/>
          </w:rPr>
          <w:t>HL7 Table 0615 - User Authentication Credential Type Code</w:t>
        </w:r>
      </w:hyperlink>
      <w:r w:rsidRPr="00D2376A">
        <w:t xml:space="preserve"> </w:t>
      </w:r>
      <w:r>
        <w:rPr>
          <w:noProof/>
        </w:rPr>
        <w:t>in Chapter 2C, Code Tables.</w:t>
      </w:r>
      <w:r w:rsidRPr="00F63F22">
        <w:rPr>
          <w:noProof/>
        </w:rPr>
        <w:t xml:space="preserve"> It is to be used in when the </w:t>
      </w:r>
      <w:r w:rsidRPr="00F63F22">
        <w:rPr>
          <w:noProof/>
        </w:rPr>
        <w:lastRenderedPageBreak/>
        <w:t xml:space="preserve">receiving application system requires the sending system to provide end-user identification for accountability or access control in interactive applications. Since user authentication implementations often limit the time period for validity of the session authentication credentials, this segment is not intended for use in non-interactive applications.    </w:t>
      </w:r>
    </w:p>
    <w:p w14:paraId="4FB796C0" w14:textId="77777777" w:rsidR="00953E39" w:rsidRPr="00F63F22" w:rsidRDefault="00953E39" w:rsidP="00EA2497">
      <w:pPr>
        <w:pStyle w:val="NormalIndented"/>
        <w:rPr>
          <w:noProof/>
        </w:rPr>
      </w:pPr>
      <w:r w:rsidRPr="00F63F22">
        <w:rPr>
          <w:noProof/>
        </w:rPr>
        <w:t xml:space="preserve">It is possible that various user authentication credential standards' data </w:t>
      </w:r>
      <w:r w:rsidR="00257ED7">
        <w:rPr>
          <w:noProof/>
        </w:rPr>
        <w:t>might</w:t>
      </w:r>
      <w:r w:rsidRPr="00F63F22">
        <w:rPr>
          <w:noProof/>
        </w:rPr>
        <w:t xml:space="preserve">be communicated.  Kerberos and SAML are two such standards. A user authentication credential is an encapsulated data (ED type) element, as defined by standards, with no HL7-relevant structure.  </w:t>
      </w:r>
    </w:p>
    <w:p w14:paraId="511F1B91" w14:textId="77777777" w:rsidR="00953E39" w:rsidRPr="00F63F22" w:rsidRDefault="00953E39" w:rsidP="00EA2497">
      <w:pPr>
        <w:pStyle w:val="Note"/>
        <w:rPr>
          <w:noProof/>
        </w:rPr>
      </w:pPr>
      <w:r w:rsidRPr="00F63F22">
        <w:rPr>
          <w:b/>
          <w:noProof/>
        </w:rPr>
        <w:t>Note:</w:t>
      </w:r>
      <w:r w:rsidRPr="00F63F22">
        <w:rPr>
          <w:noProof/>
        </w:rPr>
        <w:t xml:space="preserve"> The UAC segment is defined for use within simple protocols, such as MLLP, that do not have user authentication semantics. Implementations that use WSDL/SOAP, or similar protocols, to envelope HL7 </w:t>
      </w:r>
      <w:r w:rsidR="00257ED7">
        <w:rPr>
          <w:noProof/>
        </w:rPr>
        <w:t>SHOULD</w:t>
      </w:r>
      <w:r w:rsidRPr="00F63F22">
        <w:rPr>
          <w:noProof/>
        </w:rPr>
        <w:t xml:space="preserve"> employ the user authentication semantics and data structures available within the scope of those protocols rather than the UAC segment.  </w:t>
      </w:r>
    </w:p>
    <w:p w14:paraId="31715F05" w14:textId="77777777" w:rsidR="00953E39" w:rsidRPr="00F63F22" w:rsidRDefault="00953E39" w:rsidP="00EA2497">
      <w:pPr>
        <w:pStyle w:val="NormalIndented"/>
        <w:rPr>
          <w:noProof/>
        </w:rPr>
      </w:pPr>
      <w:r w:rsidRPr="00F63F22">
        <w:rPr>
          <w:noProof/>
        </w:rPr>
        <w:t>If the receiving system accepts the user credentials in the UAC segment, no specific acknowledgment is required. However, if the receiving system detects an error while processing the UAC segment, its</w:t>
      </w:r>
      <w:r w:rsidRPr="00F63F22">
        <w:rPr>
          <w:noProof/>
          <w:szCs w:val="24"/>
        </w:rPr>
        <w:t xml:space="preserve"> acknowledgment message </w:t>
      </w:r>
      <w:r w:rsidR="0035077E">
        <w:rPr>
          <w:noProof/>
        </w:rPr>
        <w:t>SHALL</w:t>
      </w:r>
      <w:r w:rsidRPr="00F63F22">
        <w:rPr>
          <w:noProof/>
        </w:rPr>
        <w:t xml:space="preserve"> report it to the sender via an MSA and ERR segment pair: </w:t>
      </w:r>
    </w:p>
    <w:p w14:paraId="65571862" w14:textId="77777777" w:rsidR="00953E39" w:rsidRPr="00F63F22" w:rsidRDefault="00953E39" w:rsidP="00EA2497">
      <w:pPr>
        <w:pStyle w:val="ListBullet2"/>
        <w:rPr>
          <w:noProof/>
        </w:rPr>
      </w:pPr>
      <w:r w:rsidRPr="00F63F22">
        <w:rPr>
          <w:noProof/>
        </w:rPr>
        <w:t>The ERR-3 (error code) field value is 207 to signify an application error</w:t>
      </w:r>
    </w:p>
    <w:p w14:paraId="594F5213" w14:textId="77777777" w:rsidR="00953E39" w:rsidRPr="00F63F22" w:rsidRDefault="00953E39" w:rsidP="00EA2497">
      <w:pPr>
        <w:pStyle w:val="ListBullet2"/>
        <w:rPr>
          <w:noProof/>
        </w:rPr>
      </w:pPr>
      <w:r w:rsidRPr="00F63F22">
        <w:rPr>
          <w:noProof/>
        </w:rPr>
        <w:t>The ERR-7 (diagnostic information) field reports the specific error.  Examples of possible errors are:</w:t>
      </w:r>
    </w:p>
    <w:p w14:paraId="530C8103" w14:textId="77777777" w:rsidR="00953E39" w:rsidRPr="00F63F22" w:rsidRDefault="00953E39" w:rsidP="00F20C2F">
      <w:pPr>
        <w:pStyle w:val="ListBullet3"/>
        <w:numPr>
          <w:ilvl w:val="0"/>
          <w:numId w:val="40"/>
        </w:numPr>
        <w:rPr>
          <w:noProof/>
        </w:rPr>
      </w:pPr>
      <w:r w:rsidRPr="00F63F22">
        <w:rPr>
          <w:noProof/>
        </w:rPr>
        <w:t>User credentials expected but not provided</w:t>
      </w:r>
    </w:p>
    <w:p w14:paraId="21BE2F53" w14:textId="77777777" w:rsidR="00953E39" w:rsidRPr="00F63F22" w:rsidRDefault="00953E39" w:rsidP="00F20C2F">
      <w:pPr>
        <w:pStyle w:val="ListBullet3"/>
        <w:numPr>
          <w:ilvl w:val="0"/>
          <w:numId w:val="40"/>
        </w:numPr>
        <w:rPr>
          <w:noProof/>
        </w:rPr>
      </w:pPr>
      <w:r w:rsidRPr="00F63F22">
        <w:rPr>
          <w:noProof/>
        </w:rPr>
        <w:t xml:space="preserve">User credentials invalid </w:t>
      </w:r>
    </w:p>
    <w:p w14:paraId="182A57D3" w14:textId="77777777" w:rsidR="00953E39" w:rsidRPr="00F63F22" w:rsidRDefault="00953E39" w:rsidP="00F20C2F">
      <w:pPr>
        <w:pStyle w:val="ListBullet3"/>
        <w:numPr>
          <w:ilvl w:val="0"/>
          <w:numId w:val="40"/>
        </w:numPr>
        <w:rPr>
          <w:noProof/>
        </w:rPr>
      </w:pPr>
      <w:r w:rsidRPr="00F63F22">
        <w:rPr>
          <w:noProof/>
        </w:rPr>
        <w:t>User credentials expired</w:t>
      </w:r>
    </w:p>
    <w:p w14:paraId="2B77F6DF" w14:textId="77777777" w:rsidR="00953E39" w:rsidRPr="00F63F22" w:rsidRDefault="00953E39" w:rsidP="00F20C2F">
      <w:pPr>
        <w:pStyle w:val="ListBullet3"/>
        <w:numPr>
          <w:ilvl w:val="0"/>
          <w:numId w:val="40"/>
        </w:numPr>
        <w:rPr>
          <w:noProof/>
        </w:rPr>
      </w:pPr>
      <w:r w:rsidRPr="00F63F22">
        <w:rPr>
          <w:noProof/>
        </w:rPr>
        <w:t>User credentials from an unknown or untrusted source</w:t>
      </w:r>
    </w:p>
    <w:p w14:paraId="34468BD9" w14:textId="77777777" w:rsidR="00953E39" w:rsidRPr="00F63F22" w:rsidRDefault="00953E39" w:rsidP="00F20C2F">
      <w:pPr>
        <w:pStyle w:val="ListBullet3"/>
        <w:numPr>
          <w:ilvl w:val="0"/>
          <w:numId w:val="40"/>
        </w:numPr>
        <w:rPr>
          <w:noProof/>
        </w:rPr>
      </w:pPr>
      <w:r w:rsidRPr="00F63F22">
        <w:rPr>
          <w:noProof/>
        </w:rPr>
        <w:t>User unknown</w:t>
      </w:r>
    </w:p>
    <w:p w14:paraId="116FDE93" w14:textId="77777777" w:rsidR="00953E39" w:rsidRPr="00F63F22" w:rsidRDefault="00953E39" w:rsidP="00F20C2F">
      <w:pPr>
        <w:pStyle w:val="ListBullet3"/>
        <w:numPr>
          <w:ilvl w:val="0"/>
          <w:numId w:val="40"/>
        </w:numPr>
        <w:rPr>
          <w:noProof/>
        </w:rPr>
      </w:pPr>
      <w:r w:rsidRPr="00F63F22">
        <w:rPr>
          <w:noProof/>
        </w:rPr>
        <w:t>User not allowed to create or access data on the receiving system.</w:t>
      </w:r>
    </w:p>
    <w:p w14:paraId="0BBA5F9C" w14:textId="77777777" w:rsidR="00953E39" w:rsidRPr="00F63F22" w:rsidRDefault="00953E39" w:rsidP="00F20C2F">
      <w:pPr>
        <w:pStyle w:val="ListBullet3"/>
        <w:numPr>
          <w:ilvl w:val="0"/>
          <w:numId w:val="40"/>
        </w:numPr>
        <w:rPr>
          <w:noProof/>
        </w:rPr>
      </w:pPr>
      <w:r w:rsidRPr="00F63F22">
        <w:rPr>
          <w:noProof/>
        </w:rPr>
        <w:t>User not allowed to initiate a processing fu</w:t>
      </w:r>
      <w:r>
        <w:rPr>
          <w:noProof/>
        </w:rPr>
        <w:t>nction on the receiving system.</w:t>
      </w:r>
    </w:p>
    <w:p w14:paraId="07F28B9D" w14:textId="77777777" w:rsidR="00953E39" w:rsidRPr="00F63F22" w:rsidRDefault="00953E39" w:rsidP="00EA2497">
      <w:pPr>
        <w:pStyle w:val="NormalIndented"/>
        <w:rPr>
          <w:noProof/>
        </w:rPr>
      </w:pPr>
      <w:r w:rsidRPr="00F63F22">
        <w:rPr>
          <w:noProof/>
        </w:rPr>
        <w:t xml:space="preserve">When an MSA and ERR segment pair is reported to the sender, an application data response </w:t>
      </w:r>
      <w:r w:rsidR="0035077E" w:rsidRPr="00F63F22">
        <w:rPr>
          <w:noProof/>
        </w:rPr>
        <w:t>SHALL NOT</w:t>
      </w:r>
      <w:r w:rsidRPr="00F63F22">
        <w:rPr>
          <w:noProof/>
        </w:rPr>
        <w:t xml:space="preserve"> occur. In such cases it is correct to assume that the sending application's user is not authorized to get the data.</w:t>
      </w:r>
    </w:p>
    <w:p w14:paraId="7EE2B264" w14:textId="77777777" w:rsidR="00953E39" w:rsidRPr="00F63F22" w:rsidRDefault="00953E39" w:rsidP="00EA2497">
      <w:pPr>
        <w:pStyle w:val="NormalIndented"/>
        <w:rPr>
          <w:noProof/>
        </w:rPr>
      </w:pPr>
      <w:r w:rsidRPr="00F63F22">
        <w:rPr>
          <w:noProof/>
        </w:rPr>
        <w:t>The processing rules for the ERR segment are outside of HL7's scope.</w:t>
      </w:r>
    </w:p>
    <w:p w14:paraId="59E2948C" w14:textId="77777777" w:rsidR="00953E39" w:rsidRPr="00F63F22" w:rsidRDefault="00953E39" w:rsidP="00EA2497">
      <w:pPr>
        <w:pStyle w:val="AttributeTableCaption"/>
        <w:rPr>
          <w:noProof/>
        </w:rPr>
      </w:pPr>
      <w:r w:rsidRPr="00F63F22">
        <w:rPr>
          <w:noProof/>
        </w:rPr>
        <w:t xml:space="preserve">HL7 Attribute Table – UAC - User Authentication Credential Segment </w:t>
      </w:r>
      <w:r w:rsidR="004177F8" w:rsidRPr="00F63F22">
        <w:rPr>
          <w:noProof/>
        </w:rPr>
        <w:fldChar w:fldCharType="begin"/>
      </w:r>
      <w:r w:rsidRPr="00F63F22">
        <w:rPr>
          <w:noProof/>
        </w:rPr>
        <w:instrText xml:space="preserve"> XE "HL7 Attribute Table - UAC"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B250B9E"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6469A030"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43334FC4"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2287F57C"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54E1635F"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5AE1EBB"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3DDE95D"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34E712C"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3587D67"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74CF98C7" w14:textId="77777777" w:rsidR="00953E39" w:rsidRPr="00F63F22" w:rsidRDefault="00953E39" w:rsidP="00EA2497">
            <w:pPr>
              <w:pStyle w:val="AttributeTableHeader"/>
              <w:jc w:val="left"/>
              <w:rPr>
                <w:noProof/>
              </w:rPr>
            </w:pPr>
            <w:r w:rsidRPr="00F63F22">
              <w:rPr>
                <w:noProof/>
              </w:rPr>
              <w:t>ELEMENT NAME</w:t>
            </w:r>
          </w:p>
        </w:tc>
      </w:tr>
      <w:tr w:rsidR="000419D6" w:rsidRPr="009928E9" w14:paraId="7FECF5F7"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373B9A05"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49081B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6CC2EE8"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2303852"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1EED8AE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19F706C8"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4CBDCFB" w14:textId="77777777" w:rsidR="00953E39" w:rsidRPr="00F63F22" w:rsidRDefault="00413831" w:rsidP="00EA2497">
            <w:pPr>
              <w:pStyle w:val="AttributeTableBody"/>
              <w:rPr>
                <w:rStyle w:val="HyperlinkTable"/>
                <w:noProof/>
              </w:rPr>
            </w:pPr>
            <w:hyperlink r:id="rId81" w:anchor="HL70615" w:history="1">
              <w:r w:rsidR="00953E39" w:rsidRPr="00F63F22">
                <w:rPr>
                  <w:rStyle w:val="HyperlinkTable"/>
                  <w:noProof/>
                </w:rPr>
                <w:t>0615</w:t>
              </w:r>
            </w:hyperlink>
          </w:p>
        </w:tc>
        <w:tc>
          <w:tcPr>
            <w:tcW w:w="720" w:type="dxa"/>
            <w:tcBorders>
              <w:top w:val="single" w:sz="4" w:space="0" w:color="auto"/>
              <w:left w:val="nil"/>
              <w:bottom w:val="dotted" w:sz="4" w:space="0" w:color="auto"/>
              <w:right w:val="nil"/>
            </w:tcBorders>
            <w:shd w:val="clear" w:color="auto" w:fill="FFFFFF"/>
          </w:tcPr>
          <w:p w14:paraId="0BE9571D" w14:textId="77777777" w:rsidR="00953E39" w:rsidRPr="00F63F22" w:rsidRDefault="00953E39" w:rsidP="00EA2497">
            <w:pPr>
              <w:pStyle w:val="AttributeTableBody"/>
              <w:rPr>
                <w:noProof/>
              </w:rPr>
            </w:pPr>
            <w:r w:rsidRPr="00F63F22">
              <w:rPr>
                <w:noProof/>
              </w:rPr>
              <w:t>02267</w:t>
            </w:r>
          </w:p>
        </w:tc>
        <w:tc>
          <w:tcPr>
            <w:tcW w:w="3888" w:type="dxa"/>
            <w:tcBorders>
              <w:top w:val="single" w:sz="4" w:space="0" w:color="auto"/>
              <w:left w:val="nil"/>
              <w:bottom w:val="dotted" w:sz="4" w:space="0" w:color="auto"/>
              <w:right w:val="nil"/>
            </w:tcBorders>
            <w:shd w:val="clear" w:color="auto" w:fill="FFFFFF"/>
          </w:tcPr>
          <w:p w14:paraId="11BFA36B" w14:textId="77777777" w:rsidR="00953E39" w:rsidRPr="00F63F22" w:rsidRDefault="00953E39" w:rsidP="00EA2497">
            <w:pPr>
              <w:pStyle w:val="AttributeTableBody"/>
              <w:jc w:val="left"/>
              <w:rPr>
                <w:noProof/>
              </w:rPr>
            </w:pPr>
            <w:r w:rsidRPr="00F63F22">
              <w:rPr>
                <w:noProof/>
              </w:rPr>
              <w:t>User Authentication Credential Type Code</w:t>
            </w:r>
          </w:p>
        </w:tc>
      </w:tr>
      <w:tr w:rsidR="000419D6" w:rsidRPr="009928E9" w14:paraId="500D863A"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0A50A7A"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168FCD0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5B85B4F"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C93A52A" w14:textId="77777777" w:rsidR="00953E39" w:rsidRPr="00F63F22" w:rsidRDefault="00953E39" w:rsidP="00EA2497">
            <w:pPr>
              <w:pStyle w:val="AttributeTableBody"/>
              <w:rPr>
                <w:noProof/>
              </w:rPr>
            </w:pPr>
            <w:r w:rsidRPr="00F63F22">
              <w:rPr>
                <w:noProof/>
              </w:rPr>
              <w:t>ED</w:t>
            </w:r>
          </w:p>
        </w:tc>
        <w:tc>
          <w:tcPr>
            <w:tcW w:w="648" w:type="dxa"/>
            <w:tcBorders>
              <w:top w:val="dotted" w:sz="4" w:space="0" w:color="auto"/>
              <w:left w:val="nil"/>
              <w:bottom w:val="single" w:sz="4" w:space="0" w:color="auto"/>
              <w:right w:val="nil"/>
            </w:tcBorders>
            <w:shd w:val="clear" w:color="auto" w:fill="FFFFFF"/>
          </w:tcPr>
          <w:p w14:paraId="37341054"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single" w:sz="4" w:space="0" w:color="auto"/>
              <w:right w:val="nil"/>
            </w:tcBorders>
            <w:shd w:val="clear" w:color="auto" w:fill="FFFFFF"/>
          </w:tcPr>
          <w:p w14:paraId="636338B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08381EB"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01C127B" w14:textId="77777777" w:rsidR="00953E39" w:rsidRPr="00F63F22" w:rsidRDefault="00953E39" w:rsidP="00EA2497">
            <w:pPr>
              <w:pStyle w:val="AttributeTableBody"/>
              <w:rPr>
                <w:noProof/>
              </w:rPr>
            </w:pPr>
            <w:r w:rsidRPr="00F63F22">
              <w:rPr>
                <w:noProof/>
              </w:rPr>
              <w:t>02268</w:t>
            </w:r>
          </w:p>
        </w:tc>
        <w:tc>
          <w:tcPr>
            <w:tcW w:w="3888" w:type="dxa"/>
            <w:tcBorders>
              <w:top w:val="dotted" w:sz="4" w:space="0" w:color="auto"/>
              <w:left w:val="nil"/>
              <w:bottom w:val="single" w:sz="4" w:space="0" w:color="auto"/>
              <w:right w:val="nil"/>
            </w:tcBorders>
            <w:shd w:val="clear" w:color="auto" w:fill="FFFFFF"/>
          </w:tcPr>
          <w:p w14:paraId="4FFDA0C5" w14:textId="77777777" w:rsidR="00953E39" w:rsidRPr="00F63F22" w:rsidRDefault="00953E39" w:rsidP="00EA2497">
            <w:pPr>
              <w:pStyle w:val="AttributeTableBody"/>
              <w:jc w:val="left"/>
              <w:rPr>
                <w:noProof/>
              </w:rPr>
            </w:pPr>
            <w:r w:rsidRPr="00F63F22">
              <w:rPr>
                <w:noProof/>
              </w:rPr>
              <w:t xml:space="preserve">User Authentication Credential  </w:t>
            </w:r>
          </w:p>
        </w:tc>
      </w:tr>
    </w:tbl>
    <w:p w14:paraId="31E32D12" w14:textId="77777777" w:rsidR="00953E39" w:rsidRPr="00724868" w:rsidRDefault="00953E39" w:rsidP="00EA2497">
      <w:pPr>
        <w:pStyle w:val="Heading4"/>
        <w:rPr>
          <w:noProof/>
          <w:vanish/>
        </w:rPr>
      </w:pPr>
      <w:r w:rsidRPr="00724868">
        <w:rPr>
          <w:noProof/>
          <w:vanish/>
        </w:rPr>
        <w:lastRenderedPageBreak/>
        <w:t>UAC Field Definitions</w:t>
      </w:r>
      <w:r w:rsidR="004177F8" w:rsidRPr="00724868">
        <w:rPr>
          <w:noProof/>
          <w:vanish/>
        </w:rPr>
        <w:fldChar w:fldCharType="begin"/>
      </w:r>
      <w:r w:rsidRPr="00724868">
        <w:rPr>
          <w:noProof/>
          <w:vanish/>
        </w:rPr>
        <w:instrText xml:space="preserve"> XE "UAC - data element definitions" </w:instrText>
      </w:r>
      <w:r w:rsidR="004177F8" w:rsidRPr="00724868">
        <w:rPr>
          <w:noProof/>
          <w:vanish/>
        </w:rPr>
        <w:fldChar w:fldCharType="end"/>
      </w:r>
    </w:p>
    <w:p w14:paraId="7344E8BF" w14:textId="77777777" w:rsidR="00953E39" w:rsidRPr="00F63F22" w:rsidRDefault="00953E39" w:rsidP="00EA2497">
      <w:pPr>
        <w:pStyle w:val="Heading4"/>
        <w:rPr>
          <w:noProof/>
        </w:rPr>
      </w:pPr>
      <w:r w:rsidRPr="00F63F22">
        <w:rPr>
          <w:noProof/>
        </w:rPr>
        <w:t>UAC-1   User Authentication Credential Type Code</w:t>
      </w:r>
      <w:r w:rsidR="004177F8">
        <w:rPr>
          <w:noProof/>
        </w:rPr>
        <w:fldChar w:fldCharType="begin"/>
      </w:r>
      <w:r>
        <w:rPr>
          <w:noProof/>
        </w:rPr>
        <w:instrText xml:space="preserve"> XE "User Authentication Crede</w:instrText>
      </w:r>
      <w:r w:rsidRPr="00F63F22">
        <w:rPr>
          <w:noProof/>
        </w:rPr>
        <w:instrText xml:space="preserve">ntial Type Code" </w:instrText>
      </w:r>
      <w:r w:rsidR="004177F8">
        <w:rPr>
          <w:noProof/>
        </w:rPr>
        <w:fldChar w:fldCharType="end"/>
      </w:r>
      <w:r w:rsidRPr="00F63F22">
        <w:rPr>
          <w:noProof/>
        </w:rPr>
        <w:t xml:space="preserve">   (CWE)   02267</w:t>
      </w:r>
    </w:p>
    <w:p w14:paraId="35A1E617"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F04E031" w14:textId="77777777" w:rsidR="00953E39" w:rsidRPr="00F63F22" w:rsidRDefault="00953E39" w:rsidP="00EA2497">
      <w:pPr>
        <w:pStyle w:val="NormalIndented"/>
        <w:rPr>
          <w:noProof/>
        </w:rPr>
      </w:pPr>
      <w:r w:rsidRPr="00F63F22">
        <w:rPr>
          <w:noProof/>
        </w:rPr>
        <w:t xml:space="preserve">Definition: This an identifier code for the type of user authentication credential.   Refer to </w:t>
      </w:r>
      <w:hyperlink r:id="rId82" w:anchor="HL70615" w:history="1">
        <w:r w:rsidRPr="00F63F22">
          <w:rPr>
            <w:rStyle w:val="HyperlinkText"/>
          </w:rPr>
          <w:t>HL7 Table 0615 – User Authentication Credential Type Code</w:t>
        </w:r>
      </w:hyperlink>
      <w:r w:rsidRPr="00F63F22">
        <w:rPr>
          <w:noProof/>
        </w:rPr>
        <w:t xml:space="preserve"> </w:t>
      </w:r>
      <w:r w:rsidRPr="00724868">
        <w:rPr>
          <w:noProof/>
        </w:rPr>
        <w:t xml:space="preserve">in Chapter 2C, Code Tables, </w:t>
      </w:r>
      <w:r w:rsidRPr="00F63F22">
        <w:rPr>
          <w:noProof/>
        </w:rPr>
        <w:t>for valid values.</w:t>
      </w:r>
    </w:p>
    <w:p w14:paraId="1919777E" w14:textId="77777777" w:rsidR="00953E39" w:rsidRPr="00F63F22" w:rsidRDefault="00953E39" w:rsidP="00EA2497">
      <w:pPr>
        <w:pStyle w:val="Heading4"/>
        <w:rPr>
          <w:noProof/>
        </w:rPr>
      </w:pPr>
      <w:bookmarkStart w:id="2553" w:name="HL7tbd"/>
      <w:bookmarkStart w:id="2554" w:name="HL70615"/>
      <w:bookmarkEnd w:id="2553"/>
      <w:bookmarkEnd w:id="2554"/>
      <w:r w:rsidRPr="00F63F22">
        <w:rPr>
          <w:noProof/>
        </w:rPr>
        <w:t>UAC-2   User Authentication Credential</w:t>
      </w:r>
      <w:r w:rsidR="004177F8" w:rsidRPr="00F63F22">
        <w:rPr>
          <w:noProof/>
        </w:rPr>
        <w:fldChar w:fldCharType="begin"/>
      </w:r>
      <w:r w:rsidRPr="00F63F22">
        <w:rPr>
          <w:noProof/>
        </w:rPr>
        <w:instrText xml:space="preserve"> XE "User Authentication Credential" </w:instrText>
      </w:r>
      <w:r w:rsidR="004177F8" w:rsidRPr="00F63F22">
        <w:rPr>
          <w:noProof/>
        </w:rPr>
        <w:fldChar w:fldCharType="end"/>
      </w:r>
      <w:r w:rsidRPr="00F63F22">
        <w:rPr>
          <w:noProof/>
        </w:rPr>
        <w:t xml:space="preserve">   (ED)   02268</w:t>
      </w:r>
    </w:p>
    <w:p w14:paraId="0109DF64" w14:textId="77777777" w:rsidR="00953E39" w:rsidRDefault="00953E39" w:rsidP="002E3902">
      <w:pPr>
        <w:pStyle w:val="Components"/>
      </w:pPr>
      <w:bookmarkStart w:id="2555" w:name="EDComponent"/>
      <w:r>
        <w:t>Components:  &lt;Source Application (HD)&gt; ^ &lt;Type of Data (ID)&gt; ^ &lt;Data Subtype (ID)&gt; ^ &lt;Encoding (ID)&gt; ^ &lt;Data (TX)&gt;</w:t>
      </w:r>
    </w:p>
    <w:p w14:paraId="72CB9ECC" w14:textId="77777777" w:rsidR="00953E39" w:rsidRDefault="00953E39" w:rsidP="002E3902">
      <w:pPr>
        <w:pStyle w:val="Components"/>
      </w:pPr>
      <w:r>
        <w:t>Subcomponents for Source Application (HD):  &lt;Namespace ID (IS)&gt; &amp; &lt;Universal ID (ST)&gt; &amp; &lt;Universal ID Type (ID)&gt;</w:t>
      </w:r>
      <w:bookmarkEnd w:id="2555"/>
    </w:p>
    <w:p w14:paraId="0897DD0B" w14:textId="77777777" w:rsidR="00953E39" w:rsidRPr="00F63F22" w:rsidRDefault="00953E39" w:rsidP="00EA2497">
      <w:pPr>
        <w:pStyle w:val="NormalIndented"/>
        <w:rPr>
          <w:noProof/>
        </w:rPr>
      </w:pPr>
      <w:r w:rsidRPr="00F63F22">
        <w:rPr>
          <w:noProof/>
        </w:rPr>
        <w:t>Definition: This is user credential data as supplied by the sender's operating platform. The content and structure of this is defined by other standards and contain no HL7-relevant data.</w:t>
      </w:r>
    </w:p>
    <w:p w14:paraId="4507A16C" w14:textId="77777777" w:rsidR="00953E39" w:rsidRPr="00F63F22" w:rsidRDefault="00953E39" w:rsidP="00EA2497">
      <w:pPr>
        <w:pStyle w:val="Heading2"/>
        <w:rPr>
          <w:noProof/>
        </w:rPr>
      </w:pPr>
      <w:bookmarkStart w:id="2556" w:name="_Toc536689706"/>
      <w:bookmarkStart w:id="2557" w:name="_Ref536694035"/>
      <w:bookmarkStart w:id="2558" w:name="_Ref536694061"/>
      <w:bookmarkStart w:id="2559" w:name="_Toc496451"/>
      <w:bookmarkStart w:id="2560" w:name="_Toc524798"/>
      <w:bookmarkStart w:id="2561" w:name="_Ref17193633"/>
      <w:bookmarkStart w:id="2562" w:name="_Ref17193689"/>
      <w:bookmarkStart w:id="2563" w:name="_Toc22443831"/>
      <w:bookmarkStart w:id="2564" w:name="_Toc22444183"/>
      <w:bookmarkStart w:id="2565" w:name="_Toc36358130"/>
      <w:bookmarkStart w:id="2566" w:name="_Toc42232560"/>
      <w:bookmarkStart w:id="2567" w:name="_Toc43275082"/>
      <w:bookmarkStart w:id="2568" w:name="_Toc43275254"/>
      <w:bookmarkStart w:id="2569" w:name="_Toc43275961"/>
      <w:bookmarkStart w:id="2570" w:name="_Toc43276281"/>
      <w:bookmarkStart w:id="2571" w:name="_Toc43276806"/>
      <w:bookmarkStart w:id="2572" w:name="_Toc43276904"/>
      <w:bookmarkStart w:id="2573" w:name="_Toc43277044"/>
      <w:bookmarkStart w:id="2574" w:name="_Toc234219613"/>
      <w:bookmarkStart w:id="2575" w:name="_Ref517941966"/>
      <w:bookmarkStart w:id="2576" w:name="_Ref517941989"/>
      <w:bookmarkStart w:id="2577" w:name="_Toc17270026"/>
      <w:bookmarkStart w:id="2578" w:name="_Ref26786082"/>
      <w:r w:rsidRPr="00F63F22">
        <w:rPr>
          <w:noProof/>
        </w:rPr>
        <w:t>Data types</w:t>
      </w:r>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r w:rsidR="004177F8" w:rsidRPr="00F63F22">
        <w:rPr>
          <w:noProof/>
        </w:rPr>
        <w:fldChar w:fldCharType="begin"/>
      </w:r>
      <w:r w:rsidRPr="00F63F22">
        <w:rPr>
          <w:noProof/>
        </w:rPr>
        <w:instrText xml:space="preserve"> XE "Data Types" </w:instrText>
      </w:r>
      <w:r w:rsidR="004177F8" w:rsidRPr="00F63F22">
        <w:rPr>
          <w:noProof/>
        </w:rPr>
        <w:fldChar w:fldCharType="end"/>
      </w:r>
    </w:p>
    <w:p w14:paraId="50C88F70" w14:textId="77777777" w:rsidR="00953E39" w:rsidRPr="00F63F22" w:rsidRDefault="00953E39" w:rsidP="00EA2497">
      <w:pPr>
        <w:pStyle w:val="NormalIndented"/>
        <w:rPr>
          <w:noProof/>
        </w:rPr>
      </w:pPr>
      <w:bookmarkStart w:id="2579" w:name="HL70440"/>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2514"/>
      <w:bookmarkEnd w:id="2515"/>
      <w:bookmarkEnd w:id="2579"/>
      <w:r w:rsidRPr="00F63F22">
        <w:rPr>
          <w:noProof/>
        </w:rPr>
        <w:t xml:space="preserve">Refer to </w:t>
      </w:r>
      <w:hyperlink r:id="rId83" w:anchor="HL70440" w:history="1">
        <w:r w:rsidRPr="00F63F22">
          <w:rPr>
            <w:rStyle w:val="ReferenceHL7Table"/>
          </w:rPr>
          <w:t>HL7 Table 0440 – Data Types</w:t>
        </w:r>
      </w:hyperlink>
      <w:r w:rsidRPr="00F63F22">
        <w:rPr>
          <w:noProof/>
        </w:rPr>
        <w:t xml:space="preserve"> </w:t>
      </w:r>
      <w:r w:rsidRPr="00724868">
        <w:rPr>
          <w:noProof/>
        </w:rPr>
        <w:t xml:space="preserve">in Chapter 2C, Code Tables, </w:t>
      </w:r>
      <w:r w:rsidRPr="00F63F22">
        <w:rPr>
          <w:noProof/>
        </w:rPr>
        <w:t>for valid values.</w:t>
      </w:r>
    </w:p>
    <w:p w14:paraId="3933A869" w14:textId="77777777" w:rsidR="00953E39" w:rsidRPr="00F63F22" w:rsidRDefault="00953E39" w:rsidP="00EA2497">
      <w:pPr>
        <w:pStyle w:val="Heading2"/>
        <w:rPr>
          <w:noProof/>
        </w:rPr>
      </w:pPr>
      <w:bookmarkStart w:id="2580" w:name="_Toc348257292"/>
      <w:bookmarkStart w:id="2581" w:name="_Toc348257628"/>
      <w:bookmarkStart w:id="2582" w:name="_Toc348263250"/>
      <w:bookmarkStart w:id="2583" w:name="_Toc348336579"/>
      <w:bookmarkStart w:id="2584" w:name="_Toc348770067"/>
      <w:bookmarkStart w:id="2585" w:name="_Toc348856209"/>
      <w:bookmarkStart w:id="2586" w:name="_Toc348866630"/>
      <w:bookmarkStart w:id="2587" w:name="_Toc348947860"/>
      <w:bookmarkStart w:id="2588" w:name="_Toc349735441"/>
      <w:bookmarkStart w:id="2589" w:name="_Toc349735884"/>
      <w:bookmarkStart w:id="2590" w:name="_Toc349736038"/>
      <w:bookmarkStart w:id="2591" w:name="_Toc349803770"/>
      <w:bookmarkStart w:id="2592" w:name="_Toc359236108"/>
      <w:bookmarkStart w:id="2593" w:name="_Toc498146268"/>
      <w:bookmarkStart w:id="2594" w:name="_Toc527864837"/>
      <w:bookmarkStart w:id="2595" w:name="_Toc527866309"/>
      <w:bookmarkStart w:id="2596" w:name="_Toc528481959"/>
      <w:bookmarkStart w:id="2597" w:name="_Toc528482464"/>
      <w:bookmarkStart w:id="2598" w:name="_Toc528482763"/>
      <w:bookmarkStart w:id="2599" w:name="_Toc528482888"/>
      <w:bookmarkStart w:id="2600" w:name="_Toc528486196"/>
      <w:bookmarkStart w:id="2601" w:name="_Toc536689801"/>
      <w:bookmarkStart w:id="2602" w:name="_Toc496546"/>
      <w:bookmarkStart w:id="2603" w:name="_Toc524893"/>
      <w:bookmarkStart w:id="2604" w:name="_Toc22443832"/>
      <w:bookmarkStart w:id="2605" w:name="_Toc22444184"/>
      <w:bookmarkStart w:id="2606" w:name="_Toc36358131"/>
      <w:bookmarkStart w:id="2607" w:name="_Toc42232561"/>
      <w:bookmarkStart w:id="2608" w:name="_Toc43275083"/>
      <w:bookmarkStart w:id="2609" w:name="_Toc43275255"/>
      <w:bookmarkStart w:id="2610" w:name="_Toc43275962"/>
      <w:bookmarkStart w:id="2611" w:name="_Toc43276282"/>
      <w:bookmarkStart w:id="2612" w:name="_Toc43276807"/>
      <w:bookmarkStart w:id="2613" w:name="_Toc43276905"/>
      <w:bookmarkStart w:id="2614" w:name="_Toc43277045"/>
      <w:bookmarkStart w:id="2615" w:name="_Toc234219614"/>
      <w:bookmarkStart w:id="2616" w:name="_Toc17270027"/>
      <w:r w:rsidRPr="00F63F22">
        <w:rPr>
          <w:noProof/>
        </w:rPr>
        <w:t>Miscellaneous HL7 tables used across all chapters</w:t>
      </w:r>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r w:rsidR="004177F8" w:rsidRPr="00F63F22">
        <w:rPr>
          <w:noProof/>
        </w:rPr>
        <w:fldChar w:fldCharType="begin"/>
      </w:r>
      <w:r w:rsidRPr="00F63F22">
        <w:rPr>
          <w:noProof/>
        </w:rPr>
        <w:instrText xml:space="preserve"> XE "Miscellaneous: HL7 tables used across all chapters" </w:instrText>
      </w:r>
      <w:r w:rsidR="004177F8" w:rsidRPr="00F63F22">
        <w:rPr>
          <w:noProof/>
        </w:rPr>
        <w:fldChar w:fldCharType="end"/>
      </w:r>
    </w:p>
    <w:p w14:paraId="0DD08D21" w14:textId="77777777" w:rsidR="00953E39" w:rsidRPr="00F63F22" w:rsidRDefault="00953E39" w:rsidP="00EA2497">
      <w:pPr>
        <w:pStyle w:val="Heading3"/>
        <w:rPr>
          <w:noProof/>
        </w:rPr>
      </w:pPr>
      <w:bookmarkStart w:id="2617" w:name="_Ref479756404"/>
      <w:bookmarkStart w:id="2618" w:name="_Toc498146269"/>
      <w:bookmarkStart w:id="2619" w:name="_Toc527864838"/>
      <w:bookmarkStart w:id="2620" w:name="_Toc527866310"/>
      <w:bookmarkStart w:id="2621" w:name="_Toc528481960"/>
      <w:bookmarkStart w:id="2622" w:name="_Toc528482465"/>
      <w:bookmarkStart w:id="2623" w:name="_Toc528482764"/>
      <w:bookmarkStart w:id="2624" w:name="_Toc528482889"/>
      <w:bookmarkStart w:id="2625" w:name="_Toc528486197"/>
      <w:bookmarkStart w:id="2626" w:name="_Toc536689802"/>
      <w:bookmarkStart w:id="2627" w:name="_Toc496547"/>
      <w:bookmarkStart w:id="2628" w:name="_Toc524894"/>
      <w:bookmarkStart w:id="2629" w:name="_Toc22443833"/>
      <w:bookmarkStart w:id="2630" w:name="_Toc22444185"/>
      <w:bookmarkStart w:id="2631" w:name="_Toc36358132"/>
      <w:bookmarkStart w:id="2632" w:name="_Toc42232562"/>
      <w:bookmarkStart w:id="2633" w:name="_Toc43275084"/>
      <w:bookmarkStart w:id="2634" w:name="_Toc43275256"/>
      <w:bookmarkStart w:id="2635" w:name="_Toc43275963"/>
      <w:bookmarkStart w:id="2636" w:name="_Toc43276283"/>
      <w:bookmarkStart w:id="2637" w:name="_Toc43276808"/>
      <w:bookmarkStart w:id="2638" w:name="_Toc43276906"/>
      <w:bookmarkStart w:id="2639" w:name="_Toc43277046"/>
      <w:bookmarkStart w:id="2640" w:name="_Toc234219615"/>
      <w:bookmarkStart w:id="2641" w:name="_Toc17270028"/>
      <w:r w:rsidRPr="00F63F22">
        <w:rPr>
          <w:noProof/>
        </w:rPr>
        <w:t>Message Type Table</w:t>
      </w:r>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r w:rsidRPr="00F63F22">
        <w:rPr>
          <w:noProof/>
        </w:rPr>
        <w:t xml:space="preserve"> (0076)</w:t>
      </w:r>
      <w:bookmarkEnd w:id="2640"/>
      <w:bookmarkEnd w:id="2641"/>
    </w:p>
    <w:p w14:paraId="14C2DB52" w14:textId="77777777" w:rsidR="00953E39" w:rsidRPr="00F63F22" w:rsidRDefault="00953E39" w:rsidP="00EA2497">
      <w:pPr>
        <w:pStyle w:val="NormalIndented"/>
        <w:rPr>
          <w:noProof/>
        </w:rPr>
      </w:pPr>
      <w:bookmarkStart w:id="2642" w:name="_Toc349735672"/>
      <w:bookmarkStart w:id="2643" w:name="_Toc349803944"/>
      <w:r w:rsidRPr="00F63F22">
        <w:rPr>
          <w:noProof/>
        </w:rPr>
        <w:t xml:space="preserve">Refer to </w:t>
      </w:r>
      <w:hyperlink r:id="rId84" w:anchor="HL70076" w:history="1">
        <w:r w:rsidRPr="00F63F22">
          <w:rPr>
            <w:rStyle w:val="HyperlinkText"/>
          </w:rPr>
          <w:t>HL7 Table 0076 – Message Type</w:t>
        </w:r>
      </w:hyperlink>
      <w:r w:rsidRPr="00F63F22">
        <w:rPr>
          <w:noProof/>
        </w:rPr>
        <w:t xml:space="preserve"> </w:t>
      </w:r>
      <w:r w:rsidRPr="00724868">
        <w:rPr>
          <w:noProof/>
        </w:rPr>
        <w:t xml:space="preserve">in Chapter 2C, Code Tables, </w:t>
      </w:r>
      <w:r w:rsidRPr="00F63F22">
        <w:rPr>
          <w:noProof/>
        </w:rPr>
        <w:t>for valid values.</w:t>
      </w:r>
      <w:bookmarkStart w:id="2644" w:name="HL70076"/>
      <w:bookmarkEnd w:id="2642"/>
      <w:bookmarkEnd w:id="2643"/>
      <w:bookmarkEnd w:id="2644"/>
    </w:p>
    <w:p w14:paraId="12649256" w14:textId="77777777" w:rsidR="00953E39" w:rsidRPr="00F63F22" w:rsidRDefault="00953E39" w:rsidP="00EA2497">
      <w:pPr>
        <w:pStyle w:val="Heading3"/>
        <w:rPr>
          <w:noProof/>
        </w:rPr>
      </w:pPr>
      <w:bookmarkStart w:id="2645" w:name="_Ref479756647"/>
      <w:bookmarkStart w:id="2646" w:name="_Toc498146270"/>
      <w:bookmarkStart w:id="2647" w:name="_Toc527864839"/>
      <w:bookmarkStart w:id="2648" w:name="_Toc527866311"/>
      <w:bookmarkStart w:id="2649" w:name="_Toc528481961"/>
      <w:bookmarkStart w:id="2650" w:name="_Toc528482466"/>
      <w:bookmarkStart w:id="2651" w:name="_Toc528482765"/>
      <w:bookmarkStart w:id="2652" w:name="_Toc528482890"/>
      <w:bookmarkStart w:id="2653" w:name="_Toc528486198"/>
      <w:bookmarkStart w:id="2654" w:name="_Toc536689803"/>
      <w:bookmarkStart w:id="2655" w:name="_Toc496548"/>
      <w:bookmarkStart w:id="2656" w:name="_Toc524895"/>
      <w:bookmarkStart w:id="2657" w:name="_Toc22443834"/>
      <w:bookmarkStart w:id="2658" w:name="_Toc22444186"/>
      <w:bookmarkStart w:id="2659" w:name="_Toc36358133"/>
      <w:bookmarkStart w:id="2660" w:name="_Toc42232563"/>
      <w:bookmarkStart w:id="2661" w:name="_Toc43275085"/>
      <w:bookmarkStart w:id="2662" w:name="_Toc43275257"/>
      <w:bookmarkStart w:id="2663" w:name="_Toc43275964"/>
      <w:bookmarkStart w:id="2664" w:name="_Toc43276284"/>
      <w:bookmarkStart w:id="2665" w:name="_Toc43276809"/>
      <w:bookmarkStart w:id="2666" w:name="_Toc43276907"/>
      <w:bookmarkStart w:id="2667" w:name="_Toc43277047"/>
      <w:bookmarkStart w:id="2668" w:name="_Toc234219616"/>
      <w:bookmarkStart w:id="2669" w:name="_Toc17270029"/>
      <w:r w:rsidRPr="00F63F22">
        <w:rPr>
          <w:noProof/>
        </w:rPr>
        <w:t>Event Type Table</w:t>
      </w:r>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r w:rsidRPr="00F63F22">
        <w:rPr>
          <w:noProof/>
        </w:rPr>
        <w:t xml:space="preserve"> (0003)</w:t>
      </w:r>
      <w:bookmarkEnd w:id="2668"/>
      <w:bookmarkEnd w:id="2669"/>
    </w:p>
    <w:p w14:paraId="374EB3E7" w14:textId="77777777" w:rsidR="00953E39" w:rsidRPr="00F63F22" w:rsidRDefault="00953E39" w:rsidP="00EA2497">
      <w:pPr>
        <w:pStyle w:val="NormalIndented"/>
        <w:rPr>
          <w:noProof/>
        </w:rPr>
      </w:pPr>
      <w:r w:rsidRPr="00F63F22">
        <w:rPr>
          <w:noProof/>
        </w:rPr>
        <w:t xml:space="preserve">Refer to </w:t>
      </w:r>
      <w:hyperlink r:id="rId85" w:anchor="HL70003" w:history="1">
        <w:r w:rsidRPr="00F63F22">
          <w:rPr>
            <w:rStyle w:val="ReferenceHL7Table"/>
          </w:rPr>
          <w:t>HL7 Table 0003 – Event Type</w:t>
        </w:r>
      </w:hyperlink>
      <w:r w:rsidRPr="00F63F22">
        <w:rPr>
          <w:noProof/>
        </w:rPr>
        <w:t xml:space="preserve"> </w:t>
      </w:r>
      <w:r w:rsidRPr="00724868">
        <w:rPr>
          <w:noProof/>
        </w:rPr>
        <w:t xml:space="preserve">in Chapter 2C, Code Tables, </w:t>
      </w:r>
      <w:r w:rsidRPr="00F63F22">
        <w:rPr>
          <w:noProof/>
        </w:rPr>
        <w:t>for valid values.</w:t>
      </w:r>
    </w:p>
    <w:p w14:paraId="61586368" w14:textId="77777777" w:rsidR="00953E39" w:rsidRPr="00F63F22" w:rsidRDefault="00953E39" w:rsidP="00EA2497">
      <w:pPr>
        <w:pStyle w:val="Heading3"/>
        <w:rPr>
          <w:noProof/>
        </w:rPr>
      </w:pPr>
      <w:bookmarkStart w:id="2670" w:name="_Hlt478373222"/>
      <w:bookmarkStart w:id="2671" w:name="_Ref479756707"/>
      <w:bookmarkStart w:id="2672" w:name="_Toc498146271"/>
      <w:bookmarkStart w:id="2673" w:name="_Toc527864840"/>
      <w:bookmarkStart w:id="2674" w:name="_Toc527866312"/>
      <w:bookmarkStart w:id="2675" w:name="_Toc528481962"/>
      <w:bookmarkStart w:id="2676" w:name="_Toc528482467"/>
      <w:bookmarkStart w:id="2677" w:name="_Toc528482766"/>
      <w:bookmarkStart w:id="2678" w:name="_Toc528482891"/>
      <w:bookmarkStart w:id="2679" w:name="_Toc528486199"/>
      <w:bookmarkStart w:id="2680" w:name="_Toc536689804"/>
      <w:bookmarkStart w:id="2681" w:name="_Toc496549"/>
      <w:bookmarkStart w:id="2682" w:name="_Toc524896"/>
      <w:bookmarkStart w:id="2683" w:name="_Toc22443835"/>
      <w:bookmarkStart w:id="2684" w:name="_Toc22444187"/>
      <w:bookmarkStart w:id="2685" w:name="_Toc36358134"/>
      <w:bookmarkStart w:id="2686" w:name="_Toc42232564"/>
      <w:bookmarkStart w:id="2687" w:name="_Toc43275086"/>
      <w:bookmarkStart w:id="2688" w:name="_Toc43275258"/>
      <w:bookmarkStart w:id="2689" w:name="_Toc43275965"/>
      <w:bookmarkStart w:id="2690" w:name="_Toc43276285"/>
      <w:bookmarkStart w:id="2691" w:name="_Toc43276810"/>
      <w:bookmarkStart w:id="2692" w:name="_Toc43276908"/>
      <w:bookmarkStart w:id="2693" w:name="_Toc43277048"/>
      <w:bookmarkStart w:id="2694" w:name="_Toc234219617"/>
      <w:bookmarkStart w:id="2695" w:name="_Toc17270030"/>
      <w:bookmarkEnd w:id="2670"/>
      <w:r w:rsidRPr="00F63F22">
        <w:rPr>
          <w:noProof/>
        </w:rPr>
        <w:t>Message Structure Table</w:t>
      </w:r>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r w:rsidRPr="00F63F22">
        <w:rPr>
          <w:noProof/>
        </w:rPr>
        <w:t xml:space="preserve"> (0354)</w:t>
      </w:r>
      <w:bookmarkEnd w:id="2694"/>
      <w:bookmarkEnd w:id="2695"/>
      <w:r w:rsidR="004177F8" w:rsidRPr="00F63F22">
        <w:rPr>
          <w:noProof/>
        </w:rPr>
        <w:fldChar w:fldCharType="begin"/>
      </w:r>
      <w:r w:rsidRPr="00F63F22">
        <w:rPr>
          <w:noProof/>
        </w:rPr>
        <w:instrText xml:space="preserve"> XE "Message Structure Table" </w:instrText>
      </w:r>
      <w:r w:rsidR="004177F8" w:rsidRPr="00F63F22">
        <w:rPr>
          <w:noProof/>
        </w:rPr>
        <w:fldChar w:fldCharType="end"/>
      </w:r>
    </w:p>
    <w:p w14:paraId="16EA795B" w14:textId="77777777" w:rsidR="00953E39" w:rsidRPr="00F63F22" w:rsidRDefault="00953E39" w:rsidP="00EA2497">
      <w:pPr>
        <w:pStyle w:val="NormalIndented"/>
        <w:rPr>
          <w:noProof/>
        </w:rPr>
      </w:pPr>
      <w:r w:rsidRPr="00F63F22">
        <w:rPr>
          <w:noProof/>
        </w:rPr>
        <w:t xml:space="preserve">The first column of this table contains the message structure code, which describes a particular HL7 "abstract message structure definition" in terms of segments, as defined in section </w:t>
      </w:r>
      <w:r w:rsidR="00F96E77">
        <w:fldChar w:fldCharType="begin"/>
      </w:r>
      <w:r w:rsidR="00F96E77">
        <w:instrText xml:space="preserve"> REF _Ref535751987 \r \h  \* MERGEFORMAT </w:instrText>
      </w:r>
      <w:r w:rsidR="00F96E77">
        <w:fldChar w:fldCharType="separate"/>
      </w:r>
      <w:r w:rsidR="004177F8" w:rsidRPr="004177F8">
        <w:rPr>
          <w:rStyle w:val="HyperlinkText"/>
        </w:rPr>
        <w:t>2.12</w:t>
      </w:r>
      <w:r w:rsidR="00F96E77">
        <w:fldChar w:fldCharType="end"/>
      </w:r>
      <w:r w:rsidRPr="00F63F22">
        <w:rPr>
          <w:noProof/>
        </w:rPr>
        <w:t>, "</w:t>
      </w:r>
      <w:r w:rsidR="00F96E77">
        <w:fldChar w:fldCharType="begin"/>
      </w:r>
      <w:r w:rsidR="00F96E77">
        <w:instrText xml:space="preserve"> REF _Ref535751987 \h  \* MERGEFORMAT </w:instrText>
      </w:r>
      <w:r w:rsidR="00F96E77">
        <w:fldChar w:fldCharType="separate"/>
      </w:r>
      <w:r w:rsidR="004177F8" w:rsidRPr="004177F8">
        <w:rPr>
          <w:rStyle w:val="HyperlinkText"/>
        </w:rPr>
        <w:t>Chapter Formats For Defining HL7 Messages</w:t>
      </w:r>
      <w:r w:rsidR="00F96E77">
        <w:fldChar w:fldCharType="end"/>
      </w:r>
      <w:r w:rsidRPr="00F63F22">
        <w:rPr>
          <w:noProof/>
        </w:rPr>
        <w:t xml:space="preserve">". The second column lists the various HL7 trigger events that use the particular abstract message definition. For example, the message structure code ADT_A01 describes the single abstract message structure used by the trigger events A01, A04, A08 and A13.  Refer to </w:t>
      </w:r>
      <w:hyperlink r:id="rId86" w:anchor="HL70354" w:history="1">
        <w:r w:rsidRPr="00F63F22">
          <w:rPr>
            <w:rStyle w:val="ReferenceHL7Table"/>
          </w:rPr>
          <w:t>HL7 Table 0354 – Message Structure</w:t>
        </w:r>
      </w:hyperlink>
      <w:r w:rsidRPr="00F63F22">
        <w:rPr>
          <w:noProof/>
        </w:rPr>
        <w:t xml:space="preserve"> </w:t>
      </w:r>
      <w:r w:rsidRPr="00724868">
        <w:rPr>
          <w:noProof/>
        </w:rPr>
        <w:t xml:space="preserve">in Chapter 2C, Code Tables, </w:t>
      </w:r>
      <w:r w:rsidRPr="00F63F22">
        <w:rPr>
          <w:noProof/>
        </w:rPr>
        <w:t>for valid values</w:t>
      </w:r>
      <w:bookmarkStart w:id="2696" w:name="HL70354"/>
      <w:bookmarkEnd w:id="2696"/>
    </w:p>
    <w:p w14:paraId="3C3E531A" w14:textId="77777777" w:rsidR="00953E39" w:rsidRPr="00F63F22" w:rsidRDefault="00953E39" w:rsidP="00EA2497">
      <w:pPr>
        <w:pStyle w:val="Heading3"/>
        <w:rPr>
          <w:noProof/>
        </w:rPr>
      </w:pPr>
      <w:bookmarkStart w:id="2697" w:name="_Toc498146273"/>
      <w:bookmarkStart w:id="2698" w:name="_Toc527864842"/>
      <w:bookmarkStart w:id="2699" w:name="_Toc527866314"/>
      <w:bookmarkStart w:id="2700" w:name="_Toc528481964"/>
      <w:bookmarkStart w:id="2701" w:name="_Toc528482469"/>
      <w:bookmarkStart w:id="2702" w:name="_Toc528482768"/>
      <w:bookmarkStart w:id="2703" w:name="_Toc528482893"/>
      <w:bookmarkStart w:id="2704" w:name="_Toc528486201"/>
      <w:bookmarkStart w:id="2705" w:name="_Toc536689806"/>
      <w:bookmarkStart w:id="2706" w:name="_Toc496551"/>
      <w:bookmarkStart w:id="2707" w:name="_Toc524898"/>
      <w:bookmarkStart w:id="2708" w:name="_Ref20123391"/>
      <w:bookmarkStart w:id="2709" w:name="_Toc22443837"/>
      <w:bookmarkStart w:id="2710" w:name="_Toc22444189"/>
      <w:bookmarkStart w:id="2711" w:name="_Toc36358136"/>
      <w:bookmarkStart w:id="2712" w:name="_Toc42232565"/>
      <w:bookmarkStart w:id="2713" w:name="_Toc43275087"/>
      <w:bookmarkStart w:id="2714" w:name="_Toc43275259"/>
      <w:bookmarkStart w:id="2715" w:name="_Toc43275966"/>
      <w:bookmarkStart w:id="2716" w:name="_Toc43276286"/>
      <w:bookmarkStart w:id="2717" w:name="_Toc43276811"/>
      <w:bookmarkStart w:id="2718" w:name="_Toc43276909"/>
      <w:bookmarkStart w:id="2719" w:name="_Toc43277049"/>
      <w:bookmarkStart w:id="2720" w:name="_Toc234219618"/>
      <w:bookmarkStart w:id="2721" w:name="_Toc17270031"/>
      <w:r w:rsidRPr="00F63F22">
        <w:rPr>
          <w:noProof/>
        </w:rPr>
        <w:t>Coding System Table</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r w:rsidRPr="00F63F22">
        <w:rPr>
          <w:noProof/>
        </w:rPr>
        <w:t xml:space="preserve"> (0396)</w:t>
      </w:r>
      <w:bookmarkEnd w:id="2720"/>
      <w:bookmarkEnd w:id="2721"/>
      <w:r w:rsidR="004177F8" w:rsidRPr="00F63F22">
        <w:rPr>
          <w:noProof/>
        </w:rPr>
        <w:fldChar w:fldCharType="begin"/>
      </w:r>
      <w:r w:rsidRPr="00F63F22">
        <w:rPr>
          <w:noProof/>
        </w:rPr>
        <w:instrText xml:space="preserve"> XE "Coding system table" </w:instrText>
      </w:r>
      <w:r w:rsidR="004177F8" w:rsidRPr="00F63F22">
        <w:rPr>
          <w:noProof/>
        </w:rPr>
        <w:fldChar w:fldCharType="end"/>
      </w:r>
    </w:p>
    <w:p w14:paraId="3E06EB61" w14:textId="77777777" w:rsidR="00953E39" w:rsidRPr="00F63F22" w:rsidRDefault="00953E39" w:rsidP="00EA2497">
      <w:pPr>
        <w:pStyle w:val="Note"/>
        <w:rPr>
          <w:noProof/>
          <w:snapToGrid w:val="0"/>
        </w:rPr>
      </w:pPr>
      <w:bookmarkStart w:id="2722" w:name="HL70396"/>
      <w:r w:rsidRPr="00F63F22">
        <w:rPr>
          <w:rStyle w:val="Strong"/>
          <w:rFonts w:cs="Times New Roman"/>
          <w:noProof/>
        </w:rPr>
        <w:t>Note:</w:t>
      </w:r>
      <w:r w:rsidRPr="00F63F22">
        <w:rPr>
          <w:noProof/>
        </w:rPr>
        <w:t xml:space="preserve"> The Vocabulary T.C. is the steward of HL7 Table 0396. As of v2.6, no special characters, except for underscore if absolutely necessary, are allowed for the Value in this table.</w:t>
      </w:r>
    </w:p>
    <w:p w14:paraId="2A80C766" w14:textId="77777777" w:rsidR="00953E39" w:rsidRPr="00F63F22" w:rsidRDefault="00953E39" w:rsidP="00EA2497">
      <w:pPr>
        <w:pStyle w:val="NormalIndented"/>
        <w:rPr>
          <w:noProof/>
        </w:rPr>
      </w:pPr>
      <w:r w:rsidRPr="00F63F22">
        <w:rPr>
          <w:noProof/>
        </w:rPr>
        <w:t xml:space="preserve">Refer to </w:t>
      </w:r>
      <w:hyperlink r:id="rId87" w:anchor="HL70396" w:history="1">
        <w:bookmarkEnd w:id="2722"/>
        <w:r w:rsidRPr="00F63F22">
          <w:rPr>
            <w:rStyle w:val="ReferenceHL7Table"/>
          </w:rPr>
          <w:t>HL7 Table 0396 - Coding System</w:t>
        </w:r>
      </w:hyperlink>
      <w:r w:rsidRPr="00F63F22">
        <w:rPr>
          <w:noProof/>
        </w:rPr>
        <w:t xml:space="preserve"> </w:t>
      </w:r>
      <w:r w:rsidRPr="00724868">
        <w:rPr>
          <w:noProof/>
        </w:rPr>
        <w:t xml:space="preserve">in Chapter 2C, Code Tables, </w:t>
      </w:r>
      <w:r w:rsidRPr="00F63F22">
        <w:rPr>
          <w:noProof/>
        </w:rPr>
        <w:t>for valid values.</w:t>
      </w:r>
    </w:p>
    <w:p w14:paraId="296E61C2" w14:textId="77777777" w:rsidR="00953E39" w:rsidRPr="00F63F22" w:rsidRDefault="00953E39" w:rsidP="00EA2497">
      <w:pPr>
        <w:pStyle w:val="Heading3"/>
        <w:rPr>
          <w:noProof/>
        </w:rPr>
      </w:pPr>
      <w:bookmarkStart w:id="2723" w:name="_Toc498146274"/>
      <w:bookmarkStart w:id="2724" w:name="_Toc527864843"/>
      <w:bookmarkStart w:id="2725" w:name="_Toc527866315"/>
      <w:bookmarkStart w:id="2726" w:name="_Toc528481965"/>
      <w:bookmarkStart w:id="2727" w:name="_Toc528482470"/>
      <w:bookmarkStart w:id="2728" w:name="_Toc528482769"/>
      <w:bookmarkStart w:id="2729" w:name="_Toc528482894"/>
      <w:bookmarkStart w:id="2730" w:name="_Toc528486202"/>
      <w:bookmarkStart w:id="2731" w:name="_Toc536689807"/>
      <w:bookmarkStart w:id="2732" w:name="_Toc496552"/>
      <w:bookmarkStart w:id="2733" w:name="_Toc524899"/>
      <w:bookmarkStart w:id="2734" w:name="_Toc22443838"/>
      <w:bookmarkStart w:id="2735" w:name="_Toc22444190"/>
      <w:bookmarkStart w:id="2736" w:name="_Toc36358137"/>
      <w:bookmarkStart w:id="2737" w:name="_Toc42232566"/>
      <w:bookmarkStart w:id="2738" w:name="_Toc43275088"/>
      <w:bookmarkStart w:id="2739" w:name="_Toc43275260"/>
      <w:bookmarkStart w:id="2740" w:name="_Toc43275967"/>
      <w:bookmarkStart w:id="2741" w:name="_Toc43276287"/>
      <w:bookmarkStart w:id="2742" w:name="_Toc43276812"/>
      <w:bookmarkStart w:id="2743" w:name="_Toc43276910"/>
      <w:bookmarkStart w:id="2744" w:name="_Toc43277050"/>
      <w:bookmarkStart w:id="2745" w:name="_Toc234219619"/>
      <w:bookmarkStart w:id="2746" w:name="_Toc17270032"/>
      <w:r w:rsidRPr="00F63F22">
        <w:rPr>
          <w:noProof/>
        </w:rPr>
        <w:lastRenderedPageBreak/>
        <w:t>Yes/no Indicator Table</w:t>
      </w:r>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r w:rsidRPr="00F63F22">
        <w:rPr>
          <w:noProof/>
        </w:rPr>
        <w:t xml:space="preserve"> (0136)</w:t>
      </w:r>
      <w:bookmarkEnd w:id="2745"/>
      <w:bookmarkEnd w:id="2746"/>
      <w:r w:rsidR="004177F8" w:rsidRPr="00F63F22">
        <w:rPr>
          <w:noProof/>
        </w:rPr>
        <w:fldChar w:fldCharType="begin"/>
      </w:r>
      <w:r w:rsidRPr="00F63F22">
        <w:rPr>
          <w:noProof/>
        </w:rPr>
        <w:instrText xml:space="preserve"> XE "Yes/No indicator table" </w:instrText>
      </w:r>
      <w:r w:rsidR="004177F8" w:rsidRPr="00F63F22">
        <w:rPr>
          <w:noProof/>
        </w:rPr>
        <w:fldChar w:fldCharType="end"/>
      </w:r>
    </w:p>
    <w:p w14:paraId="0AA910D1" w14:textId="77777777" w:rsidR="00953E39" w:rsidRPr="00F63F22" w:rsidRDefault="00953E39" w:rsidP="00EA2497">
      <w:pPr>
        <w:pStyle w:val="NormalIndented"/>
        <w:rPr>
          <w:noProof/>
        </w:rPr>
      </w:pPr>
      <w:bookmarkStart w:id="2747" w:name="_Hlt478364140"/>
      <w:bookmarkStart w:id="2748" w:name="_Toc349735716"/>
      <w:bookmarkStart w:id="2749" w:name="_Toc349803988"/>
      <w:bookmarkEnd w:id="2747"/>
      <w:r w:rsidRPr="00F63F22">
        <w:rPr>
          <w:noProof/>
        </w:rPr>
        <w:t xml:space="preserve">The actual interpretation of Yes/No is context sensitive. Individual chapters will further refine the meaning of Yes/No in their specific context.  Refer to </w:t>
      </w:r>
      <w:hyperlink r:id="rId88" w:anchor="HL70136" w:history="1">
        <w:r w:rsidRPr="00F63F22">
          <w:rPr>
            <w:rStyle w:val="ReferenceHL7Table"/>
          </w:rPr>
          <w:t>HL7 Table 0136 - Yes/no Indicator</w:t>
        </w:r>
      </w:hyperlink>
      <w:r w:rsidRPr="00F63F22">
        <w:rPr>
          <w:noProof/>
        </w:rPr>
        <w:t xml:space="preserve"> </w:t>
      </w:r>
      <w:r w:rsidRPr="00724868">
        <w:rPr>
          <w:noProof/>
        </w:rPr>
        <w:t xml:space="preserve">in Chapter 2C, Code Tables, </w:t>
      </w:r>
      <w:r w:rsidRPr="00F63F22">
        <w:rPr>
          <w:noProof/>
        </w:rPr>
        <w:t>for valid values</w:t>
      </w:r>
    </w:p>
    <w:p w14:paraId="12F6E464" w14:textId="77777777" w:rsidR="00953E39" w:rsidRPr="00F63F22" w:rsidRDefault="00953E39" w:rsidP="00EA2497">
      <w:pPr>
        <w:pStyle w:val="Heading3"/>
        <w:rPr>
          <w:noProof/>
        </w:rPr>
      </w:pPr>
      <w:bookmarkStart w:id="2750" w:name="_Toc496553"/>
      <w:bookmarkStart w:id="2751" w:name="_Toc524900"/>
      <w:bookmarkStart w:id="2752" w:name="_Ref2131772"/>
      <w:bookmarkStart w:id="2753" w:name="_Toc22443839"/>
      <w:bookmarkStart w:id="2754" w:name="_Toc22444191"/>
      <w:bookmarkStart w:id="2755" w:name="_Toc36358138"/>
      <w:bookmarkStart w:id="2756" w:name="_Toc42232567"/>
      <w:bookmarkStart w:id="2757" w:name="_Toc43275089"/>
      <w:bookmarkStart w:id="2758" w:name="_Toc43275261"/>
      <w:bookmarkStart w:id="2759" w:name="_Toc43275968"/>
      <w:bookmarkStart w:id="2760" w:name="_Toc43276288"/>
      <w:bookmarkStart w:id="2761" w:name="_Toc43276813"/>
      <w:bookmarkStart w:id="2762" w:name="_Toc43276911"/>
      <w:bookmarkStart w:id="2763" w:name="_Toc43277051"/>
      <w:bookmarkStart w:id="2764" w:name="_Toc234219620"/>
      <w:bookmarkStart w:id="2765" w:name="_Toc17270033"/>
      <w:bookmarkStart w:id="2766" w:name="_Toc348257293"/>
      <w:bookmarkStart w:id="2767" w:name="_Toc348257629"/>
      <w:bookmarkStart w:id="2768" w:name="_Toc348263251"/>
      <w:bookmarkStart w:id="2769" w:name="_Toc348336580"/>
      <w:bookmarkStart w:id="2770" w:name="_Toc348770068"/>
      <w:bookmarkStart w:id="2771" w:name="_Toc348856210"/>
      <w:bookmarkStart w:id="2772" w:name="_Toc348866631"/>
      <w:bookmarkStart w:id="2773" w:name="_Toc348947861"/>
      <w:bookmarkStart w:id="2774" w:name="_Toc349735442"/>
      <w:bookmarkStart w:id="2775" w:name="_Toc349735885"/>
      <w:bookmarkStart w:id="2776" w:name="_Toc349736039"/>
      <w:bookmarkStart w:id="2777" w:name="_Toc349803771"/>
      <w:bookmarkStart w:id="2778" w:name="_Toc359236109"/>
      <w:bookmarkStart w:id="2779" w:name="_Toc498146275"/>
      <w:bookmarkStart w:id="2780" w:name="_Toc527864844"/>
      <w:bookmarkStart w:id="2781" w:name="_Toc527866316"/>
      <w:bookmarkStart w:id="2782" w:name="_Toc528481966"/>
      <w:bookmarkStart w:id="2783" w:name="_Toc528482471"/>
      <w:bookmarkStart w:id="2784" w:name="_Toc528482770"/>
      <w:bookmarkStart w:id="2785" w:name="_Toc528482895"/>
      <w:bookmarkStart w:id="2786" w:name="_Toc528486203"/>
      <w:bookmarkStart w:id="2787" w:name="_Toc536689808"/>
      <w:bookmarkEnd w:id="2748"/>
      <w:bookmarkEnd w:id="2749"/>
      <w:r w:rsidRPr="00F63F22">
        <w:rPr>
          <w:noProof/>
        </w:rPr>
        <w:t>Expanded Yes/no Indicator Table</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r w:rsidRPr="00F63F22">
        <w:rPr>
          <w:noProof/>
        </w:rPr>
        <w:t xml:space="preserve"> (0532)</w:t>
      </w:r>
      <w:bookmarkEnd w:id="2764"/>
      <w:bookmarkEnd w:id="2765"/>
      <w:r w:rsidR="004177F8" w:rsidRPr="00F63F22">
        <w:rPr>
          <w:noProof/>
        </w:rPr>
        <w:fldChar w:fldCharType="begin"/>
      </w:r>
      <w:r w:rsidRPr="00F63F22">
        <w:rPr>
          <w:noProof/>
        </w:rPr>
        <w:instrText xml:space="preserve"> XE "Expanded yes/no indicator table" </w:instrText>
      </w:r>
      <w:r w:rsidR="004177F8" w:rsidRPr="00F63F22">
        <w:rPr>
          <w:noProof/>
        </w:rPr>
        <w:fldChar w:fldCharType="end"/>
      </w:r>
    </w:p>
    <w:p w14:paraId="24A4883A" w14:textId="77777777" w:rsidR="00953E39" w:rsidRPr="00F63F22" w:rsidRDefault="00953E39" w:rsidP="00EA2497">
      <w:pPr>
        <w:pStyle w:val="NormalIndented"/>
        <w:rPr>
          <w:noProof/>
        </w:rPr>
      </w:pPr>
      <w:r w:rsidRPr="00F63F22">
        <w:rPr>
          <w:noProof/>
        </w:rPr>
        <w:t xml:space="preserve">This table expands on the original Yes/no indicator table by including "flavors of null". It is intended to be applied to fields where the response is not limited to "yes" or "no".  Refer to </w:t>
      </w:r>
      <w:hyperlink r:id="rId89" w:anchor="HL70532" w:history="1">
        <w:r w:rsidRPr="00F63F22">
          <w:rPr>
            <w:rStyle w:val="ReferenceHL7Table"/>
          </w:rPr>
          <w:t>HL7 Table 0532 – Expanded Yes/no Indicator</w:t>
        </w:r>
      </w:hyperlink>
      <w:r w:rsidRPr="00F63F22">
        <w:rPr>
          <w:noProof/>
        </w:rPr>
        <w:t xml:space="preserve"> </w:t>
      </w:r>
      <w:r w:rsidRPr="00724868">
        <w:rPr>
          <w:noProof/>
        </w:rPr>
        <w:t xml:space="preserve">in Chapter 2C, Code Tables, </w:t>
      </w:r>
      <w:r w:rsidRPr="00F63F22">
        <w:rPr>
          <w:noProof/>
        </w:rPr>
        <w:t>for valid values.</w:t>
      </w:r>
    </w:p>
    <w:p w14:paraId="570ADFE0" w14:textId="77777777" w:rsidR="00953E39" w:rsidRPr="00F63F22" w:rsidRDefault="00953E39" w:rsidP="00EA2497">
      <w:pPr>
        <w:pStyle w:val="NormalIndented"/>
        <w:rPr>
          <w:noProof/>
        </w:rPr>
      </w:pPr>
      <w:r w:rsidRPr="00F63F22">
        <w:rPr>
          <w:noProof/>
        </w:rPr>
        <w:t>Use Case: A reporting facility/person has little or no information on a particular event or outcome and these are reported as unknown for public health reporting purposes.</w:t>
      </w:r>
    </w:p>
    <w:p w14:paraId="573B872A" w14:textId="77777777" w:rsidR="00953E39" w:rsidRPr="00F63F22" w:rsidRDefault="00953E39" w:rsidP="00EA2497">
      <w:pPr>
        <w:pStyle w:val="Heading2"/>
        <w:rPr>
          <w:noProof/>
        </w:rPr>
      </w:pPr>
      <w:bookmarkStart w:id="2788" w:name="_Toc496554"/>
      <w:bookmarkStart w:id="2789" w:name="_Toc524901"/>
      <w:bookmarkStart w:id="2790" w:name="_Toc22443840"/>
      <w:bookmarkStart w:id="2791" w:name="_Toc22444192"/>
      <w:bookmarkStart w:id="2792" w:name="_Toc36358139"/>
      <w:bookmarkStart w:id="2793" w:name="_Toc42232568"/>
      <w:bookmarkStart w:id="2794" w:name="_Toc43275090"/>
      <w:bookmarkStart w:id="2795" w:name="_Toc43275262"/>
      <w:bookmarkStart w:id="2796" w:name="_Toc43275969"/>
      <w:bookmarkStart w:id="2797" w:name="_Toc43276289"/>
      <w:bookmarkStart w:id="2798" w:name="_Toc43276814"/>
      <w:bookmarkStart w:id="2799" w:name="_Toc43276912"/>
      <w:bookmarkStart w:id="2800" w:name="_Toc43277052"/>
      <w:bookmarkStart w:id="2801" w:name="_Toc234219621"/>
      <w:bookmarkStart w:id="2802" w:name="_Toc17270034"/>
      <w:r w:rsidRPr="00F63F22">
        <w:rPr>
          <w:noProof/>
        </w:rPr>
        <w:t>Sample Control M</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r w:rsidRPr="00F63F22">
        <w:rPr>
          <w:noProof/>
        </w:rPr>
        <w:t>essages</w:t>
      </w:r>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r w:rsidR="004177F8" w:rsidRPr="00F63F22">
        <w:rPr>
          <w:noProof/>
        </w:rPr>
        <w:fldChar w:fldCharType="begin"/>
      </w:r>
      <w:r w:rsidRPr="00F63F22">
        <w:rPr>
          <w:noProof/>
        </w:rPr>
        <w:instrText xml:space="preserve"> Xe "Sample Control And Query Messages" </w:instrText>
      </w:r>
      <w:r w:rsidR="004177F8" w:rsidRPr="00F63F22">
        <w:rPr>
          <w:noProof/>
        </w:rPr>
        <w:fldChar w:fldCharType="end"/>
      </w:r>
      <w:r w:rsidR="004177F8" w:rsidRPr="00F63F22">
        <w:rPr>
          <w:noProof/>
        </w:rPr>
        <w:fldChar w:fldCharType="begin"/>
      </w:r>
      <w:r w:rsidRPr="00F63F22">
        <w:rPr>
          <w:noProof/>
        </w:rPr>
        <w:instrText xml:space="preserve"> Xe "Message:Sample Control And Query" </w:instrText>
      </w:r>
      <w:r w:rsidR="004177F8" w:rsidRPr="00F63F22">
        <w:rPr>
          <w:noProof/>
        </w:rPr>
        <w:fldChar w:fldCharType="end"/>
      </w:r>
    </w:p>
    <w:p w14:paraId="21BD3A97" w14:textId="77777777" w:rsidR="00953E39" w:rsidRPr="00F63F22" w:rsidRDefault="00953E39" w:rsidP="00EA2497">
      <w:pPr>
        <w:pStyle w:val="Heading3"/>
        <w:rPr>
          <w:noProof/>
        </w:rPr>
      </w:pPr>
      <w:bookmarkStart w:id="2803" w:name="_Toc348257294"/>
      <w:bookmarkStart w:id="2804" w:name="_Toc348257630"/>
      <w:bookmarkStart w:id="2805" w:name="_Toc348263252"/>
      <w:bookmarkStart w:id="2806" w:name="_Toc348336581"/>
      <w:bookmarkStart w:id="2807" w:name="_Toc348770069"/>
      <w:bookmarkStart w:id="2808" w:name="_Toc348856211"/>
      <w:bookmarkStart w:id="2809" w:name="_Toc348866632"/>
      <w:bookmarkStart w:id="2810" w:name="_Toc348947862"/>
      <w:bookmarkStart w:id="2811" w:name="_Toc349735443"/>
      <w:bookmarkStart w:id="2812" w:name="_Toc349735886"/>
      <w:bookmarkStart w:id="2813" w:name="_Toc349736040"/>
      <w:bookmarkStart w:id="2814" w:name="_Toc349803772"/>
      <w:bookmarkStart w:id="2815" w:name="_Toc359236110"/>
      <w:bookmarkStart w:id="2816" w:name="_Toc498146276"/>
      <w:bookmarkStart w:id="2817" w:name="_Toc527864845"/>
      <w:bookmarkStart w:id="2818" w:name="_Toc527866317"/>
      <w:bookmarkStart w:id="2819" w:name="_Toc528481967"/>
      <w:bookmarkStart w:id="2820" w:name="_Toc528482472"/>
      <w:bookmarkStart w:id="2821" w:name="_Toc528482771"/>
      <w:bookmarkStart w:id="2822" w:name="_Toc528482896"/>
      <w:bookmarkStart w:id="2823" w:name="_Toc528486204"/>
      <w:bookmarkStart w:id="2824" w:name="_Toc536689809"/>
      <w:bookmarkStart w:id="2825" w:name="_Toc496555"/>
      <w:bookmarkStart w:id="2826" w:name="_Toc524902"/>
      <w:bookmarkStart w:id="2827" w:name="_Toc22443841"/>
      <w:bookmarkStart w:id="2828" w:name="_Toc22444193"/>
      <w:bookmarkStart w:id="2829" w:name="_Toc36358140"/>
      <w:bookmarkStart w:id="2830" w:name="_Toc42232569"/>
      <w:bookmarkStart w:id="2831" w:name="_Toc43275091"/>
      <w:bookmarkStart w:id="2832" w:name="_Toc43275263"/>
      <w:bookmarkStart w:id="2833" w:name="_Toc43275970"/>
      <w:bookmarkStart w:id="2834" w:name="_Toc43276290"/>
      <w:bookmarkStart w:id="2835" w:name="_Toc43276815"/>
      <w:bookmarkStart w:id="2836" w:name="_Toc43276913"/>
      <w:bookmarkStart w:id="2837" w:name="_Toc43277053"/>
      <w:bookmarkStart w:id="2838" w:name="_Toc234219622"/>
      <w:bookmarkStart w:id="2839" w:name="_Toc17270035"/>
      <w:r w:rsidRPr="00F63F22">
        <w:rPr>
          <w:noProof/>
        </w:rPr>
        <w:t>General acknowledgment</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r w:rsidR="004177F8" w:rsidRPr="00F63F22">
        <w:rPr>
          <w:noProof/>
        </w:rPr>
        <w:fldChar w:fldCharType="begin"/>
      </w:r>
      <w:r w:rsidRPr="00F63F22">
        <w:rPr>
          <w:noProof/>
        </w:rPr>
        <w:instrText xml:space="preserve"> XE "Example:acknowledgment general" </w:instrText>
      </w:r>
      <w:r w:rsidR="004177F8" w:rsidRPr="00F63F22">
        <w:rPr>
          <w:noProof/>
        </w:rPr>
        <w:fldChar w:fldCharType="end"/>
      </w:r>
    </w:p>
    <w:p w14:paraId="737D6EA5" w14:textId="77777777" w:rsidR="00953E39" w:rsidRPr="00F63F22" w:rsidRDefault="00953E39" w:rsidP="00EA2497">
      <w:pPr>
        <w:pStyle w:val="NormalIndented"/>
        <w:rPr>
          <w:noProof/>
        </w:rPr>
      </w:pPr>
      <w:r w:rsidRPr="00F63F22">
        <w:rPr>
          <w:noProof/>
        </w:rPr>
        <w:t xml:space="preserve">LAB acknowledges the message that ADT sent identified as ZZ9380. (LAB and ADT, the sending and receiving system IDs, are site-defined.) Both systems are associated with the same FACILITY, 767543. The </w:t>
      </w:r>
      <w:r w:rsidRPr="00F63F22">
        <w:rPr>
          <w:rStyle w:val="Strong"/>
          <w:noProof/>
        </w:rPr>
        <w:t>AA</w:t>
      </w:r>
      <w:r w:rsidRPr="00F63F22">
        <w:rPr>
          <w:noProof/>
        </w:rPr>
        <w:t xml:space="preserve"> code in the MSA segment indicates that the message was accepted by the application.</w:t>
      </w:r>
    </w:p>
    <w:p w14:paraId="2E0AAE32" w14:textId="77777777" w:rsidR="00953E39" w:rsidRPr="00F63F22" w:rsidRDefault="00953E39" w:rsidP="00EA2497">
      <w:pPr>
        <w:pStyle w:val="Example"/>
      </w:pPr>
      <w:r w:rsidRPr="00F63F22">
        <w:t>MSH|^~\&amp;|LAB|767543|ADT|767543|19900314130405||ACK^A08^ACK |XX3657|P|2.</w:t>
      </w:r>
      <w:r w:rsidR="009877EA">
        <w:t>9</w:t>
      </w:r>
      <w:r w:rsidRPr="00F63F22">
        <w:t>&lt;cr&gt;</w:t>
      </w:r>
    </w:p>
    <w:p w14:paraId="6AC9908C" w14:textId="77777777" w:rsidR="00953E39" w:rsidRPr="00F63F22" w:rsidRDefault="00953E39" w:rsidP="00EA2497">
      <w:pPr>
        <w:pStyle w:val="Example"/>
        <w:rPr>
          <w:rFonts w:cs="Courier New"/>
        </w:rPr>
      </w:pPr>
      <w:r w:rsidRPr="00F63F22">
        <w:t>MSA|AA|ZZ9380&lt;cr&gt;</w:t>
      </w:r>
    </w:p>
    <w:p w14:paraId="51BB49A3" w14:textId="77777777" w:rsidR="00953E39" w:rsidRPr="00F63F22" w:rsidRDefault="00953E39" w:rsidP="00EA2497">
      <w:pPr>
        <w:pStyle w:val="Heading3"/>
        <w:rPr>
          <w:noProof/>
        </w:rPr>
      </w:pPr>
      <w:bookmarkStart w:id="2840" w:name="_Toc348257295"/>
      <w:bookmarkStart w:id="2841" w:name="_Toc348257631"/>
      <w:bookmarkStart w:id="2842" w:name="_Toc348263253"/>
      <w:bookmarkStart w:id="2843" w:name="_Toc348336582"/>
      <w:bookmarkStart w:id="2844" w:name="_Toc348770070"/>
      <w:bookmarkStart w:id="2845" w:name="_Toc348856212"/>
      <w:bookmarkStart w:id="2846" w:name="_Toc348866633"/>
      <w:bookmarkStart w:id="2847" w:name="_Toc348947863"/>
      <w:bookmarkStart w:id="2848" w:name="_Toc349735444"/>
      <w:bookmarkStart w:id="2849" w:name="_Toc349735887"/>
      <w:bookmarkStart w:id="2850" w:name="_Toc349736041"/>
      <w:bookmarkStart w:id="2851" w:name="_Toc349803773"/>
      <w:bookmarkStart w:id="2852" w:name="_Toc359236111"/>
      <w:bookmarkStart w:id="2853" w:name="_Toc498146277"/>
      <w:bookmarkStart w:id="2854" w:name="_Toc527864846"/>
      <w:bookmarkStart w:id="2855" w:name="_Toc527866318"/>
      <w:bookmarkStart w:id="2856" w:name="_Toc528481968"/>
      <w:bookmarkStart w:id="2857" w:name="_Toc528482473"/>
      <w:bookmarkStart w:id="2858" w:name="_Toc528482772"/>
      <w:bookmarkStart w:id="2859" w:name="_Toc528482897"/>
      <w:bookmarkStart w:id="2860" w:name="_Toc528486205"/>
      <w:bookmarkStart w:id="2861" w:name="_Toc536689810"/>
      <w:bookmarkStart w:id="2862" w:name="_Toc496556"/>
      <w:bookmarkStart w:id="2863" w:name="_Toc524903"/>
      <w:bookmarkStart w:id="2864" w:name="_Toc22443842"/>
      <w:bookmarkStart w:id="2865" w:name="_Toc22444194"/>
      <w:bookmarkStart w:id="2866" w:name="_Toc36358141"/>
      <w:bookmarkStart w:id="2867" w:name="_Toc42232570"/>
      <w:bookmarkStart w:id="2868" w:name="_Toc43275092"/>
      <w:bookmarkStart w:id="2869" w:name="_Toc43275264"/>
      <w:bookmarkStart w:id="2870" w:name="_Toc43275971"/>
      <w:bookmarkStart w:id="2871" w:name="_Toc43276291"/>
      <w:bookmarkStart w:id="2872" w:name="_Toc43276816"/>
      <w:bookmarkStart w:id="2873" w:name="_Toc43276914"/>
      <w:bookmarkStart w:id="2874" w:name="_Toc43277054"/>
      <w:bookmarkStart w:id="2875" w:name="_Toc234219623"/>
      <w:bookmarkStart w:id="2876" w:name="_Toc17270036"/>
      <w:r w:rsidRPr="00F63F22">
        <w:rPr>
          <w:noProof/>
        </w:rPr>
        <w:t>General acknowledgment, error return</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r w:rsidR="004177F8" w:rsidRPr="00F63F22">
        <w:rPr>
          <w:noProof/>
        </w:rPr>
        <w:fldChar w:fldCharType="begin"/>
      </w:r>
      <w:r w:rsidRPr="00F63F22">
        <w:rPr>
          <w:noProof/>
        </w:rPr>
        <w:instrText xml:space="preserve"> XE "Example:error return" </w:instrText>
      </w:r>
      <w:r w:rsidR="004177F8" w:rsidRPr="00F63F22">
        <w:rPr>
          <w:noProof/>
        </w:rPr>
        <w:fldChar w:fldCharType="end"/>
      </w:r>
    </w:p>
    <w:p w14:paraId="1904D8F2" w14:textId="77777777" w:rsidR="00953E39" w:rsidRPr="00F63F22" w:rsidRDefault="00953E39" w:rsidP="00EA2497">
      <w:pPr>
        <w:pStyle w:val="NormalIndented"/>
        <w:rPr>
          <w:noProof/>
        </w:rPr>
      </w:pPr>
      <w:r w:rsidRPr="00F63F22">
        <w:rPr>
          <w:noProof/>
        </w:rPr>
        <w:t xml:space="preserve">The </w:t>
      </w:r>
      <w:r w:rsidRPr="00F63F22">
        <w:rPr>
          <w:rStyle w:val="Strong"/>
          <w:noProof/>
        </w:rPr>
        <w:t>AR</w:t>
      </w:r>
      <w:r w:rsidRPr="00F63F22">
        <w:rPr>
          <w:noProof/>
        </w:rPr>
        <w:t xml:space="preserve"> code in MSA indicates that the application rejected the message for functional reasons. The optional ERR segment includes here that the 16th field of the PID segment with the SET ID value of 1 had an error which was defined by the locally-established code X3L. The optional text message UNKNOWN COUNTY CODE in the link is designed to help programmers and support personnel while reviewing message logs.</w:t>
      </w:r>
    </w:p>
    <w:p w14:paraId="6A037083" w14:textId="77777777" w:rsidR="00953E39" w:rsidRPr="00F63F22" w:rsidRDefault="00953E39" w:rsidP="00EA2497">
      <w:pPr>
        <w:pStyle w:val="Example"/>
      </w:pPr>
      <w:r w:rsidRPr="00F63F22">
        <w:t>MSH|^~\&amp;|LAB|767543|ADT|767543|199003141304-0500||ACK^A08^ACK |XX3657|P|2.</w:t>
      </w:r>
      <w:r w:rsidR="009877EA">
        <w:t>9</w:t>
      </w:r>
      <w:r w:rsidRPr="00F63F22">
        <w:t>&lt;cr&gt;</w:t>
      </w:r>
    </w:p>
    <w:p w14:paraId="21003F10" w14:textId="77777777" w:rsidR="00953E39" w:rsidRPr="00F63F22" w:rsidRDefault="00953E39" w:rsidP="00EA2497">
      <w:pPr>
        <w:pStyle w:val="Example"/>
      </w:pPr>
      <w:r w:rsidRPr="00F63F22">
        <w:t>MSA|AR|ZZ9380| &lt;cr&gt;</w:t>
      </w:r>
    </w:p>
    <w:p w14:paraId="21800AC0" w14:textId="77777777" w:rsidR="00953E39" w:rsidRPr="00F63F22" w:rsidRDefault="00953E39" w:rsidP="00EA2497">
      <w:pPr>
        <w:pStyle w:val="Example"/>
        <w:rPr>
          <w:rFonts w:cs="Courier New"/>
        </w:rPr>
      </w:pPr>
      <w:r w:rsidRPr="00F63F22">
        <w:t>ERR| |PID^1^11^^9|103|E&lt;cr&gt;</w:t>
      </w:r>
    </w:p>
    <w:p w14:paraId="48293B98" w14:textId="77777777" w:rsidR="00953E39" w:rsidRPr="00F63F22" w:rsidRDefault="00953E39" w:rsidP="00EA2497">
      <w:pPr>
        <w:pStyle w:val="Heading3"/>
        <w:rPr>
          <w:noProof/>
        </w:rPr>
      </w:pPr>
      <w:bookmarkStart w:id="2877" w:name="_Toc348257296"/>
      <w:bookmarkStart w:id="2878" w:name="_Toc348257632"/>
      <w:bookmarkStart w:id="2879" w:name="_Toc348263254"/>
      <w:bookmarkStart w:id="2880" w:name="_Toc348336583"/>
      <w:bookmarkStart w:id="2881" w:name="_Toc348770071"/>
      <w:bookmarkStart w:id="2882" w:name="_Toc348856213"/>
      <w:bookmarkStart w:id="2883" w:name="_Toc348866634"/>
      <w:bookmarkStart w:id="2884" w:name="_Toc348947864"/>
      <w:bookmarkStart w:id="2885" w:name="_Toc349735445"/>
      <w:bookmarkStart w:id="2886" w:name="_Toc349735888"/>
      <w:bookmarkStart w:id="2887" w:name="_Toc349736042"/>
      <w:bookmarkStart w:id="2888" w:name="_Toc349803774"/>
      <w:bookmarkStart w:id="2889" w:name="_Toc359236112"/>
      <w:bookmarkStart w:id="2890" w:name="_Toc498146278"/>
      <w:bookmarkStart w:id="2891" w:name="_Toc527864847"/>
      <w:bookmarkStart w:id="2892" w:name="_Toc527866319"/>
      <w:bookmarkStart w:id="2893" w:name="_Toc528481969"/>
      <w:bookmarkStart w:id="2894" w:name="_Toc528482474"/>
      <w:bookmarkStart w:id="2895" w:name="_Toc528482773"/>
      <w:bookmarkStart w:id="2896" w:name="_Toc528482898"/>
      <w:bookmarkStart w:id="2897" w:name="_Toc528486206"/>
      <w:bookmarkStart w:id="2898" w:name="_Toc536689811"/>
      <w:bookmarkStart w:id="2899" w:name="_Toc496557"/>
      <w:bookmarkStart w:id="2900" w:name="_Toc524904"/>
      <w:bookmarkStart w:id="2901" w:name="_Toc22443843"/>
      <w:bookmarkStart w:id="2902" w:name="_Toc22444195"/>
      <w:bookmarkStart w:id="2903" w:name="_Toc36358142"/>
      <w:bookmarkStart w:id="2904" w:name="_Toc42232571"/>
      <w:bookmarkStart w:id="2905" w:name="_Toc43275093"/>
      <w:bookmarkStart w:id="2906" w:name="_Toc43275265"/>
      <w:bookmarkStart w:id="2907" w:name="_Toc43275972"/>
      <w:bookmarkStart w:id="2908" w:name="_Toc43276292"/>
      <w:bookmarkStart w:id="2909" w:name="_Toc43276817"/>
      <w:bookmarkStart w:id="2910" w:name="_Toc43276915"/>
      <w:bookmarkStart w:id="2911" w:name="_Toc43277055"/>
      <w:bookmarkStart w:id="2912" w:name="_Toc234219624"/>
      <w:bookmarkStart w:id="2913" w:name="_Toc17270037"/>
      <w:r w:rsidRPr="00F63F22">
        <w:rPr>
          <w:noProof/>
        </w:rPr>
        <w:t>Message using sequence number:</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r w:rsidRPr="00F63F22">
        <w:rPr>
          <w:noProof/>
        </w:rPr>
        <w:t xml:space="preserve"> protocol</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r w:rsidR="004177F8" w:rsidRPr="00F63F22">
        <w:rPr>
          <w:noProof/>
        </w:rPr>
        <w:fldChar w:fldCharType="begin"/>
      </w:r>
      <w:r w:rsidRPr="00F63F22">
        <w:rPr>
          <w:noProof/>
        </w:rPr>
        <w:instrText xml:space="preserve"> XE "Example: message using sequence number protocol" </w:instrText>
      </w:r>
      <w:r w:rsidR="004177F8" w:rsidRPr="00F63F22">
        <w:rPr>
          <w:noProof/>
        </w:rPr>
        <w:fldChar w:fldCharType="end"/>
      </w:r>
    </w:p>
    <w:p w14:paraId="70E019DF" w14:textId="77777777" w:rsidR="00953E39" w:rsidRPr="00F63F22" w:rsidRDefault="00953E39" w:rsidP="00EA2497">
      <w:pPr>
        <w:pStyle w:val="NormalIndented"/>
        <w:rPr>
          <w:noProof/>
        </w:rPr>
      </w:pPr>
      <w:r w:rsidRPr="00F63F22">
        <w:rPr>
          <w:noProof/>
        </w:rPr>
        <w:t>The sender initiates the link with a message that has no functional content. The sequence number is 0. The message type and event code are not used.</w:t>
      </w:r>
    </w:p>
    <w:p w14:paraId="604D702D" w14:textId="77777777" w:rsidR="00953E39" w:rsidRPr="00F63F22" w:rsidRDefault="00953E39" w:rsidP="00EA2497">
      <w:pPr>
        <w:pStyle w:val="Example"/>
        <w:rPr>
          <w:rFonts w:cs="Courier New"/>
        </w:rPr>
      </w:pPr>
      <w:r w:rsidRPr="00F63F22">
        <w:t>MSH|^~\&amp;|ADT|767543|LAB|767543|199003141304-0500||ADT^A08^ADT_A01|XX3657|P|2.</w:t>
      </w:r>
      <w:r w:rsidR="009877EA">
        <w:t>9</w:t>
      </w:r>
      <w:r w:rsidRPr="00F63F22">
        <w:t>|0&lt;cr&gt;</w:t>
      </w:r>
    </w:p>
    <w:p w14:paraId="15D56B68" w14:textId="77777777" w:rsidR="00953E39" w:rsidRPr="00F63F22" w:rsidRDefault="00953E39" w:rsidP="00EA2497">
      <w:pPr>
        <w:pStyle w:val="NormalIndented"/>
        <w:rPr>
          <w:noProof/>
        </w:rPr>
      </w:pPr>
      <w:r w:rsidRPr="00F63F22">
        <w:rPr>
          <w:noProof/>
        </w:rPr>
        <w:t>The responder uses a general acknowledgment. The expected sequence number is 1.</w:t>
      </w:r>
    </w:p>
    <w:p w14:paraId="37862E54" w14:textId="77777777" w:rsidR="00953E39" w:rsidRPr="00F63F22" w:rsidRDefault="00953E39" w:rsidP="00EA2497">
      <w:pPr>
        <w:pStyle w:val="Example"/>
      </w:pPr>
      <w:r w:rsidRPr="00F63F22">
        <w:t>MSH|^~\&amp;|LAB|767543|ADT|767543|199003141304-0500||ACK^A08^ACK |ZZ9380|P|2.</w:t>
      </w:r>
      <w:r w:rsidR="009877EA">
        <w:t>9</w:t>
      </w:r>
      <w:r w:rsidRPr="00F63F22">
        <w:t>&lt;cr&gt;</w:t>
      </w:r>
    </w:p>
    <w:p w14:paraId="31AC132D" w14:textId="77777777" w:rsidR="00953E39" w:rsidRPr="00F63F22" w:rsidRDefault="00953E39" w:rsidP="00EA2497">
      <w:pPr>
        <w:pStyle w:val="Example"/>
      </w:pPr>
      <w:r w:rsidRPr="00F63F22">
        <w:t>MSA|AA|XX3657||1&lt;cr&gt;</w:t>
      </w:r>
    </w:p>
    <w:p w14:paraId="316863D7" w14:textId="77777777" w:rsidR="00953E39" w:rsidRPr="00F63F22" w:rsidRDefault="00953E39" w:rsidP="00EA2497">
      <w:pPr>
        <w:pStyle w:val="NormalIndented"/>
        <w:rPr>
          <w:noProof/>
        </w:rPr>
      </w:pPr>
      <w:r w:rsidRPr="00F63F22">
        <w:rPr>
          <w:noProof/>
        </w:rPr>
        <w:t xml:space="preserve">See section </w:t>
      </w:r>
      <w:r w:rsidR="00F96E77">
        <w:fldChar w:fldCharType="begin"/>
      </w:r>
      <w:r w:rsidR="00F96E77">
        <w:instrText xml:space="preserve"> REF _Ref20637593 \r \h  \* MERGEFORMAT </w:instrText>
      </w:r>
      <w:r w:rsidR="00F96E77">
        <w:fldChar w:fldCharType="separate"/>
      </w:r>
      <w:r w:rsidR="00EB3E53">
        <w:rPr>
          <w:noProof/>
        </w:rPr>
        <w:t>2.10.1</w:t>
      </w:r>
      <w:r w:rsidR="00F96E77">
        <w:fldChar w:fldCharType="end"/>
      </w:r>
      <w:r w:rsidRPr="00F63F22">
        <w:rPr>
          <w:noProof/>
        </w:rPr>
        <w:t>, "</w:t>
      </w:r>
      <w:r w:rsidR="00F96E77">
        <w:fldChar w:fldCharType="begin"/>
      </w:r>
      <w:r w:rsidR="00F96E77">
        <w:instrText xml:space="preserve"> REF _Ref20637632 \h  \* MERGEFORMAT </w:instrText>
      </w:r>
      <w:r w:rsidR="00F96E77">
        <w:fldChar w:fldCharType="separate"/>
      </w:r>
      <w:r w:rsidR="00EB3E53" w:rsidRPr="00F63F22">
        <w:rPr>
          <w:noProof/>
        </w:rPr>
        <w:t>Sequence number protocol</w:t>
      </w:r>
      <w:r w:rsidR="00F96E77">
        <w:fldChar w:fldCharType="end"/>
      </w:r>
      <w:r w:rsidRPr="00F63F22">
        <w:rPr>
          <w:noProof/>
        </w:rPr>
        <w:t>" for further detail.</w:t>
      </w:r>
    </w:p>
    <w:p w14:paraId="0CCAF551" w14:textId="77777777" w:rsidR="006A5FDB" w:rsidRPr="00F63F22" w:rsidRDefault="006A5FDB" w:rsidP="006A5FDB">
      <w:pPr>
        <w:pStyle w:val="Heading3"/>
        <w:rPr>
          <w:noProof/>
        </w:rPr>
      </w:pPr>
      <w:bookmarkStart w:id="2914" w:name="_Hlt478362934"/>
      <w:bookmarkStart w:id="2915" w:name="_Toc17270038"/>
      <w:bookmarkStart w:id="2916" w:name="_Toc496559"/>
      <w:bookmarkStart w:id="2917" w:name="_Toc524906"/>
      <w:bookmarkStart w:id="2918" w:name="_Toc22443845"/>
      <w:bookmarkStart w:id="2919" w:name="_Toc22444197"/>
      <w:bookmarkStart w:id="2920" w:name="_Toc36358144"/>
      <w:bookmarkStart w:id="2921" w:name="_Toc42232573"/>
      <w:bookmarkStart w:id="2922" w:name="_Toc43275095"/>
      <w:bookmarkStart w:id="2923" w:name="_Toc43275267"/>
      <w:bookmarkStart w:id="2924" w:name="_Toc43275974"/>
      <w:bookmarkStart w:id="2925" w:name="_Toc43276294"/>
      <w:bookmarkStart w:id="2926" w:name="_Toc43276819"/>
      <w:bookmarkStart w:id="2927" w:name="_Toc43276917"/>
      <w:bookmarkStart w:id="2928" w:name="_Toc43277057"/>
      <w:bookmarkStart w:id="2929" w:name="_Toc234219626"/>
      <w:bookmarkEnd w:id="2914"/>
      <w:r w:rsidRPr="00F63F22">
        <w:rPr>
          <w:noProof/>
        </w:rPr>
        <w:t>Message fragmentation</w:t>
      </w:r>
      <w:bookmarkEnd w:id="2915"/>
      <w:r w:rsidR="004177F8" w:rsidRPr="00F63F22">
        <w:rPr>
          <w:noProof/>
        </w:rPr>
        <w:fldChar w:fldCharType="begin"/>
      </w:r>
      <w:r w:rsidRPr="00F63F22">
        <w:rPr>
          <w:noProof/>
        </w:rPr>
        <w:instrText xml:space="preserve"> XE "Example: message fragmentation" </w:instrText>
      </w:r>
      <w:r w:rsidR="004177F8" w:rsidRPr="00F63F22">
        <w:rPr>
          <w:noProof/>
        </w:rPr>
        <w:fldChar w:fldCharType="end"/>
      </w:r>
    </w:p>
    <w:p w14:paraId="6131DF78" w14:textId="77777777" w:rsidR="006A5FDB" w:rsidRPr="00F63F22" w:rsidRDefault="006A5FDB" w:rsidP="006A5FDB">
      <w:pPr>
        <w:pStyle w:val="NormalIndented"/>
        <w:rPr>
          <w:noProof/>
          <w:snapToGrid w:val="0"/>
        </w:rPr>
      </w:pPr>
      <w:r w:rsidRPr="00F63F22">
        <w:rPr>
          <w:noProof/>
          <w:snapToGrid w:val="0"/>
        </w:rPr>
        <w:t xml:space="preserve">This summarizes the methodology for splitting a single logical HL7 message among two or more actual HL7 messages. The actual specifications for this, the segment definitions of the ADD and DSC segments, and examples are in Section </w:t>
      </w:r>
      <w:r w:rsidR="00F96E77">
        <w:fldChar w:fldCharType="begin"/>
      </w:r>
      <w:r w:rsidR="00F96E77">
        <w:instrText xml:space="preserve"> REF _Ref20638210 \w \h  \* MERGEFORMAT </w:instrText>
      </w:r>
      <w:r w:rsidR="00F96E77">
        <w:fldChar w:fldCharType="separate"/>
      </w:r>
      <w:r w:rsidR="004177F8" w:rsidRPr="004177F8">
        <w:rPr>
          <w:i/>
          <w:noProof/>
          <w:color w:val="0000FF"/>
        </w:rPr>
        <w:t>2.10.2</w:t>
      </w:r>
      <w:r w:rsidR="00F96E77">
        <w:fldChar w:fldCharType="end"/>
      </w:r>
      <w:r w:rsidRPr="00F63F22">
        <w:rPr>
          <w:noProof/>
        </w:rPr>
        <w:t>, "</w:t>
      </w:r>
      <w:r w:rsidR="00F96E77">
        <w:fldChar w:fldCharType="begin"/>
      </w:r>
      <w:r w:rsidR="00F96E77">
        <w:instrText xml:space="preserve"> REF _Ref20641736 \h  \* MERGEFORMAT </w:instrText>
      </w:r>
      <w:r w:rsidR="00F96E77">
        <w:fldChar w:fldCharType="separate"/>
      </w:r>
      <w:r w:rsidR="004177F8" w:rsidRPr="004177F8">
        <w:rPr>
          <w:i/>
          <w:noProof/>
          <w:color w:val="0000FF"/>
        </w:rPr>
        <w:t>Continuation messages and segments</w:t>
      </w:r>
      <w:r w:rsidR="00F96E77">
        <w:fldChar w:fldCharType="end"/>
      </w:r>
      <w:r w:rsidRPr="00F63F22">
        <w:rPr>
          <w:noProof/>
        </w:rPr>
        <w:t>".</w:t>
      </w:r>
      <w:r w:rsidRPr="00F63F22">
        <w:rPr>
          <w:noProof/>
          <w:snapToGrid w:val="0"/>
        </w:rPr>
        <w:t xml:space="preserve"> </w:t>
      </w:r>
    </w:p>
    <w:p w14:paraId="5156DD87" w14:textId="77777777" w:rsidR="006A5FDB" w:rsidRPr="00F63F22" w:rsidRDefault="006A5FDB" w:rsidP="006A5FDB">
      <w:pPr>
        <w:pStyle w:val="NormalIndented"/>
        <w:rPr>
          <w:noProof/>
          <w:snapToGrid w:val="0"/>
        </w:rPr>
      </w:pPr>
      <w:r w:rsidRPr="00F63F22">
        <w:rPr>
          <w:noProof/>
          <w:snapToGrid w:val="0"/>
        </w:rPr>
        <w:t xml:space="preserve">Continuing of messages is a generic methodology that can be used for all HL7 message types. It can be used to split based on segment boundaries, on field boundaries, and to split a single field among several messages. It utilizes two specific segments, ADD and DSC, as well as a field in the message header, </w:t>
      </w:r>
      <w:r w:rsidRPr="00F63F22">
        <w:rPr>
          <w:rStyle w:val="ReferenceAttribute"/>
          <w:noProof/>
        </w:rPr>
        <w:t>MSH-14 Continuation Pointer</w:t>
      </w:r>
      <w:r w:rsidRPr="00F63F22">
        <w:rPr>
          <w:noProof/>
          <w:snapToGrid w:val="0"/>
        </w:rPr>
        <w:t>.</w:t>
      </w:r>
    </w:p>
    <w:p w14:paraId="0C7D6335" w14:textId="77777777" w:rsidR="006A5FDB" w:rsidRPr="00F63F22" w:rsidRDefault="006A5FDB" w:rsidP="006A5FDB">
      <w:pPr>
        <w:pStyle w:val="NormalIndented"/>
        <w:rPr>
          <w:noProof/>
          <w:snapToGrid w:val="0"/>
        </w:rPr>
      </w:pPr>
      <w:r w:rsidRPr="00F63F22">
        <w:rPr>
          <w:noProof/>
          <w:snapToGrid w:val="0"/>
        </w:rPr>
        <w:lastRenderedPageBreak/>
        <w:t>When a message is continued, a unique continuation value is used. This same value will appear in MSH-14 and DSC-1 as appropriate for a single pair of messages. This allows messages to be "chained together".</w:t>
      </w:r>
    </w:p>
    <w:p w14:paraId="41538F97" w14:textId="77777777" w:rsidR="006A5FDB" w:rsidRPr="00F63F22" w:rsidRDefault="006A5FDB" w:rsidP="006A5FDB">
      <w:pPr>
        <w:pStyle w:val="NormalIndented"/>
        <w:rPr>
          <w:noProof/>
          <w:snapToGrid w:val="0"/>
        </w:rPr>
      </w:pPr>
      <w:r w:rsidRPr="00F63F22">
        <w:rPr>
          <w:noProof/>
          <w:snapToGrid w:val="0"/>
        </w:rPr>
        <w:t xml:space="preserve">Here are two examples of ways to create continuation pointers for fragmented messages. The only absolute requirement is that when the sending application values the continuation pointer, the receiving application can appropriately reconstruct the message. </w:t>
      </w:r>
    </w:p>
    <w:p w14:paraId="3DB87B8F" w14:textId="77777777" w:rsidR="006A5FDB" w:rsidRPr="00F63F22" w:rsidRDefault="006A5FDB" w:rsidP="006A5FDB">
      <w:pPr>
        <w:pStyle w:val="NormalIndented"/>
        <w:rPr>
          <w:noProof/>
          <w:snapToGrid w:val="0"/>
        </w:rPr>
      </w:pPr>
      <w:r w:rsidRPr="00F63F22">
        <w:rPr>
          <w:noProof/>
          <w:snapToGrid w:val="0"/>
        </w:rPr>
        <w:t>Sitecode-interfaceapplicationcode-date-sequentialcounterwithindate</w:t>
      </w:r>
    </w:p>
    <w:p w14:paraId="6968DF69" w14:textId="77777777" w:rsidR="006A5FDB" w:rsidRPr="00F63F22" w:rsidRDefault="006A5FDB" w:rsidP="006A5FDB">
      <w:pPr>
        <w:pStyle w:val="NormalIndented"/>
        <w:rPr>
          <w:noProof/>
          <w:snapToGrid w:val="0"/>
        </w:rPr>
      </w:pPr>
      <w:r w:rsidRPr="00F63F22">
        <w:rPr>
          <w:noProof/>
          <w:snapToGrid w:val="0"/>
        </w:rPr>
        <w:t>This will guarantee uniqueness of this field.</w:t>
      </w:r>
    </w:p>
    <w:p w14:paraId="774F9D67" w14:textId="77777777" w:rsidR="006A5FDB" w:rsidRPr="00F63F22" w:rsidRDefault="006A5FDB" w:rsidP="006A5FDB">
      <w:pPr>
        <w:pStyle w:val="NormalIndented"/>
        <w:rPr>
          <w:noProof/>
          <w:snapToGrid w:val="0"/>
        </w:rPr>
      </w:pPr>
      <w:r w:rsidRPr="00F63F22">
        <w:rPr>
          <w:noProof/>
          <w:snapToGrid w:val="0"/>
        </w:rPr>
        <w:t>e.g., BWH-LDS-19990331-27 for the 27</w:t>
      </w:r>
      <w:r w:rsidRPr="00F63F22">
        <w:rPr>
          <w:noProof/>
          <w:snapToGrid w:val="0"/>
          <w:vertAlign w:val="superscript"/>
        </w:rPr>
        <w:t>th</w:t>
      </w:r>
      <w:r w:rsidRPr="00F63F22">
        <w:rPr>
          <w:noProof/>
          <w:snapToGrid w:val="0"/>
        </w:rPr>
        <w:t xml:space="preserve"> large message to be created on March 31, within the Discharge Summary interfaces at BWH</w:t>
      </w:r>
    </w:p>
    <w:p w14:paraId="44566597" w14:textId="77777777" w:rsidR="006A5FDB" w:rsidRPr="00F63F22" w:rsidRDefault="006A5FDB" w:rsidP="006A5FDB">
      <w:pPr>
        <w:pStyle w:val="NormalIndented"/>
        <w:rPr>
          <w:noProof/>
          <w:snapToGrid w:val="0"/>
        </w:rPr>
      </w:pPr>
      <w:r w:rsidRPr="00F63F22">
        <w:rPr>
          <w:noProof/>
          <w:snapToGrid w:val="0"/>
        </w:rPr>
        <w:t>An alternative method of valuing the continuation pointer:</w:t>
      </w:r>
    </w:p>
    <w:p w14:paraId="41841E5C" w14:textId="77777777" w:rsidR="006A5FDB" w:rsidRPr="00F63F22" w:rsidRDefault="006A5FDB" w:rsidP="006A5FDB">
      <w:pPr>
        <w:pStyle w:val="NormalIndented"/>
        <w:rPr>
          <w:noProof/>
          <w:snapToGrid w:val="0"/>
        </w:rPr>
      </w:pPr>
      <w:r w:rsidRPr="00F63F22">
        <w:rPr>
          <w:noProof/>
          <w:snapToGrid w:val="0"/>
        </w:rPr>
        <w:t>Sitecode-interfaceapplicationcode-medicalrecordnumber-datetime</w:t>
      </w:r>
    </w:p>
    <w:p w14:paraId="048D745C" w14:textId="77777777" w:rsidR="006A5FDB" w:rsidRPr="00F63F22" w:rsidRDefault="006A5FDB" w:rsidP="006A5FDB">
      <w:pPr>
        <w:pStyle w:val="NormalIndented"/>
        <w:rPr>
          <w:noProof/>
          <w:snapToGrid w:val="0"/>
        </w:rPr>
      </w:pPr>
      <w:r w:rsidRPr="00F63F22">
        <w:rPr>
          <w:noProof/>
          <w:snapToGrid w:val="0"/>
        </w:rPr>
        <w:t>e.g.. MGH-PCIS-1234567-19980331121314 for a message created on March 31, at 12:13:14pm for patient medical record number 1234567, within the PCIS interfaces at MGH</w:t>
      </w:r>
    </w:p>
    <w:p w14:paraId="41B5A518" w14:textId="77777777" w:rsidR="006A5FDB" w:rsidRPr="00F63F22" w:rsidRDefault="006A5FDB" w:rsidP="006A5FDB">
      <w:pPr>
        <w:pStyle w:val="NormalIndented"/>
        <w:rPr>
          <w:noProof/>
          <w:snapToGrid w:val="0"/>
        </w:rPr>
      </w:pPr>
      <w:r w:rsidRPr="00F63F22">
        <w:rPr>
          <w:noProof/>
          <w:snapToGrid w:val="0"/>
        </w:rPr>
        <w:t xml:space="preserve">Sending Application Note: In the ADD segment, a trailing field delimiter, i.e., the vertical bar character, after the final field, has explicit meaning. The sending application </w:t>
      </w:r>
      <w:r w:rsidR="00257ED7" w:rsidRPr="00F63F22">
        <w:rPr>
          <w:noProof/>
          <w:snapToGrid w:val="0"/>
        </w:rPr>
        <w:t xml:space="preserve">SHOULD NOT </w:t>
      </w:r>
      <w:r w:rsidRPr="00F63F22">
        <w:rPr>
          <w:noProof/>
          <w:snapToGrid w:val="0"/>
        </w:rPr>
        <w:t>include a trailing field delimiter for the last field in the ADD segment unless it has completely valued the entire field from the message being continued.</w:t>
      </w:r>
    </w:p>
    <w:p w14:paraId="708B61FB" w14:textId="77777777" w:rsidR="006A5FDB" w:rsidRPr="00F63F22" w:rsidRDefault="006A5FDB" w:rsidP="006A5FDB">
      <w:pPr>
        <w:pStyle w:val="NormalIndented"/>
        <w:rPr>
          <w:noProof/>
          <w:snapToGrid w:val="0"/>
        </w:rPr>
      </w:pPr>
      <w:r w:rsidRPr="00F63F22">
        <w:rPr>
          <w:noProof/>
          <w:snapToGrid w:val="0"/>
        </w:rPr>
        <w:t>Receiving Application Note: The receiving application will need to be concerned with a single segment and a single field being continued.</w:t>
      </w:r>
    </w:p>
    <w:p w14:paraId="2E3AD957" w14:textId="77777777" w:rsidR="006A5FDB" w:rsidRPr="00F63F22" w:rsidRDefault="006A5FDB" w:rsidP="006A5FDB">
      <w:pPr>
        <w:pStyle w:val="NormalIndented"/>
        <w:rPr>
          <w:noProof/>
          <w:snapToGrid w:val="0"/>
        </w:rPr>
      </w:pPr>
      <w:r w:rsidRPr="00F63F22">
        <w:rPr>
          <w:noProof/>
          <w:snapToGrid w:val="0"/>
        </w:rPr>
        <w:t xml:space="preserve">Receiving a message with an empty ADD segment followed by a DSC segment is the notification that the segment preceding the ADD is being continued in a subsequent message. Note that the continuing message </w:t>
      </w:r>
      <w:r w:rsidR="00257ED7">
        <w:rPr>
          <w:noProof/>
          <w:snapToGrid w:val="0"/>
        </w:rPr>
        <w:t xml:space="preserve">might </w:t>
      </w:r>
      <w:r w:rsidRPr="00F63F22">
        <w:rPr>
          <w:noProof/>
          <w:snapToGrid w:val="0"/>
        </w:rPr>
        <w:t xml:space="preserve">not be the next one received!  The receiver must match up the continuation pointer value from MSH-14 of subsequent messages to the DSC-1 continuation pointer value of the prior message. Also if the continuing message contains an ADD segment, the receiver </w:t>
      </w:r>
      <w:r w:rsidR="00257ED7">
        <w:rPr>
          <w:noProof/>
          <w:snapToGrid w:val="0"/>
        </w:rPr>
        <w:t>SHOULD</w:t>
      </w:r>
      <w:r w:rsidRPr="00F63F22">
        <w:rPr>
          <w:noProof/>
          <w:snapToGrid w:val="0"/>
        </w:rPr>
        <w:t xml:space="preserve"> continue appending to the fields from the segment being continued with values from the ADD segment. For example, if OBX-5 is being continued, the continuation will appear in ADD-1 of the continuing message. If there were a value for OBX-13 of the original message, that would appear in ADD-9 of the continuing message, assuming that the remainder of the OBX segment fit into the single ADD segment.</w:t>
      </w:r>
    </w:p>
    <w:p w14:paraId="22B09B86" w14:textId="77777777" w:rsidR="006A5FDB" w:rsidRPr="00F63F22" w:rsidRDefault="006A5FDB" w:rsidP="006A5FDB">
      <w:pPr>
        <w:pStyle w:val="NormalIndented"/>
        <w:rPr>
          <w:noProof/>
          <w:snapToGrid w:val="0"/>
        </w:rPr>
      </w:pPr>
      <w:r w:rsidRPr="00F63F22">
        <w:rPr>
          <w:noProof/>
          <w:snapToGrid w:val="0"/>
        </w:rPr>
        <w:t xml:space="preserve">Question: if continuing a message after the completion of a complete segment, </w:t>
      </w:r>
      <w:r w:rsidR="00257ED7">
        <w:rPr>
          <w:noProof/>
          <w:snapToGrid w:val="0"/>
        </w:rPr>
        <w:t>SHOULD</w:t>
      </w:r>
      <w:r w:rsidRPr="00F63F22">
        <w:rPr>
          <w:noProof/>
          <w:snapToGrid w:val="0"/>
        </w:rPr>
        <w:t xml:space="preserve"> the continuing message have an empty ADD segment or not? Answer: No. This means that a continuing message need not have an ADD segment, if the continued message was split on a segment boundary.</w:t>
      </w:r>
    </w:p>
    <w:p w14:paraId="6C4B3101" w14:textId="77777777" w:rsidR="006A5FDB" w:rsidRPr="00F63F22" w:rsidRDefault="006A5FDB" w:rsidP="006A5FDB">
      <w:pPr>
        <w:pStyle w:val="NormalIndented"/>
        <w:rPr>
          <w:noProof/>
          <w:snapToGrid w:val="0"/>
        </w:rPr>
      </w:pPr>
      <w:r w:rsidRPr="00F63F22">
        <w:rPr>
          <w:noProof/>
          <w:snapToGrid w:val="0"/>
        </w:rPr>
        <w:t>Notation conventions: items within angle brackets are comments and not intended to represent a portion of an actual message. For example, &lt;this is a comment&gt;.</w:t>
      </w:r>
    </w:p>
    <w:p w14:paraId="1BA3DE97" w14:textId="77777777" w:rsidR="006A5FDB" w:rsidRPr="00F63F22" w:rsidRDefault="006A5FDB" w:rsidP="006A5FDB">
      <w:pPr>
        <w:pStyle w:val="NormalIndented"/>
        <w:rPr>
          <w:noProof/>
        </w:rPr>
      </w:pPr>
      <w:r w:rsidRPr="00F63F22">
        <w:rPr>
          <w:noProof/>
        </w:rPr>
        <w:t>Note the multiple continuation pointer values, one for each pair of physical messages.</w:t>
      </w:r>
    </w:p>
    <w:p w14:paraId="789EF7A1" w14:textId="77777777" w:rsidR="006A5FDB" w:rsidRPr="00F63F22" w:rsidRDefault="006A5FDB" w:rsidP="006A5FDB">
      <w:pPr>
        <w:pStyle w:val="NormalIndented"/>
        <w:rPr>
          <w:rStyle w:val="Strong"/>
          <w:noProof/>
        </w:rPr>
      </w:pPr>
      <w:r w:rsidRPr="00F63F22">
        <w:rPr>
          <w:rStyle w:val="Strong"/>
          <w:noProof/>
        </w:rPr>
        <w:t>Message 1</w:t>
      </w:r>
    </w:p>
    <w:p w14:paraId="058EE536" w14:textId="77777777" w:rsidR="006A5FDB" w:rsidRPr="00F63F22" w:rsidRDefault="006A5FDB" w:rsidP="006A5FDB">
      <w:pPr>
        <w:pStyle w:val="Example"/>
      </w:pPr>
      <w:r w:rsidRPr="00F63F22">
        <w:t>MSH|...|&lt;field-13&gt;||...</w:t>
      </w:r>
    </w:p>
    <w:p w14:paraId="55FBF6B2" w14:textId="77777777" w:rsidR="006A5FDB" w:rsidRPr="00F63F22" w:rsidRDefault="006A5FDB" w:rsidP="006A5FDB">
      <w:pPr>
        <w:pStyle w:val="Example"/>
      </w:pPr>
      <w:r w:rsidRPr="00F63F22">
        <w:t>PID|...</w:t>
      </w:r>
    </w:p>
    <w:p w14:paraId="3E33FFB4" w14:textId="77777777" w:rsidR="006A5FDB" w:rsidRPr="00F63F22" w:rsidRDefault="006A5FDB" w:rsidP="006A5FDB">
      <w:pPr>
        <w:pStyle w:val="Example"/>
      </w:pPr>
      <w:r w:rsidRPr="00F63F22">
        <w:t>ORC|...</w:t>
      </w:r>
    </w:p>
    <w:p w14:paraId="6BE56B96" w14:textId="77777777" w:rsidR="006A5FDB" w:rsidRPr="00F63F22" w:rsidRDefault="006A5FDB" w:rsidP="006A5FDB">
      <w:pPr>
        <w:pStyle w:val="Example"/>
      </w:pPr>
      <w:r w:rsidRPr="00F63F22">
        <w:t>OBR|...</w:t>
      </w:r>
    </w:p>
    <w:p w14:paraId="5B5D5978" w14:textId="77777777" w:rsidR="006A5FDB" w:rsidRPr="00F63F22" w:rsidRDefault="006A5FDB" w:rsidP="006A5FDB">
      <w:pPr>
        <w:pStyle w:val="Example"/>
      </w:pPr>
      <w:r w:rsidRPr="00F63F22">
        <w:t>OBX|1|FT|^Discharge Summary|1|This is the first sentence of a long</w:t>
      </w:r>
    </w:p>
    <w:p w14:paraId="273E33BA" w14:textId="77777777" w:rsidR="006A5FDB" w:rsidRPr="00F63F22" w:rsidRDefault="006A5FDB" w:rsidP="006A5FDB">
      <w:pPr>
        <w:pStyle w:val="Example"/>
      </w:pPr>
      <w:r w:rsidRPr="00F63F22">
        <w:t>message. This is the second sentence of a long message.</w:t>
      </w:r>
    </w:p>
    <w:p w14:paraId="185325F6" w14:textId="77777777" w:rsidR="006A5FDB" w:rsidRPr="00F63F22" w:rsidRDefault="006A5FDB" w:rsidP="006A5FDB">
      <w:pPr>
        <w:pStyle w:val="Example"/>
      </w:pPr>
      <w:r w:rsidRPr="00F63F22">
        <w:t>&lt;snip&gt;</w:t>
      </w:r>
    </w:p>
    <w:p w14:paraId="48E41B78" w14:textId="77777777" w:rsidR="006A5FDB" w:rsidRPr="00F63F22" w:rsidRDefault="006A5FDB" w:rsidP="006A5FDB">
      <w:pPr>
        <w:pStyle w:val="Example"/>
      </w:pPr>
      <w:r w:rsidRPr="00F63F22">
        <w:t>This is the 967th sentence of "</w:t>
      </w:r>
    </w:p>
    <w:p w14:paraId="71FEA0E9" w14:textId="77777777" w:rsidR="006A5FDB" w:rsidRPr="00F63F22" w:rsidRDefault="006A5FDB" w:rsidP="006A5FDB">
      <w:pPr>
        <w:pStyle w:val="Example"/>
      </w:pPr>
      <w:r w:rsidRPr="00F63F22">
        <w:t>ADD|</w:t>
      </w:r>
    </w:p>
    <w:p w14:paraId="506FEE13" w14:textId="77777777" w:rsidR="006A5FDB" w:rsidRPr="00F63F22" w:rsidRDefault="006A5FDB" w:rsidP="006A5FDB">
      <w:pPr>
        <w:pStyle w:val="Example"/>
      </w:pPr>
      <w:r w:rsidRPr="00F63F22">
        <w:t>DSC|BWH-LDS-19990405-6|</w:t>
      </w:r>
    </w:p>
    <w:p w14:paraId="710D2A3D" w14:textId="77777777" w:rsidR="006A5FDB" w:rsidRPr="00F63F22" w:rsidRDefault="006A5FDB" w:rsidP="006A5FDB">
      <w:pPr>
        <w:pStyle w:val="NormalIndented"/>
        <w:rPr>
          <w:rStyle w:val="Strong"/>
          <w:noProof/>
        </w:rPr>
      </w:pPr>
      <w:r w:rsidRPr="00F63F22">
        <w:rPr>
          <w:rStyle w:val="Strong"/>
          <w:noProof/>
        </w:rPr>
        <w:t>Message 2</w:t>
      </w:r>
    </w:p>
    <w:p w14:paraId="211A501C" w14:textId="77777777" w:rsidR="006A5FDB" w:rsidRPr="00F63F22" w:rsidRDefault="006A5FDB" w:rsidP="006A5FDB">
      <w:pPr>
        <w:pStyle w:val="Example"/>
      </w:pPr>
      <w:r w:rsidRPr="00F63F22">
        <w:lastRenderedPageBreak/>
        <w:t>MSH|...|&lt;field-13&gt;|BWH-LDS-19990405-6|</w:t>
      </w:r>
    </w:p>
    <w:p w14:paraId="09801605" w14:textId="77777777" w:rsidR="006A5FDB" w:rsidRPr="00F63F22" w:rsidRDefault="006A5FDB" w:rsidP="006A5FDB">
      <w:pPr>
        <w:pStyle w:val="Example"/>
      </w:pPr>
      <w:r w:rsidRPr="00F63F22">
        <w:t>ADD|a long message. This is the 968th sentence of a long message.</w:t>
      </w:r>
    </w:p>
    <w:p w14:paraId="11D97B1C" w14:textId="77777777" w:rsidR="006A5FDB" w:rsidRPr="00F63F22" w:rsidRDefault="006A5FDB" w:rsidP="006A5FDB">
      <w:pPr>
        <w:pStyle w:val="Example"/>
      </w:pPr>
      <w:r w:rsidRPr="00F63F22">
        <w:t>&lt;snip&gt;</w:t>
      </w:r>
    </w:p>
    <w:p w14:paraId="5F54AAFA" w14:textId="77777777" w:rsidR="006A5FDB" w:rsidRPr="00F63F22" w:rsidRDefault="006A5FDB" w:rsidP="006A5FDB">
      <w:pPr>
        <w:pStyle w:val="Example"/>
      </w:pPr>
      <w:r w:rsidRPr="00F63F22">
        <w:t xml:space="preserve">This is the 1001st line of </w:t>
      </w:r>
      <w:r w:rsidRPr="00F63F22">
        <w:tab/>
      </w:r>
    </w:p>
    <w:p w14:paraId="4E300F70"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24CD14A1" w14:textId="77777777" w:rsidR="006A5FDB" w:rsidRPr="00F63F22" w:rsidRDefault="006A5FDB" w:rsidP="006A5FDB">
      <w:pPr>
        <w:pStyle w:val="Example"/>
      </w:pPr>
      <w:r w:rsidRPr="00F63F22">
        <w:t>DSC|BWH-LDS-19990405-7|</w:t>
      </w:r>
    </w:p>
    <w:p w14:paraId="6A9D2F44" w14:textId="77777777" w:rsidR="006A5FDB" w:rsidRPr="00F63F22" w:rsidRDefault="006A5FDB" w:rsidP="006A5FDB">
      <w:pPr>
        <w:pStyle w:val="NormalIndented"/>
        <w:rPr>
          <w:rStyle w:val="Strong"/>
          <w:noProof/>
        </w:rPr>
      </w:pPr>
      <w:r w:rsidRPr="00F63F22">
        <w:rPr>
          <w:rStyle w:val="Strong"/>
          <w:noProof/>
        </w:rPr>
        <w:t>Message 3</w:t>
      </w:r>
    </w:p>
    <w:p w14:paraId="2B2B282F" w14:textId="77777777" w:rsidR="006A5FDB" w:rsidRPr="00F63F22" w:rsidRDefault="006A5FDB" w:rsidP="006A5FDB">
      <w:pPr>
        <w:pStyle w:val="Example"/>
      </w:pPr>
      <w:r w:rsidRPr="00F63F22">
        <w:t>MSH|...|&lt;field-13&gt;|BWH-LDS-19990405-7|</w:t>
      </w:r>
    </w:p>
    <w:p w14:paraId="31B15CCE"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7C421A7B" w14:textId="77777777" w:rsidR="006A5FDB" w:rsidRPr="00F63F22" w:rsidRDefault="006A5FDB" w:rsidP="006A5FDB">
      <w:pPr>
        <w:pStyle w:val="Example"/>
      </w:pPr>
      <w:r w:rsidRPr="00F63F22">
        <w:t>DG1|...</w:t>
      </w:r>
    </w:p>
    <w:p w14:paraId="0EFEE41C" w14:textId="77777777" w:rsidR="006A5FDB" w:rsidRPr="00F63F22" w:rsidRDefault="006A5FDB" w:rsidP="006A5FDB">
      <w:pPr>
        <w:pStyle w:val="Example"/>
      </w:pPr>
      <w:r w:rsidRPr="00F63F22">
        <w:t>&lt;end of message&gt;</w:t>
      </w:r>
    </w:p>
    <w:p w14:paraId="6381D0B9" w14:textId="77777777" w:rsidR="006A5FDB" w:rsidRPr="00F63F22" w:rsidRDefault="006A5FDB" w:rsidP="006A5FDB">
      <w:pPr>
        <w:pStyle w:val="NormalIndented"/>
        <w:rPr>
          <w:noProof/>
          <w:snapToGrid w:val="0"/>
        </w:rPr>
      </w:pPr>
      <w:r w:rsidRPr="00F63F22">
        <w:rPr>
          <w:noProof/>
          <w:snapToGrid w:val="0"/>
        </w:rPr>
        <w:t>The following examples discuss an unsolicited transmission of an observation message, ORU^R01.</w:t>
      </w:r>
    </w:p>
    <w:p w14:paraId="06313F26" w14:textId="77777777" w:rsidR="006A5FDB" w:rsidRPr="00F63F22" w:rsidRDefault="006A5FDB" w:rsidP="006A5FDB">
      <w:pPr>
        <w:pStyle w:val="NormalIndented"/>
        <w:rPr>
          <w:noProof/>
          <w:snapToGrid w:val="0"/>
        </w:rPr>
      </w:pPr>
      <w:r w:rsidRPr="00F63F22">
        <w:rPr>
          <w:noProof/>
          <w:snapToGrid w:val="0"/>
        </w:rPr>
        <w:t xml:space="preserve">The expected result values in </w:t>
      </w:r>
      <w:r w:rsidRPr="00F63F22">
        <w:rPr>
          <w:rStyle w:val="ReferenceAttribute"/>
        </w:rPr>
        <w:t>OBX-5 Observation Value</w:t>
      </w:r>
      <w:r w:rsidRPr="00F63F22">
        <w:rPr>
          <w:noProof/>
          <w:snapToGrid w:val="0"/>
        </w:rPr>
        <w:t xml:space="preserve">, for reports (e.g., autopsy, pathology) </w:t>
      </w:r>
      <w:r w:rsidR="00257ED7">
        <w:rPr>
          <w:noProof/>
          <w:snapToGrid w:val="0"/>
        </w:rPr>
        <w:t>MAY</w:t>
      </w:r>
      <w:r w:rsidRPr="00F63F22">
        <w:rPr>
          <w:noProof/>
          <w:snapToGrid w:val="0"/>
        </w:rPr>
        <w:t xml:space="preserve"> exceed the message length restrictions of one or more interfaces.</w:t>
      </w:r>
    </w:p>
    <w:p w14:paraId="2A504489" w14:textId="77777777" w:rsidR="006A5FDB" w:rsidRPr="00F63F22" w:rsidRDefault="006A5FDB" w:rsidP="006A5FDB">
      <w:pPr>
        <w:pStyle w:val="NormalIndented"/>
        <w:rPr>
          <w:noProof/>
          <w:snapToGrid w:val="0"/>
        </w:rPr>
      </w:pPr>
      <w:r w:rsidRPr="00F63F22">
        <w:rPr>
          <w:noProof/>
          <w:snapToGrid w:val="0"/>
        </w:rPr>
        <w:t xml:space="preserve">Thus the </w:t>
      </w:r>
      <w:r w:rsidRPr="00F63F22">
        <w:rPr>
          <w:rStyle w:val="ReferenceAttribute"/>
        </w:rPr>
        <w:t>OBX-5 Observation Value</w:t>
      </w:r>
      <w:r w:rsidRPr="00F63F22">
        <w:rPr>
          <w:noProof/>
          <w:snapToGrid w:val="0"/>
        </w:rPr>
        <w:t xml:space="preserve"> data element will be split into more than one message.</w:t>
      </w:r>
    </w:p>
    <w:p w14:paraId="64620A4B" w14:textId="77777777" w:rsidR="006A5FDB" w:rsidRPr="00F63F22" w:rsidRDefault="006A5FDB" w:rsidP="006A5FDB">
      <w:pPr>
        <w:pStyle w:val="NormalIndented"/>
        <w:rPr>
          <w:noProof/>
          <w:snapToGrid w:val="0"/>
        </w:rPr>
      </w:pPr>
      <w:r w:rsidRPr="00F63F22">
        <w:rPr>
          <w:noProof/>
          <w:snapToGrid w:val="0"/>
        </w:rPr>
        <w:t>Here's an example intended to illustrate the interpretation of Chapter 2 and 7. It reflects a single logical message broken up into three distinct messages.</w:t>
      </w:r>
    </w:p>
    <w:p w14:paraId="2031C6E0" w14:textId="77777777" w:rsidR="006A5FDB" w:rsidRPr="00F63F22" w:rsidRDefault="006A5FDB" w:rsidP="006A5FDB">
      <w:pPr>
        <w:pStyle w:val="NormalIndented"/>
        <w:rPr>
          <w:noProof/>
          <w:snapToGrid w:val="0"/>
        </w:rPr>
      </w:pPr>
      <w:r w:rsidRPr="00F63F22">
        <w:rPr>
          <w:noProof/>
          <w:snapToGrid w:val="0"/>
        </w:rPr>
        <w:t>Example 1, a single field being split across three messages</w:t>
      </w:r>
    </w:p>
    <w:p w14:paraId="30A73ADF" w14:textId="77777777" w:rsidR="006A5FDB" w:rsidRPr="00F63F22" w:rsidRDefault="006A5FDB" w:rsidP="006A5FDB">
      <w:pPr>
        <w:rPr>
          <w:noProof/>
          <w:snapToGrid w:val="0"/>
        </w:rPr>
      </w:pPr>
      <w:r w:rsidRPr="00F63F22">
        <w:rPr>
          <w:noProof/>
          <w:snapToGrid w:val="0"/>
        </w:rPr>
        <w:t>Message #1: ---------------------------------------------------------------</w:t>
      </w:r>
    </w:p>
    <w:p w14:paraId="1A8A3908"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43BAAE57" w14:textId="77777777" w:rsidR="006A5FDB" w:rsidRPr="00F63F22" w:rsidRDefault="006A5FDB" w:rsidP="006A5FDB">
      <w:pPr>
        <w:pStyle w:val="Example"/>
        <w:rPr>
          <w:snapToGrid w:val="0"/>
        </w:rPr>
      </w:pPr>
      <w:r w:rsidRPr="00F63F22">
        <w:rPr>
          <w:snapToGrid w:val="0"/>
        </w:rPr>
        <w:t>MSH|...|&lt;field-13&gt;||...</w:t>
      </w:r>
    </w:p>
    <w:p w14:paraId="6BBF0F8D" w14:textId="77777777" w:rsidR="006A5FDB" w:rsidRPr="00F63F22" w:rsidRDefault="006A5FDB" w:rsidP="006A5FDB">
      <w:pPr>
        <w:pStyle w:val="Example"/>
        <w:rPr>
          <w:snapToGrid w:val="0"/>
        </w:rPr>
      </w:pPr>
      <w:r w:rsidRPr="00F63F22">
        <w:rPr>
          <w:snapToGrid w:val="0"/>
        </w:rPr>
        <w:t>PID|...</w:t>
      </w:r>
    </w:p>
    <w:p w14:paraId="1BC48D29" w14:textId="77777777" w:rsidR="006A5FDB" w:rsidRPr="00F63F22" w:rsidRDefault="006A5FDB" w:rsidP="006A5FDB">
      <w:pPr>
        <w:pStyle w:val="Example"/>
        <w:rPr>
          <w:snapToGrid w:val="0"/>
        </w:rPr>
      </w:pPr>
      <w:r w:rsidRPr="00F63F22">
        <w:rPr>
          <w:snapToGrid w:val="0"/>
        </w:rPr>
        <w:t>ORC|...</w:t>
      </w:r>
    </w:p>
    <w:p w14:paraId="5E6817F6" w14:textId="77777777" w:rsidR="006A5FDB" w:rsidRPr="00F63F22" w:rsidRDefault="006A5FDB" w:rsidP="006A5FDB">
      <w:pPr>
        <w:pStyle w:val="Example"/>
        <w:rPr>
          <w:snapToGrid w:val="0"/>
        </w:rPr>
      </w:pPr>
      <w:r w:rsidRPr="00F63F22">
        <w:rPr>
          <w:snapToGrid w:val="0"/>
        </w:rPr>
        <w:t>OBR|...</w:t>
      </w:r>
    </w:p>
    <w:p w14:paraId="5A6C2FCD" w14:textId="77777777" w:rsidR="006A5FDB" w:rsidRPr="00F63F22" w:rsidRDefault="006A5FDB" w:rsidP="006A5FDB">
      <w:pPr>
        <w:pStyle w:val="Example"/>
        <w:rPr>
          <w:snapToGrid w:val="0"/>
        </w:rPr>
      </w:pPr>
      <w:r w:rsidRPr="00F63F22">
        <w:rPr>
          <w:snapToGrid w:val="0"/>
        </w:rPr>
        <w:t>OBX|1|FT|^Discharge Summary|1|This is the first sentence of a long</w:t>
      </w:r>
    </w:p>
    <w:p w14:paraId="0372B9D9" w14:textId="77777777" w:rsidR="006A5FDB" w:rsidRPr="00F63F22" w:rsidRDefault="006A5FDB" w:rsidP="006A5FDB">
      <w:pPr>
        <w:pStyle w:val="Example"/>
        <w:rPr>
          <w:snapToGrid w:val="0"/>
        </w:rPr>
      </w:pPr>
      <w:r w:rsidRPr="00F63F22">
        <w:rPr>
          <w:snapToGrid w:val="0"/>
        </w:rPr>
        <w:t>message. This is the second sentence of a long message.</w:t>
      </w:r>
    </w:p>
    <w:p w14:paraId="63505C4C" w14:textId="77777777" w:rsidR="006A5FDB" w:rsidRPr="00F63F22" w:rsidRDefault="006A5FDB" w:rsidP="006A5FDB">
      <w:pPr>
        <w:pStyle w:val="Example"/>
        <w:rPr>
          <w:snapToGrid w:val="0"/>
        </w:rPr>
      </w:pPr>
      <w:r w:rsidRPr="00F63F22">
        <w:rPr>
          <w:snapToGrid w:val="0"/>
        </w:rPr>
        <w:t>&lt;snip&gt;</w:t>
      </w:r>
    </w:p>
    <w:p w14:paraId="1CF1BEBB" w14:textId="77777777" w:rsidR="006A5FDB" w:rsidRPr="00F63F22" w:rsidRDefault="006A5FDB" w:rsidP="006A5FDB">
      <w:pPr>
        <w:pStyle w:val="Example"/>
        <w:rPr>
          <w:snapToGrid w:val="0"/>
        </w:rPr>
      </w:pPr>
      <w:r w:rsidRPr="00F63F22">
        <w:rPr>
          <w:snapToGrid w:val="0"/>
        </w:rPr>
        <w:t>This is the 967</w:t>
      </w:r>
      <w:r w:rsidRPr="00F63F22">
        <w:rPr>
          <w:snapToGrid w:val="0"/>
          <w:vertAlign w:val="superscript"/>
        </w:rPr>
        <w:t>th</w:t>
      </w:r>
      <w:r w:rsidRPr="00F63F22">
        <w:rPr>
          <w:snapToGrid w:val="0"/>
        </w:rPr>
        <w:t xml:space="preserve"> sentence of "</w:t>
      </w:r>
    </w:p>
    <w:p w14:paraId="012ECDBA" w14:textId="77777777" w:rsidR="006A5FDB" w:rsidRPr="00F63F22" w:rsidRDefault="006A5FDB" w:rsidP="006A5FDB">
      <w:pPr>
        <w:pStyle w:val="Example"/>
        <w:rPr>
          <w:snapToGrid w:val="0"/>
        </w:rPr>
      </w:pPr>
      <w:r w:rsidRPr="00F63F22">
        <w:rPr>
          <w:snapToGrid w:val="0"/>
        </w:rPr>
        <w:t>ADD|</w:t>
      </w:r>
    </w:p>
    <w:p w14:paraId="7B96F81D" w14:textId="77777777" w:rsidR="006A5FDB" w:rsidRPr="00F63F22" w:rsidRDefault="006A5FDB" w:rsidP="006A5FDB">
      <w:pPr>
        <w:pStyle w:val="Example"/>
      </w:pPr>
      <w:r w:rsidRPr="00F63F22">
        <w:t>DSC|&lt;continuation-pointer-value-1&gt;|F</w:t>
      </w:r>
    </w:p>
    <w:p w14:paraId="69B95C6E" w14:textId="77777777" w:rsidR="006A5FDB" w:rsidRPr="00F63F22" w:rsidRDefault="006A5FDB" w:rsidP="006A5FDB">
      <w:pPr>
        <w:pStyle w:val="Example"/>
      </w:pPr>
    </w:p>
    <w:p w14:paraId="071BE2EC" w14:textId="77777777" w:rsidR="006A5FDB" w:rsidRPr="00F63F22" w:rsidRDefault="006A5FDB" w:rsidP="006A5FDB">
      <w:pPr>
        <w:pStyle w:val="Example"/>
      </w:pPr>
      <w:r w:rsidRPr="00F63F22">
        <w:t>Message #2: --------------------------------------------------------------</w:t>
      </w:r>
    </w:p>
    <w:p w14:paraId="53DD2DFB"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6739E380" w14:textId="77777777" w:rsidR="006A5FDB" w:rsidRPr="00F63F22" w:rsidRDefault="006A5FDB" w:rsidP="006A5FDB">
      <w:pPr>
        <w:pStyle w:val="Example"/>
      </w:pPr>
    </w:p>
    <w:p w14:paraId="32D9A63A" w14:textId="77777777" w:rsidR="006A5FDB" w:rsidRPr="00F63F22" w:rsidRDefault="006A5FDB" w:rsidP="006A5FDB">
      <w:pPr>
        <w:pStyle w:val="Example"/>
      </w:pPr>
      <w:r w:rsidRPr="00F63F22">
        <w:t>MSH|...|&lt;field-13&gt;|&lt;continuation-pointer-value-1&gt;|</w:t>
      </w:r>
    </w:p>
    <w:p w14:paraId="62CADB28" w14:textId="77777777" w:rsidR="006A5FDB" w:rsidRPr="00F63F22" w:rsidRDefault="006A5FDB" w:rsidP="006A5FDB">
      <w:pPr>
        <w:pStyle w:val="Example"/>
      </w:pPr>
      <w:r w:rsidRPr="00F63F22">
        <w:t>ADD|a long message. This is the 968th sentence of a long message.</w:t>
      </w:r>
    </w:p>
    <w:p w14:paraId="1B467070" w14:textId="77777777" w:rsidR="006A5FDB" w:rsidRPr="00F63F22" w:rsidRDefault="006A5FDB" w:rsidP="006A5FDB">
      <w:pPr>
        <w:pStyle w:val="Example"/>
      </w:pPr>
      <w:r w:rsidRPr="00F63F22">
        <w:t>&lt;snip&gt;</w:t>
      </w:r>
    </w:p>
    <w:p w14:paraId="78544988" w14:textId="77777777" w:rsidR="006A5FDB" w:rsidRPr="00F63F22" w:rsidRDefault="006A5FDB" w:rsidP="006A5FDB">
      <w:pPr>
        <w:pStyle w:val="Example"/>
      </w:pPr>
      <w:r w:rsidRPr="00F63F22">
        <w:t xml:space="preserve">This is the 1001st line of </w:t>
      </w:r>
      <w:r w:rsidRPr="00F63F22">
        <w:tab/>
      </w:r>
    </w:p>
    <w:p w14:paraId="5495E63C"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15AE6125" w14:textId="77777777" w:rsidR="006A5FDB" w:rsidRPr="00F63F22" w:rsidRDefault="006A5FDB" w:rsidP="006A5FDB">
      <w:pPr>
        <w:pStyle w:val="Example"/>
      </w:pPr>
      <w:r w:rsidRPr="00F63F22">
        <w:t>DSC|&lt;continuation-pointer-value-2&gt;|F</w:t>
      </w:r>
    </w:p>
    <w:p w14:paraId="5DD177A5" w14:textId="77777777" w:rsidR="006A5FDB" w:rsidRPr="00F63F22" w:rsidRDefault="006A5FDB" w:rsidP="006A5FDB">
      <w:pPr>
        <w:pStyle w:val="Example"/>
      </w:pPr>
    </w:p>
    <w:p w14:paraId="47E7DF6A" w14:textId="77777777" w:rsidR="006A5FDB" w:rsidRPr="00F63F22" w:rsidRDefault="006A5FDB" w:rsidP="006A5FDB">
      <w:pPr>
        <w:pStyle w:val="Example"/>
      </w:pPr>
      <w:r w:rsidRPr="00F63F22">
        <w:t>Message #3: ---------------------------------------------------------------</w:t>
      </w:r>
    </w:p>
    <w:p w14:paraId="2572C39F"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3EC763A2" w14:textId="77777777" w:rsidR="006A5FDB" w:rsidRPr="00F63F22" w:rsidRDefault="006A5FDB" w:rsidP="006A5FDB">
      <w:pPr>
        <w:pStyle w:val="Example"/>
      </w:pPr>
    </w:p>
    <w:p w14:paraId="02461286" w14:textId="77777777" w:rsidR="006A5FDB" w:rsidRPr="00F63F22" w:rsidRDefault="006A5FDB" w:rsidP="006A5FDB">
      <w:pPr>
        <w:pStyle w:val="Example"/>
      </w:pPr>
      <w:r w:rsidRPr="00F63F22">
        <w:t>MSH|...|&lt;field-13&gt;|&lt;continuation-pointer-value-2&gt;|</w:t>
      </w:r>
    </w:p>
    <w:p w14:paraId="55415BE5"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476F4965" w14:textId="77777777" w:rsidR="006A5FDB" w:rsidRPr="00F63F22" w:rsidRDefault="006A5FDB" w:rsidP="006A5FDB">
      <w:pPr>
        <w:pStyle w:val="Example"/>
      </w:pPr>
    </w:p>
    <w:p w14:paraId="135F7313" w14:textId="77777777" w:rsidR="006A5FDB" w:rsidRPr="00F63F22" w:rsidRDefault="006A5FDB" w:rsidP="006A5FDB">
      <w:pPr>
        <w:pStyle w:val="Example"/>
      </w:pPr>
      <w:r w:rsidRPr="00F63F22">
        <w:t>&lt;remaining segments after the big OBX from the original message go here, after the ADD segment&gt;</w:t>
      </w:r>
    </w:p>
    <w:p w14:paraId="4FCE490A" w14:textId="77777777" w:rsidR="006A5FDB" w:rsidRPr="00F63F22" w:rsidRDefault="006A5FDB" w:rsidP="006A5FDB">
      <w:pPr>
        <w:pStyle w:val="Example"/>
      </w:pPr>
    </w:p>
    <w:p w14:paraId="37D4D3C2" w14:textId="77777777" w:rsidR="006A5FDB" w:rsidRPr="00F63F22" w:rsidRDefault="006A5FDB" w:rsidP="006A5FDB">
      <w:pPr>
        <w:pStyle w:val="Example"/>
      </w:pPr>
      <w:r w:rsidRPr="00F63F22">
        <w:t>PR1|...</w:t>
      </w:r>
    </w:p>
    <w:p w14:paraId="7ACC8C1F" w14:textId="77777777" w:rsidR="006A5FDB" w:rsidRPr="00F63F22" w:rsidRDefault="006A5FDB" w:rsidP="006A5FDB">
      <w:pPr>
        <w:pStyle w:val="Example"/>
      </w:pPr>
      <w:r w:rsidRPr="00F63F22">
        <w:t>DG1|...</w:t>
      </w:r>
    </w:p>
    <w:p w14:paraId="14286884" w14:textId="77777777" w:rsidR="006A5FDB" w:rsidRPr="00F63F22" w:rsidRDefault="006A5FDB" w:rsidP="006A5FDB">
      <w:pPr>
        <w:rPr>
          <w:noProof/>
          <w:snapToGrid w:val="0"/>
        </w:rPr>
      </w:pPr>
    </w:p>
    <w:p w14:paraId="6D3E4F1E" w14:textId="77777777" w:rsidR="006A5FDB" w:rsidRPr="00F63F22" w:rsidRDefault="006A5FDB" w:rsidP="006A5FDB">
      <w:pPr>
        <w:pStyle w:val="NormalIndented"/>
        <w:rPr>
          <w:noProof/>
          <w:snapToGrid w:val="0"/>
        </w:rPr>
      </w:pPr>
      <w:r w:rsidRPr="00F63F22">
        <w:rPr>
          <w:noProof/>
          <w:snapToGrid w:val="0"/>
        </w:rPr>
        <w:lastRenderedPageBreak/>
        <w:t>Example 2, a single message being split across two messages, but on segment boundaries</w:t>
      </w:r>
    </w:p>
    <w:p w14:paraId="0A6E1076" w14:textId="77777777" w:rsidR="006A5FDB" w:rsidRPr="00F63F22" w:rsidRDefault="006A5FDB" w:rsidP="006A5FDB">
      <w:pPr>
        <w:rPr>
          <w:noProof/>
          <w:snapToGrid w:val="0"/>
        </w:rPr>
      </w:pPr>
      <w:r w:rsidRPr="00F63F22">
        <w:rPr>
          <w:noProof/>
          <w:snapToGrid w:val="0"/>
        </w:rPr>
        <w:t>Message #1: ---------------------------------------------------------------</w:t>
      </w:r>
    </w:p>
    <w:p w14:paraId="3B7A3B56"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5B431C1F" w14:textId="77777777" w:rsidR="006A5FDB" w:rsidRPr="00F63F22" w:rsidRDefault="006A5FDB" w:rsidP="006A5FDB">
      <w:pPr>
        <w:pStyle w:val="Example"/>
        <w:rPr>
          <w:snapToGrid w:val="0"/>
        </w:rPr>
      </w:pPr>
    </w:p>
    <w:p w14:paraId="389AAED9" w14:textId="77777777" w:rsidR="006A5FDB" w:rsidRPr="00F63F22" w:rsidRDefault="006A5FDB" w:rsidP="006A5FDB">
      <w:pPr>
        <w:pStyle w:val="Example"/>
        <w:rPr>
          <w:snapToGrid w:val="0"/>
        </w:rPr>
      </w:pPr>
      <w:r w:rsidRPr="00F63F22">
        <w:rPr>
          <w:snapToGrid w:val="0"/>
        </w:rPr>
        <w:t>MSH|...|&lt;field-13&gt;||...</w:t>
      </w:r>
    </w:p>
    <w:p w14:paraId="21328FA7" w14:textId="77777777" w:rsidR="006A5FDB" w:rsidRPr="00F63F22" w:rsidRDefault="006A5FDB" w:rsidP="006A5FDB">
      <w:pPr>
        <w:pStyle w:val="Example"/>
        <w:rPr>
          <w:snapToGrid w:val="0"/>
        </w:rPr>
      </w:pPr>
      <w:r w:rsidRPr="00F63F22">
        <w:rPr>
          <w:snapToGrid w:val="0"/>
        </w:rPr>
        <w:t>PID|...</w:t>
      </w:r>
    </w:p>
    <w:p w14:paraId="2BBDC4D3" w14:textId="77777777" w:rsidR="006A5FDB" w:rsidRPr="00F63F22" w:rsidRDefault="006A5FDB" w:rsidP="006A5FDB">
      <w:pPr>
        <w:pStyle w:val="Example"/>
        <w:rPr>
          <w:rFonts w:ascii="Arial" w:hAnsi="Arial"/>
          <w:i/>
          <w:iCs/>
          <w:snapToGrid w:val="0"/>
          <w:spacing w:val="-2"/>
          <w:kern w:val="20"/>
        </w:rPr>
      </w:pPr>
      <w:r w:rsidRPr="00F63F22">
        <w:rPr>
          <w:snapToGrid w:val="0"/>
        </w:rPr>
        <w:t>ORC|...</w:t>
      </w:r>
    </w:p>
    <w:p w14:paraId="2A348D3F" w14:textId="77777777" w:rsidR="006A5FDB" w:rsidRPr="00F63F22" w:rsidRDefault="006A5FDB" w:rsidP="006A5FDB">
      <w:pPr>
        <w:pStyle w:val="Example"/>
        <w:rPr>
          <w:snapToGrid w:val="0"/>
        </w:rPr>
      </w:pPr>
      <w:r w:rsidRPr="00F63F22">
        <w:rPr>
          <w:snapToGrid w:val="0"/>
        </w:rPr>
        <w:t>OBR|...</w:t>
      </w:r>
    </w:p>
    <w:p w14:paraId="3D1B8560" w14:textId="77777777" w:rsidR="006A5FDB" w:rsidRPr="00F63F22" w:rsidRDefault="006A5FDB" w:rsidP="006A5FDB">
      <w:pPr>
        <w:pStyle w:val="Example"/>
        <w:rPr>
          <w:snapToGrid w:val="0"/>
        </w:rPr>
      </w:pPr>
      <w:r w:rsidRPr="00F63F22">
        <w:rPr>
          <w:snapToGrid w:val="0"/>
        </w:rPr>
        <w:t>OBX|1|FT|^Discharge Summary|1|This is the first sentence of a long</w:t>
      </w:r>
    </w:p>
    <w:p w14:paraId="63D88565" w14:textId="77777777" w:rsidR="006A5FDB" w:rsidRPr="00F63F22" w:rsidRDefault="006A5FDB" w:rsidP="006A5FDB">
      <w:pPr>
        <w:pStyle w:val="Example"/>
        <w:rPr>
          <w:snapToGrid w:val="0"/>
        </w:rPr>
      </w:pPr>
      <w:r w:rsidRPr="00F63F22">
        <w:rPr>
          <w:snapToGrid w:val="0"/>
        </w:rPr>
        <w:t>message. This is the final sentence of this long discharge summary!|||||F||199707211325|</w:t>
      </w:r>
    </w:p>
    <w:p w14:paraId="04826583" w14:textId="77777777" w:rsidR="006A5FDB" w:rsidRPr="00F63F22" w:rsidRDefault="006A5FDB" w:rsidP="006A5FDB">
      <w:pPr>
        <w:pStyle w:val="Example"/>
        <w:rPr>
          <w:snapToGrid w:val="0"/>
        </w:rPr>
      </w:pPr>
      <w:r w:rsidRPr="00F63F22">
        <w:rPr>
          <w:snapToGrid w:val="0"/>
        </w:rPr>
        <w:t>DSC|&lt;continuation-pointer-value-3&gt;|F</w:t>
      </w:r>
    </w:p>
    <w:p w14:paraId="197D02B2" w14:textId="77777777" w:rsidR="006A5FDB" w:rsidRPr="00F63F22" w:rsidRDefault="006A5FDB" w:rsidP="006A5FDB">
      <w:pPr>
        <w:rPr>
          <w:noProof/>
          <w:snapToGrid w:val="0"/>
        </w:rPr>
      </w:pPr>
    </w:p>
    <w:p w14:paraId="6BDD31AA" w14:textId="77777777" w:rsidR="006A5FDB" w:rsidRPr="00F63F22" w:rsidRDefault="006A5FDB" w:rsidP="006A5FDB">
      <w:pPr>
        <w:rPr>
          <w:noProof/>
          <w:snapToGrid w:val="0"/>
        </w:rPr>
      </w:pPr>
      <w:r w:rsidRPr="00F63F22">
        <w:rPr>
          <w:noProof/>
          <w:snapToGrid w:val="0"/>
        </w:rPr>
        <w:t>Message #2: --------------------------------------------------------------</w:t>
      </w:r>
    </w:p>
    <w:p w14:paraId="1FC74025"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valued with the same value as in DSC-1, continuation pointer from the message this is continuing, in this case Message #1.</w:t>
      </w:r>
    </w:p>
    <w:p w14:paraId="39F488CF" w14:textId="77777777" w:rsidR="006A5FDB" w:rsidRPr="00F63F22" w:rsidRDefault="006A5FDB" w:rsidP="006A5FDB">
      <w:pPr>
        <w:pStyle w:val="NormalIndented"/>
        <w:rPr>
          <w:noProof/>
          <w:snapToGrid w:val="0"/>
        </w:rPr>
      </w:pPr>
      <w:r w:rsidRPr="00F63F22">
        <w:rPr>
          <w:noProof/>
          <w:snapToGrid w:val="0"/>
        </w:rPr>
        <w:t>Note that no ADD segment is necessary, since a segment is not being split across two messages.</w:t>
      </w:r>
    </w:p>
    <w:p w14:paraId="75313DF8" w14:textId="77777777" w:rsidR="006A5FDB" w:rsidRPr="00F63F22" w:rsidRDefault="006A5FDB" w:rsidP="006A5FDB">
      <w:pPr>
        <w:pStyle w:val="Example"/>
        <w:rPr>
          <w:snapToGrid w:val="0"/>
        </w:rPr>
      </w:pPr>
      <w:r w:rsidRPr="00F63F22">
        <w:rPr>
          <w:snapToGrid w:val="0"/>
        </w:rPr>
        <w:t xml:space="preserve">MSH|...|&lt;field-13&gt;|&lt;continuation-pointer-value-3&gt;| </w:t>
      </w:r>
    </w:p>
    <w:p w14:paraId="7D234BF3" w14:textId="77777777" w:rsidR="006A5FDB" w:rsidRPr="00F63F22" w:rsidRDefault="006A5FDB" w:rsidP="006A5FDB">
      <w:pPr>
        <w:pStyle w:val="Example"/>
      </w:pPr>
      <w:r w:rsidRPr="00F63F22">
        <w:t>PR1|...</w:t>
      </w:r>
    </w:p>
    <w:p w14:paraId="4E25A908" w14:textId="77777777" w:rsidR="006A5FDB" w:rsidRPr="00F63F22" w:rsidRDefault="006A5FDB" w:rsidP="006A5FDB">
      <w:pPr>
        <w:pStyle w:val="Example"/>
      </w:pPr>
      <w:r w:rsidRPr="00F63F22">
        <w:t>DG1|...</w:t>
      </w:r>
    </w:p>
    <w:p w14:paraId="15D26636" w14:textId="77777777" w:rsidR="00953E39" w:rsidRPr="00F63F22" w:rsidRDefault="00953E39" w:rsidP="00EA2497">
      <w:pPr>
        <w:pStyle w:val="Heading3"/>
        <w:rPr>
          <w:noProof/>
        </w:rPr>
      </w:pPr>
      <w:bookmarkStart w:id="2930" w:name="_Toc17270039"/>
      <w:r w:rsidRPr="00F63F22">
        <w:rPr>
          <w:noProof/>
        </w:rPr>
        <w:t>Acknowledgment message using original mode processing</w:t>
      </w:r>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r w:rsidR="004177F8" w:rsidRPr="00F63F22">
        <w:rPr>
          <w:noProof/>
        </w:rPr>
        <w:fldChar w:fldCharType="begin"/>
      </w:r>
      <w:r w:rsidRPr="00F63F22">
        <w:rPr>
          <w:noProof/>
        </w:rPr>
        <w:instrText xml:space="preserve"> XE "Example:Acknowledgment message using original mode processing" </w:instrText>
      </w:r>
      <w:r w:rsidR="004177F8" w:rsidRPr="00F63F22">
        <w:rPr>
          <w:noProof/>
        </w:rPr>
        <w:fldChar w:fldCharType="end"/>
      </w:r>
    </w:p>
    <w:p w14:paraId="43A7D1FA" w14:textId="77777777" w:rsidR="00953E39" w:rsidRPr="00F63F22" w:rsidRDefault="00953E39" w:rsidP="00EA2497">
      <w:pPr>
        <w:pStyle w:val="NormalIndented"/>
        <w:rPr>
          <w:noProof/>
        </w:rPr>
      </w:pPr>
      <w:r w:rsidRPr="00F63F22">
        <w:rPr>
          <w:noProof/>
        </w:rPr>
        <w:t>This example shows the lab system using the Master Files specification to send two update test dictionary entries to an ICU system.</w:t>
      </w:r>
    </w:p>
    <w:p w14:paraId="182F2BAE" w14:textId="77777777" w:rsidR="00953E39" w:rsidRPr="00F63F22" w:rsidRDefault="00953E39" w:rsidP="00EA2497">
      <w:pPr>
        <w:pStyle w:val="NormalIndented"/>
        <w:rPr>
          <w:noProof/>
        </w:rPr>
      </w:pPr>
      <w:r w:rsidRPr="00F63F22">
        <w:rPr>
          <w:noProof/>
        </w:rPr>
        <w:t>Initiating Message:</w:t>
      </w:r>
    </w:p>
    <w:p w14:paraId="64AB6D1A" w14:textId="77777777" w:rsidR="00953E39" w:rsidRPr="00F63F22" w:rsidRDefault="00953E39" w:rsidP="00EA2497">
      <w:pPr>
        <w:pStyle w:val="Example"/>
      </w:pPr>
      <w:r w:rsidRPr="00F63F22">
        <w:t>MSH|^~\&amp;|LABxxx|ClinLAB|ICU||19910918060544||MFN^M03^MFN_M03|MSGID002|P|2.</w:t>
      </w:r>
      <w:r w:rsidR="009877EA">
        <w:t>9</w:t>
      </w:r>
    </w:p>
    <w:p w14:paraId="1F8575CF" w14:textId="77777777" w:rsidR="00953E39" w:rsidRPr="00F63F22" w:rsidRDefault="00953E39" w:rsidP="0034615A">
      <w:pPr>
        <w:pStyle w:val="Example"/>
      </w:pPr>
      <w:r w:rsidRPr="00F63F22">
        <w:t>MFI|</w:t>
      </w:r>
      <w:r w:rsidR="0034615A">
        <w:t>...</w:t>
      </w:r>
    </w:p>
    <w:p w14:paraId="5E05473C" w14:textId="77777777" w:rsidR="00953E39" w:rsidRPr="00F63F22" w:rsidRDefault="00953E39" w:rsidP="00EA2497">
      <w:pPr>
        <w:pStyle w:val="NormalIndented"/>
        <w:rPr>
          <w:noProof/>
        </w:rPr>
      </w:pPr>
      <w:r w:rsidRPr="00F63F22">
        <w:rPr>
          <w:noProof/>
        </w:rPr>
        <w:t>Response Message: Original mode acknowledgment of the HL7 message according to MFI Response Level Code of AL.</w:t>
      </w:r>
    </w:p>
    <w:p w14:paraId="0B8ABC1D" w14:textId="77777777" w:rsidR="00953E39" w:rsidRPr="00F63F22" w:rsidRDefault="00953E39" w:rsidP="00EA2497">
      <w:pPr>
        <w:pStyle w:val="Example"/>
      </w:pPr>
      <w:r w:rsidRPr="00F63F22">
        <w:t>MSH|^~\&amp;|ICU||LABxxx|ClinLAB|19910918060545||MFK^M03^MFK_M01|MSGID99002|P|2.</w:t>
      </w:r>
      <w:r w:rsidR="00F85773">
        <w:t>9</w:t>
      </w:r>
    </w:p>
    <w:p w14:paraId="645F6CEA" w14:textId="77777777" w:rsidR="00953E39" w:rsidRPr="00F63F22" w:rsidRDefault="00953E39" w:rsidP="00EA2497">
      <w:pPr>
        <w:pStyle w:val="Example"/>
      </w:pPr>
      <w:r w:rsidRPr="00F63F22">
        <w:t>MSA|AA|MSGID002</w:t>
      </w:r>
    </w:p>
    <w:p w14:paraId="3BE238AE" w14:textId="77777777" w:rsidR="00953E39" w:rsidRPr="00F63F22" w:rsidRDefault="00953E39" w:rsidP="00EA2497">
      <w:pPr>
        <w:pStyle w:val="Example"/>
      </w:pPr>
      <w:r w:rsidRPr="00F63F22">
        <w:t>MFI|LABxxx^Lab Test Dictionary^L|UPD|||MFAA</w:t>
      </w:r>
    </w:p>
    <w:p w14:paraId="70A545B9" w14:textId="77777777" w:rsidR="00953E39" w:rsidRPr="00F63F22" w:rsidRDefault="00953E39" w:rsidP="00EA2497">
      <w:pPr>
        <w:pStyle w:val="Example"/>
      </w:pPr>
      <w:r w:rsidRPr="00F63F22">
        <w:t>MFA|MUP|199110010000|199110010040|S|12345^WBC^L</w:t>
      </w:r>
    </w:p>
    <w:p w14:paraId="0F70B43C" w14:textId="77777777" w:rsidR="00953E39" w:rsidRPr="00F63F22" w:rsidRDefault="00953E39" w:rsidP="0034615A">
      <w:pPr>
        <w:pStyle w:val="Example"/>
      </w:pPr>
      <w:r w:rsidRPr="00F63F22">
        <w:t>MFA|MUP|199110010000|199110010041|S|6789^RBC^L</w:t>
      </w:r>
      <w:r w:rsidR="0034615A">
        <w:t>...</w:t>
      </w:r>
    </w:p>
    <w:p w14:paraId="71BF162B" w14:textId="77777777" w:rsidR="00953E39" w:rsidRPr="00F63F22" w:rsidRDefault="00953E39" w:rsidP="00EA2497">
      <w:pPr>
        <w:pStyle w:val="Heading3"/>
        <w:rPr>
          <w:noProof/>
        </w:rPr>
      </w:pPr>
      <w:bookmarkStart w:id="2931" w:name="_Toc496560"/>
      <w:bookmarkStart w:id="2932" w:name="_Toc524907"/>
      <w:bookmarkStart w:id="2933" w:name="_Toc22443846"/>
      <w:bookmarkStart w:id="2934" w:name="_Toc22444198"/>
      <w:bookmarkStart w:id="2935" w:name="_Toc36358145"/>
      <w:bookmarkStart w:id="2936" w:name="_Toc42232574"/>
      <w:bookmarkStart w:id="2937" w:name="_Toc43275096"/>
      <w:bookmarkStart w:id="2938" w:name="_Toc43275268"/>
      <w:bookmarkStart w:id="2939" w:name="_Toc43275975"/>
      <w:bookmarkStart w:id="2940" w:name="_Toc43276295"/>
      <w:bookmarkStart w:id="2941" w:name="_Toc43276820"/>
      <w:bookmarkStart w:id="2942" w:name="_Toc43276918"/>
      <w:bookmarkStart w:id="2943" w:name="_Toc43277058"/>
      <w:bookmarkStart w:id="2944" w:name="_Toc234219627"/>
      <w:bookmarkStart w:id="2945" w:name="_Toc17270040"/>
      <w:r w:rsidRPr="00F63F22">
        <w:rPr>
          <w:noProof/>
        </w:rPr>
        <w:t>Acknowledgment message using enhanced mode processing</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r w:rsidR="004177F8" w:rsidRPr="00F63F22">
        <w:rPr>
          <w:noProof/>
        </w:rPr>
        <w:fldChar w:fldCharType="begin"/>
      </w:r>
      <w:r w:rsidRPr="00F63F22">
        <w:rPr>
          <w:noProof/>
        </w:rPr>
        <w:instrText xml:space="preserve"> XE "Example: acknowledgment message using enhance mode processing" </w:instrText>
      </w:r>
      <w:r w:rsidR="004177F8" w:rsidRPr="00F63F22">
        <w:rPr>
          <w:noProof/>
        </w:rPr>
        <w:fldChar w:fldCharType="end"/>
      </w:r>
    </w:p>
    <w:p w14:paraId="4AC26E8D" w14:textId="77777777" w:rsidR="00953E39" w:rsidRPr="00F63F22" w:rsidRDefault="00953E39" w:rsidP="00EA2497">
      <w:pPr>
        <w:pStyle w:val="NormalIndented"/>
        <w:rPr>
          <w:noProof/>
        </w:rPr>
      </w:pPr>
      <w:r w:rsidRPr="00F63F22">
        <w:rPr>
          <w:noProof/>
        </w:rPr>
        <w:t>Initial message with accept acknowledgment</w:t>
      </w:r>
    </w:p>
    <w:p w14:paraId="2017E5AD" w14:textId="77777777" w:rsidR="00953E39" w:rsidRPr="00F63F22" w:rsidRDefault="00953E39" w:rsidP="00EA2497">
      <w:pPr>
        <w:pStyle w:val="Example"/>
      </w:pPr>
      <w:r w:rsidRPr="00F63F22">
        <w:t>MSH|^~\&amp;|LABxxx|ClinLAB|ICU||19910918060544||MFN^M03^MFN_M03|MSGID002|P|2.</w:t>
      </w:r>
      <w:r w:rsidR="009877EA">
        <w:t>9</w:t>
      </w:r>
      <w:r w:rsidRPr="00F63F22">
        <w:t>|||AL|AL</w:t>
      </w:r>
    </w:p>
    <w:p w14:paraId="4FD2D824" w14:textId="77777777" w:rsidR="00953E39" w:rsidRPr="00F63F22" w:rsidRDefault="00953E39" w:rsidP="009877EA">
      <w:pPr>
        <w:pStyle w:val="Example"/>
      </w:pPr>
      <w:r w:rsidRPr="00F63F22">
        <w:t>MFI|</w:t>
      </w:r>
      <w:r w:rsidR="009877EA">
        <w:t>...</w:t>
      </w:r>
    </w:p>
    <w:p w14:paraId="66BAC30E" w14:textId="77777777" w:rsidR="00953E39" w:rsidRPr="00F63F22" w:rsidRDefault="00953E39" w:rsidP="00EA2497">
      <w:pPr>
        <w:pStyle w:val="Example"/>
      </w:pPr>
    </w:p>
    <w:p w14:paraId="25D9D218" w14:textId="77777777" w:rsidR="00953E39" w:rsidRPr="00F63F22" w:rsidRDefault="00953E39" w:rsidP="00EA2497">
      <w:pPr>
        <w:pStyle w:val="Example"/>
      </w:pPr>
      <w:r w:rsidRPr="00F63F22">
        <w:t>MSH|^~\&amp;|ICU||LABxxx|ClinLAB|19910918060545||MSA|MSGID99002|P|2.</w:t>
      </w:r>
      <w:r w:rsidR="009877EA">
        <w:t>9</w:t>
      </w:r>
    </w:p>
    <w:p w14:paraId="305DACAD" w14:textId="77777777" w:rsidR="00953E39" w:rsidRPr="00F63F22" w:rsidRDefault="00953E39" w:rsidP="00EA2497">
      <w:pPr>
        <w:pStyle w:val="Example"/>
      </w:pPr>
      <w:r w:rsidRPr="00F63F22">
        <w:t>MSA|CA|MSGID002</w:t>
      </w:r>
    </w:p>
    <w:p w14:paraId="14B6270B" w14:textId="77777777" w:rsidR="00953E39" w:rsidRPr="00F63F22" w:rsidRDefault="00953E39" w:rsidP="00EA2497">
      <w:pPr>
        <w:pStyle w:val="NormalIndented"/>
        <w:rPr>
          <w:noProof/>
        </w:rPr>
      </w:pPr>
      <w:r w:rsidRPr="00F63F22">
        <w:rPr>
          <w:noProof/>
        </w:rPr>
        <w:t>Application acknowledgment message</w:t>
      </w:r>
    </w:p>
    <w:p w14:paraId="2B047B55" w14:textId="77777777" w:rsidR="00953E39" w:rsidRPr="00F63F22" w:rsidRDefault="00953E39" w:rsidP="00EA2497">
      <w:pPr>
        <w:pStyle w:val="Example"/>
      </w:pPr>
      <w:r w:rsidRPr="00F63F22">
        <w:lastRenderedPageBreak/>
        <w:t>MSH|^~\&amp;|ICU||LABxxx|ClinLAB|19911001080504|| MFK^M03^MFK_M01|MSGID5002|P|2.</w:t>
      </w:r>
      <w:r w:rsidR="009877EA">
        <w:t>9</w:t>
      </w:r>
      <w:r w:rsidRPr="00F63F22">
        <w:t>|||AL|</w:t>
      </w:r>
    </w:p>
    <w:p w14:paraId="65FC3768" w14:textId="77777777" w:rsidR="00953E39" w:rsidRPr="00F63F22" w:rsidRDefault="00953E39" w:rsidP="00EA2497">
      <w:pPr>
        <w:pStyle w:val="Example"/>
      </w:pPr>
      <w:r w:rsidRPr="00F63F22">
        <w:t>MSA|AA|MSGID002</w:t>
      </w:r>
    </w:p>
    <w:p w14:paraId="17E66E38" w14:textId="77777777" w:rsidR="00953E39" w:rsidRPr="00F63F22" w:rsidRDefault="00953E39" w:rsidP="009877EA">
      <w:pPr>
        <w:pStyle w:val="Example"/>
      </w:pPr>
      <w:r w:rsidRPr="00F63F22">
        <w:t>MFI|</w:t>
      </w:r>
      <w:r w:rsidR="009877EA">
        <w:t>...</w:t>
      </w:r>
    </w:p>
    <w:p w14:paraId="7E1F2139" w14:textId="77777777" w:rsidR="00953E39" w:rsidRPr="00F63F22" w:rsidRDefault="00953E39" w:rsidP="00EA2497">
      <w:pPr>
        <w:pStyle w:val="Example"/>
      </w:pPr>
    </w:p>
    <w:p w14:paraId="0B4A8178" w14:textId="77777777" w:rsidR="00953E39" w:rsidRPr="00F63F22" w:rsidRDefault="00953E39" w:rsidP="00EA2497">
      <w:pPr>
        <w:pStyle w:val="Example"/>
      </w:pPr>
      <w:r w:rsidRPr="00F63F22">
        <w:t>MSH|^~\&amp;|LABxxx|ClinLAB|ICU||19911001080507||ACK|MSGID444|P|2.</w:t>
      </w:r>
      <w:r w:rsidR="009877EA">
        <w:t>9</w:t>
      </w:r>
    </w:p>
    <w:p w14:paraId="44559283" w14:textId="77777777" w:rsidR="00953E39" w:rsidRPr="00F63F22" w:rsidRDefault="00953E39" w:rsidP="00EA2497">
      <w:pPr>
        <w:pStyle w:val="Example"/>
        <w:rPr>
          <w:rFonts w:cs="Courier New"/>
        </w:rPr>
      </w:pPr>
      <w:r w:rsidRPr="00F63F22">
        <w:t>MSA|CA|MSGID5002</w:t>
      </w:r>
    </w:p>
    <w:p w14:paraId="21E29517" w14:textId="77777777" w:rsidR="00953E39" w:rsidRPr="00F63F22" w:rsidRDefault="00953E39" w:rsidP="00EA2497">
      <w:pPr>
        <w:pStyle w:val="Heading2"/>
        <w:rPr>
          <w:noProof/>
        </w:rPr>
      </w:pPr>
      <w:bookmarkStart w:id="2946" w:name="_Toc348257299"/>
      <w:bookmarkStart w:id="2947" w:name="_Toc348257635"/>
      <w:bookmarkStart w:id="2948" w:name="_Toc348263257"/>
      <w:bookmarkStart w:id="2949" w:name="_Toc348336586"/>
      <w:bookmarkStart w:id="2950" w:name="_Toc348770074"/>
      <w:bookmarkStart w:id="2951" w:name="_Toc348856216"/>
      <w:bookmarkStart w:id="2952" w:name="_Toc348866637"/>
      <w:bookmarkStart w:id="2953" w:name="_Toc348947867"/>
      <w:bookmarkStart w:id="2954" w:name="_Toc349735448"/>
      <w:bookmarkStart w:id="2955" w:name="_Toc349735891"/>
      <w:bookmarkStart w:id="2956" w:name="_Toc349736045"/>
      <w:bookmarkStart w:id="2957" w:name="_Toc349803777"/>
      <w:bookmarkStart w:id="2958" w:name="_Toc359236115"/>
      <w:bookmarkStart w:id="2959" w:name="_Toc498146284"/>
      <w:bookmarkStart w:id="2960" w:name="_Toc527864853"/>
      <w:bookmarkStart w:id="2961" w:name="_Toc527866325"/>
      <w:bookmarkStart w:id="2962" w:name="_Toc528481972"/>
      <w:bookmarkStart w:id="2963" w:name="_Toc528482477"/>
      <w:bookmarkStart w:id="2964" w:name="_Toc528482776"/>
      <w:bookmarkStart w:id="2965" w:name="_Toc528482901"/>
      <w:bookmarkStart w:id="2966" w:name="_Toc528486209"/>
      <w:bookmarkStart w:id="2967" w:name="_Toc536689814"/>
      <w:bookmarkStart w:id="2968" w:name="_Toc496561"/>
      <w:bookmarkStart w:id="2969" w:name="_Toc524908"/>
      <w:bookmarkStart w:id="2970" w:name="_Toc22443847"/>
      <w:bookmarkStart w:id="2971" w:name="_Toc22444199"/>
      <w:bookmarkStart w:id="2972" w:name="_Toc36358149"/>
      <w:bookmarkStart w:id="2973" w:name="_Toc42232578"/>
      <w:bookmarkStart w:id="2974" w:name="_Toc43275100"/>
      <w:bookmarkStart w:id="2975" w:name="_Toc43275272"/>
      <w:bookmarkStart w:id="2976" w:name="_Toc43275979"/>
      <w:bookmarkStart w:id="2977" w:name="_Toc43276299"/>
      <w:bookmarkStart w:id="2978" w:name="_Toc43276824"/>
      <w:bookmarkStart w:id="2979" w:name="_Toc43276922"/>
      <w:bookmarkStart w:id="2980" w:name="_Toc43277062"/>
      <w:bookmarkStart w:id="2981" w:name="_Toc234219628"/>
      <w:bookmarkStart w:id="2982" w:name="_Toc17270041"/>
      <w:r w:rsidRPr="00F63F22">
        <w:rPr>
          <w:noProof/>
        </w:rPr>
        <w:t>Outstanding I</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r w:rsidRPr="00F63F22">
        <w:rPr>
          <w:noProof/>
        </w:rPr>
        <w:t>ssues</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r w:rsidR="004177F8" w:rsidRPr="00F63F22">
        <w:rPr>
          <w:noProof/>
        </w:rPr>
        <w:fldChar w:fldCharType="begin"/>
      </w:r>
      <w:r w:rsidRPr="00F63F22">
        <w:rPr>
          <w:noProof/>
        </w:rPr>
        <w:instrText xml:space="preserve"> XE "Outstanding Issues" </w:instrText>
      </w:r>
      <w:r w:rsidR="004177F8" w:rsidRPr="00F63F22">
        <w:rPr>
          <w:noProof/>
        </w:rPr>
        <w:fldChar w:fldCharType="end"/>
      </w:r>
    </w:p>
    <w:p w14:paraId="0C7E639B" w14:textId="77777777" w:rsidR="00953E39" w:rsidRPr="00F63F22" w:rsidRDefault="00953E39" w:rsidP="00EA2497">
      <w:pPr>
        <w:rPr>
          <w:noProof/>
        </w:rPr>
      </w:pPr>
      <w:r w:rsidRPr="00F63F22">
        <w:rPr>
          <w:noProof/>
        </w:rPr>
        <w:t xml:space="preserve">The following items are being discussed in the </w:t>
      </w:r>
      <w:r>
        <w:rPr>
          <w:noProof/>
        </w:rPr>
        <w:t>Infrastructure and Messaging work group</w:t>
      </w:r>
      <w:r w:rsidRPr="00F63F22">
        <w:rPr>
          <w:noProof/>
        </w:rPr>
        <w:t xml:space="preserve"> for addition to future versions of HL7:</w:t>
      </w:r>
    </w:p>
    <w:p w14:paraId="67BFF963" w14:textId="77777777" w:rsidR="00953E39" w:rsidRDefault="00953E39" w:rsidP="00F20C2F">
      <w:pPr>
        <w:pStyle w:val="NormalListNumbered"/>
        <w:numPr>
          <w:ilvl w:val="0"/>
          <w:numId w:val="39"/>
        </w:numPr>
        <w:rPr>
          <w:noProof/>
        </w:rPr>
      </w:pPr>
      <w:r w:rsidRPr="00F63F22">
        <w:rPr>
          <w:noProof/>
        </w:rPr>
        <w:t>Conformance Based Queries use of the Message Profiles. Current status of this can be found on the Conformance WG web site (</w:t>
      </w:r>
      <w:hyperlink r:id="rId90" w:history="1">
        <w:r w:rsidR="009877EA" w:rsidRPr="00685A73">
          <w:rPr>
            <w:rStyle w:val="Hyperlink"/>
            <w:rFonts w:cs="Courier New"/>
            <w:noProof/>
          </w:rPr>
          <w:t>http://www.hl7.org</w:t>
        </w:r>
      </w:hyperlink>
      <w:r w:rsidRPr="00F63F22">
        <w:rPr>
          <w:noProof/>
        </w:rPr>
        <w:t>).</w:t>
      </w:r>
    </w:p>
    <w:p w14:paraId="4ACF4120" w14:textId="77777777" w:rsidR="00953E39" w:rsidRPr="00F63F22" w:rsidRDefault="00953E39" w:rsidP="00EA2497">
      <w:pPr>
        <w:rPr>
          <w:noProof/>
        </w:rPr>
      </w:pPr>
    </w:p>
    <w:p w14:paraId="0C0253A0" w14:textId="77777777" w:rsidR="00953E39" w:rsidRPr="00F63F22" w:rsidRDefault="00953E39" w:rsidP="00EA2497"/>
    <w:sectPr w:rsidR="00953E39" w:rsidRPr="00F63F22" w:rsidSect="007B0497">
      <w:headerReference w:type="even" r:id="rId91"/>
      <w:headerReference w:type="default" r:id="rId92"/>
      <w:footerReference w:type="even" r:id="rId93"/>
      <w:footerReference w:type="default" r:id="rId94"/>
      <w:headerReference w:type="first" r:id="rId95"/>
      <w:footerReference w:type="first" r:id="rId9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6469A4" w14:textId="77777777" w:rsidR="00413831" w:rsidRDefault="00413831" w:rsidP="009928E9">
      <w:pPr>
        <w:spacing w:after="0" w:line="240" w:lineRule="auto"/>
      </w:pPr>
      <w:r>
        <w:separator/>
      </w:r>
    </w:p>
  </w:endnote>
  <w:endnote w:type="continuationSeparator" w:id="0">
    <w:p w14:paraId="43F042FA" w14:textId="77777777" w:rsidR="00413831" w:rsidRDefault="00413831" w:rsidP="009928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Arial Narrow">
    <w:panose1 w:val="020B0606020202030204"/>
    <w:charset w:val="00"/>
    <w:family w:val="auto"/>
    <w:pitch w:val="variable"/>
    <w:sig w:usb0="00000287" w:usb1="00000800" w:usb2="00000000" w:usb3="00000000" w:csb0="0000009F" w:csb1="00000000"/>
  </w:font>
  <w:font w:name="Tahoma">
    <w:panose1 w:val="020B0604030504040204"/>
    <w:charset w:val="00"/>
    <w:family w:val="auto"/>
    <w:pitch w:val="variable"/>
    <w:sig w:usb0="E1002EFF" w:usb1="C000605B" w:usb2="00000029" w:usb3="00000000" w:csb0="000101FF" w:csb1="00000000"/>
  </w:font>
  <w:font w:name="宋体">
    <w:charset w:val="86"/>
    <w:family w:val="auto"/>
    <w:pitch w:val="variable"/>
    <w:sig w:usb0="00000003" w:usb1="288F0000" w:usb2="00000016" w:usb3="00000000" w:csb0="00040001" w:csb1="00000000"/>
  </w:font>
  <w:font w:name="TmsRmn 10p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3400D7" w14:textId="77777777" w:rsidR="009B01F3" w:rsidRDefault="009B01F3" w:rsidP="00EA2497">
    <w:pPr>
      <w:pStyle w:val="Footer"/>
    </w:pP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sidR="00762715">
      <w:rPr>
        <w:rStyle w:val="PageNumber"/>
        <w:rFonts w:ascii="Arial" w:hAnsi="Arial"/>
        <w:noProof/>
        <w:sz w:val="16"/>
        <w:szCs w:val="16"/>
      </w:rPr>
      <w:t>92</w:t>
    </w:r>
    <w:r w:rsidRPr="002565FB">
      <w:rPr>
        <w:rStyle w:val="PageNumber"/>
        <w:rFonts w:ascii="Arial" w:hAnsi="Arial"/>
        <w:sz w:val="16"/>
        <w:szCs w:val="16"/>
      </w:rPr>
      <w:fldChar w:fldCharType="end"/>
    </w:r>
    <w:r w:rsidRPr="00252883">
      <w:rPr>
        <w:rStyle w:val="PageNumber"/>
        <w:rFonts w:cs="Times New Roman"/>
      </w:rPr>
      <w:tab/>
    </w:r>
    <w:r w:rsidRPr="00252883">
      <w:t xml:space="preserve">Health Level Seven, Version </w:t>
    </w:r>
    <w:r>
      <w:rPr>
        <w:bCs/>
      </w:rPr>
      <w:fldChar w:fldCharType="begin"/>
    </w:r>
    <w:r>
      <w:rPr>
        <w:bCs/>
      </w:rPr>
      <w:instrText xml:space="preserve"> DOCPROPERTY release_version \* MERGEFORMAT </w:instrText>
    </w:r>
    <w:r>
      <w:rPr>
        <w:bCs/>
      </w:rPr>
      <w:fldChar w:fldCharType="separate"/>
    </w:r>
    <w:r w:rsidRPr="0006235C">
      <w:rPr>
        <w:bCs/>
      </w:rPr>
      <w:t>2.9</w:t>
    </w:r>
    <w:r>
      <w:rPr>
        <w:bCs/>
      </w:rPr>
      <w:fldChar w:fldCharType="end"/>
    </w:r>
    <w:r>
      <w:t xml:space="preserve"> © </w:t>
    </w:r>
    <w:r w:rsidR="00413831">
      <w:fldChar w:fldCharType="begin"/>
    </w:r>
    <w:r w:rsidR="00413831">
      <w:instrText xml:space="preserve"> DOCPROPERTY release_year \* MERGEFORMAT </w:instrText>
    </w:r>
    <w:r w:rsidR="00413831">
      <w:fldChar w:fldCharType="separate"/>
    </w:r>
    <w:r>
      <w:t>2019</w:t>
    </w:r>
    <w:r w:rsidR="00413831">
      <w:fldChar w:fldCharType="end"/>
    </w:r>
    <w:r>
      <w:t>.  All rights reserved.</w:t>
    </w:r>
  </w:p>
  <w:p w14:paraId="091139CF" w14:textId="77777777" w:rsidR="009B01F3" w:rsidRPr="00252883" w:rsidRDefault="009B01F3" w:rsidP="00EA2497">
    <w:pPr>
      <w:pStyle w:val="Footer"/>
    </w:pPr>
    <w:r>
      <w:rPr>
        <w:bCs/>
      </w:rPr>
      <w:fldChar w:fldCharType="begin"/>
    </w:r>
    <w:r>
      <w:rPr>
        <w:bCs/>
      </w:rPr>
      <w:instrText xml:space="preserve"> DOCPROPERTY  release_month  \* MERGEFORMAT </w:instrText>
    </w:r>
    <w:r>
      <w:rPr>
        <w:bCs/>
      </w:rPr>
      <w:fldChar w:fldCharType="separate"/>
    </w:r>
    <w:r>
      <w:rPr>
        <w:bCs/>
      </w:rPr>
      <w:t>Dec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rsidRPr="00252883">
      <w:t>.</w:t>
    </w:r>
    <w:r w:rsidRPr="00252883">
      <w:tab/>
    </w:r>
    <w:r>
      <w:rPr>
        <w:bCs/>
      </w:rPr>
      <w:fldChar w:fldCharType="begin"/>
    </w:r>
    <w:r>
      <w:rPr>
        <w:bCs/>
      </w:rPr>
      <w:instrText xml:space="preserve"> DOCPROPERTY  release_status  \* MERGEFORMAT </w:instrText>
    </w:r>
    <w:r>
      <w:rPr>
        <w:bCs/>
      </w:rPr>
      <w:fldChar w:fldCharType="separate"/>
    </w:r>
    <w:r>
      <w:rPr>
        <w:bCs/>
      </w:rPr>
      <w:t>Normative</w:t>
    </w:r>
    <w:r w:rsidRPr="004B7A73">
      <w:t xml:space="preserve"> Publication</w:t>
    </w:r>
    <w:r>
      <w:fldChar w:fldCharType="end"/>
    </w:r>
    <w:r>
      <w:t>.</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03B96" w14:textId="77777777" w:rsidR="009B01F3" w:rsidRPr="00252883" w:rsidRDefault="009B01F3" w:rsidP="007B0497">
    <w:pPr>
      <w:pStyle w:val="Footer"/>
      <w:spacing w:before="60"/>
    </w:pPr>
    <w:r>
      <w:t xml:space="preserve">Health Level Seven, Version </w:t>
    </w:r>
    <w:r w:rsidR="00413831">
      <w:fldChar w:fldCharType="begin"/>
    </w:r>
    <w:r w:rsidR="00413831">
      <w:instrText xml:space="preserve"> DOCPROPERTY release_version \* MERGEFORMAT </w:instrText>
    </w:r>
    <w:r w:rsidR="00413831">
      <w:fldChar w:fldCharType="separate"/>
    </w:r>
    <w:r>
      <w:t>2.9</w:t>
    </w:r>
    <w:r w:rsidR="00413831">
      <w:fldChar w:fldCharType="end"/>
    </w:r>
    <w:r>
      <w:t xml:space="preserve"> © </w:t>
    </w:r>
    <w:r w:rsidR="00413831">
      <w:fldChar w:fldCharType="begin"/>
    </w:r>
    <w:r w:rsidR="00413831">
      <w:instrText xml:space="preserve"> DOCPROPERTY release_year \* MERGEFORMAT </w:instrText>
    </w:r>
    <w:r w:rsidR="00413831">
      <w:fldChar w:fldCharType="separate"/>
    </w:r>
    <w:r>
      <w:t>2019</w:t>
    </w:r>
    <w:r w:rsidR="00413831">
      <w:fldChar w:fldCharType="end"/>
    </w:r>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sidR="00762715">
      <w:rPr>
        <w:rStyle w:val="PageNumber"/>
        <w:noProof/>
      </w:rPr>
      <w:t>93</w:t>
    </w:r>
    <w:r>
      <w:rPr>
        <w:rStyle w:val="PageNumber"/>
      </w:rPr>
      <w:fldChar w:fldCharType="end"/>
    </w:r>
  </w:p>
  <w:p w14:paraId="44DABB3D" w14:textId="77777777" w:rsidR="009B01F3" w:rsidRPr="00252883" w:rsidRDefault="009B01F3" w:rsidP="007B0497">
    <w:pPr>
      <w:pStyle w:val="Footer"/>
      <w:spacing w:before="60"/>
    </w:pPr>
    <w:r>
      <w:rPr>
        <w:bCs/>
      </w:rPr>
      <w:fldChar w:fldCharType="begin"/>
    </w:r>
    <w:r>
      <w:rPr>
        <w:bCs/>
      </w:rPr>
      <w:instrText xml:space="preserve"> DOCPROPERTY  release_status  \* MERGEFORMAT </w:instrText>
    </w:r>
    <w:r>
      <w:rPr>
        <w:bCs/>
      </w:rPr>
      <w:fldChar w:fldCharType="separate"/>
    </w:r>
    <w:r>
      <w:rPr>
        <w:bCs/>
      </w:rPr>
      <w:t>Normative</w:t>
    </w:r>
    <w:r w:rsidRPr="004B7A73">
      <w:t xml:space="preserve"> Publication</w:t>
    </w:r>
    <w:r>
      <w:fldChar w:fldCharType="end"/>
    </w:r>
    <w:r>
      <w:t>.</w:t>
    </w:r>
    <w:r>
      <w:tab/>
    </w:r>
    <w:r w:rsidR="00413831">
      <w:fldChar w:fldCharType="begin"/>
    </w:r>
    <w:r w:rsidR="00413831">
      <w:instrText xml:space="preserve"> DOCPROPERTY re</w:instrText>
    </w:r>
    <w:r w:rsidR="00413831">
      <w:instrText xml:space="preserve">lease_month \* MERGEFORMAT </w:instrText>
    </w:r>
    <w:r w:rsidR="00413831">
      <w:fldChar w:fldCharType="separate"/>
    </w:r>
    <w:r>
      <w:t>December</w:t>
    </w:r>
    <w:r w:rsidR="00413831">
      <w:fldChar w:fldCharType="end"/>
    </w:r>
    <w:r>
      <w:t xml:space="preserve"> </w:t>
    </w:r>
    <w:r w:rsidR="00413831">
      <w:fldChar w:fldCharType="begin"/>
    </w:r>
    <w:r w:rsidR="00413831">
      <w:instrText xml:space="preserve"> DOCPROPERTY release_year \* MERGEFORMAT </w:instrText>
    </w:r>
    <w:r w:rsidR="00413831">
      <w:fldChar w:fldCharType="separate"/>
    </w:r>
    <w:r>
      <w:t>2019</w:t>
    </w:r>
    <w:r w:rsidR="00413831">
      <w:fldChar w:fldCharType="end"/>
    </w:r>
    <w:r>
      <w:t>.</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CA1E3E" w14:textId="77777777" w:rsidR="009B01F3" w:rsidRPr="00252883" w:rsidRDefault="009B01F3" w:rsidP="007B0497">
    <w:pPr>
      <w:pStyle w:val="Footer"/>
      <w:spacing w:before="60"/>
    </w:pPr>
    <w:r w:rsidRPr="00252883">
      <w:t xml:space="preserve">Health Level Seven, Version </w:t>
    </w:r>
    <w:r>
      <w:rPr>
        <w:bCs/>
      </w:rPr>
      <w:fldChar w:fldCharType="begin"/>
    </w:r>
    <w:r>
      <w:rPr>
        <w:bCs/>
      </w:rPr>
      <w:instrText xml:space="preserve"> DOCPROPERTY release_version \* MERGEFORMAT </w:instrText>
    </w:r>
    <w:r>
      <w:rPr>
        <w:bCs/>
      </w:rPr>
      <w:fldChar w:fldCharType="separate"/>
    </w:r>
    <w:r w:rsidRPr="0006235C">
      <w:rPr>
        <w:bCs/>
      </w:rPr>
      <w:t>2.9</w:t>
    </w:r>
    <w:r>
      <w:rPr>
        <w:bCs/>
      </w:rPr>
      <w:fldChar w:fldCharType="end"/>
    </w:r>
    <w:r w:rsidRPr="00252883">
      <w:t xml:space="preserve"> ©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rsidRPr="00252883">
      <w:t>.  All rights reserved.</w:t>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sidR="003105BB">
      <w:rPr>
        <w:rStyle w:val="PageNumber"/>
        <w:rFonts w:ascii="Arial" w:hAnsi="Arial"/>
        <w:noProof/>
        <w:sz w:val="16"/>
        <w:szCs w:val="16"/>
      </w:rPr>
      <w:t>1</w:t>
    </w:r>
    <w:r w:rsidRPr="002565FB">
      <w:rPr>
        <w:rStyle w:val="PageNumber"/>
        <w:rFonts w:ascii="Arial" w:hAnsi="Arial"/>
        <w:sz w:val="16"/>
        <w:szCs w:val="16"/>
      </w:rPr>
      <w:fldChar w:fldCharType="end"/>
    </w:r>
  </w:p>
  <w:p w14:paraId="10F6FCCE" w14:textId="77777777" w:rsidR="009B01F3" w:rsidRPr="007B0497" w:rsidRDefault="009B01F3" w:rsidP="007B0497">
    <w:pPr>
      <w:pStyle w:val="Footer"/>
      <w:spacing w:before="60"/>
    </w:pPr>
    <w:r>
      <w:rPr>
        <w:bCs/>
      </w:rPr>
      <w:fldChar w:fldCharType="begin"/>
    </w:r>
    <w:r>
      <w:rPr>
        <w:bCs/>
      </w:rPr>
      <w:instrText xml:space="preserve"> DOCPROPERTY  release_status  \* MERGEFORMAT </w:instrText>
    </w:r>
    <w:r>
      <w:rPr>
        <w:bCs/>
      </w:rPr>
      <w:fldChar w:fldCharType="separate"/>
    </w:r>
    <w:r>
      <w:rPr>
        <w:bCs/>
      </w:rPr>
      <w:t>Normative</w:t>
    </w:r>
    <w:r w:rsidRPr="004B7A73">
      <w:t xml:space="preserve"> Publication</w:t>
    </w:r>
    <w:r>
      <w:fldChar w:fldCharType="end"/>
    </w:r>
    <w:r>
      <w:t>.</w:t>
    </w:r>
    <w:r>
      <w:tab/>
    </w:r>
    <w:r>
      <w:rPr>
        <w:bCs/>
      </w:rPr>
      <w:fldChar w:fldCharType="begin"/>
    </w:r>
    <w:r>
      <w:rPr>
        <w:bCs/>
      </w:rPr>
      <w:instrText xml:space="preserve"> DOCPROPERTY  release_month  \* MERGEFORMAT </w:instrText>
    </w:r>
    <w:r>
      <w:rPr>
        <w:bCs/>
      </w:rPr>
      <w:fldChar w:fldCharType="separate"/>
    </w:r>
    <w:r>
      <w:rPr>
        <w:bCs/>
      </w:rPr>
      <w:t>Dec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t>.</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A2F3ED" w14:textId="77777777" w:rsidR="00413831" w:rsidRDefault="00413831" w:rsidP="009928E9">
      <w:pPr>
        <w:spacing w:after="0" w:line="240" w:lineRule="auto"/>
      </w:pPr>
      <w:r>
        <w:separator/>
      </w:r>
    </w:p>
  </w:footnote>
  <w:footnote w:type="continuationSeparator" w:id="0">
    <w:p w14:paraId="37DBD864" w14:textId="77777777" w:rsidR="00413831" w:rsidRDefault="00413831" w:rsidP="009928E9">
      <w:pPr>
        <w:spacing w:after="0" w:line="240" w:lineRule="auto"/>
      </w:pPr>
      <w:r>
        <w:continuationSeparator/>
      </w:r>
    </w:p>
  </w:footnote>
  <w:footnote w:id="1">
    <w:p w14:paraId="3CCB62B7" w14:textId="77777777" w:rsidR="009B01F3" w:rsidRDefault="009B01F3" w:rsidP="00EA2497">
      <w:r>
        <w:rPr>
          <w:rStyle w:val="FootnoteReference"/>
        </w:rPr>
        <w:footnoteRef/>
      </w:r>
      <w:r>
        <w:t xml:space="preserve"> </w:t>
      </w:r>
      <w:r>
        <w:rPr>
          <w:rStyle w:val="CharChar"/>
          <w:sz w:val="16"/>
          <w:szCs w:val="24"/>
        </w:rPr>
        <w:t xml:space="preserve">The URI is: </w:t>
      </w:r>
      <w:hyperlink r:id="rId1" w:history="1">
        <w:r>
          <w:rPr>
            <w:rStyle w:val="CharChar"/>
            <w:sz w:val="16"/>
            <w:szCs w:val="24"/>
          </w:rPr>
          <w:t>http://www.ietf.org/rfc/rfc3305.txt</w:t>
        </w:r>
      </w:hyperlink>
      <w:r>
        <w:rPr>
          <w:rStyle w:val="CharChar"/>
          <w:sz w:val="16"/>
          <w:szCs w:val="24"/>
        </w:rPr>
        <w:t>. Note: All IETF documents are available online, and RFCs are available through URIs using this format.</w:t>
      </w:r>
    </w:p>
  </w:footnote>
  <w:footnote w:id="2">
    <w:p w14:paraId="6196E9D5" w14:textId="77777777" w:rsidR="009B01F3" w:rsidRDefault="009B01F3"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75958B09" w14:textId="77777777" w:rsidR="009B01F3" w:rsidRDefault="009B01F3"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0503BF60" w14:textId="77777777" w:rsidR="009B01F3" w:rsidRDefault="009B01F3"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7BD176F3" w14:textId="77777777" w:rsidR="009B01F3" w:rsidRDefault="009B01F3" w:rsidP="00F511A5">
      <w:pPr>
        <w:pStyle w:val="NormalIndented"/>
        <w:ind w:left="0"/>
        <w:rPr>
          <w:rFonts w:cs="Arial"/>
          <w:noProof/>
          <w:color w:val="0000FF"/>
        </w:rPr>
      </w:pPr>
      <w:r>
        <w:rPr>
          <w:rFonts w:cs="Arial"/>
          <w:noProof/>
          <w:color w:val="0000FF"/>
        </w:rPr>
        <w:t>(2) 42 CFR part 2 prohibits unauthorized disclosure of these records.</w:t>
      </w:r>
    </w:p>
    <w:p w14:paraId="2DCD4782" w14:textId="77777777" w:rsidR="009B01F3" w:rsidRDefault="009B01F3" w:rsidP="00F511A5">
      <w:pPr>
        <w:pStyle w:val="FootnoteText"/>
      </w:pPr>
      <w:r>
        <w:rPr>
          <w:noProof/>
          <w:color w:val="0000FF"/>
        </w:rPr>
        <w:t>From = https://www.gpo.gov/fdsys/pkg/CFR-2011-title38-vol1/xml/CFR-2011-title38-vol1-sec1-476.xml</w:t>
      </w:r>
    </w:p>
  </w:footnote>
  <w:footnote w:id="3">
    <w:p w14:paraId="373D0A30" w14:textId="77777777" w:rsidR="009B01F3" w:rsidRDefault="009B01F3" w:rsidP="00EA2497">
      <w:pPr>
        <w:pStyle w:val="FootnoteText"/>
      </w:pPr>
      <w:r>
        <w:rPr>
          <w:rStyle w:val="FootnoteReference"/>
        </w:rPr>
        <w:footnoteRef/>
      </w:r>
      <w:r>
        <w:t xml:space="preserve"> Details on </w:t>
      </w:r>
      <w:proofErr w:type="spellStart"/>
      <w:r>
        <w:t>MessageFormat</w:t>
      </w:r>
      <w:proofErr w:type="spellEnd"/>
      <w:r>
        <w:t xml:space="preserve"> can be found at</w:t>
      </w:r>
      <w:r w:rsidRPr="00333F79">
        <w:t xml:space="preserve"> </w:t>
      </w:r>
      <w:r w:rsidRPr="006F18A4">
        <w:rPr>
          <w:rStyle w:val="HyperlinkText"/>
          <w:szCs w:val="16"/>
        </w:rPr>
        <w:t>http://liveweb.archive.org/http://docs.oracle.com/javase/1.5.0/docs/api/java/text/MessageFormat.html</w:t>
      </w:r>
      <w:r>
        <w:t xml:space="preserve">. </w:t>
      </w:r>
    </w:p>
  </w:footnote>
  <w:footnote w:id="4">
    <w:p w14:paraId="3BBCA39D" w14:textId="77777777" w:rsidR="009B01F3" w:rsidRDefault="009B01F3" w:rsidP="00EA2497">
      <w:r>
        <w:rPr>
          <w:rStyle w:val="FootnoteReference"/>
        </w:rPr>
        <w:footnoteRef/>
      </w:r>
      <w:r>
        <w:t xml:space="preserve"> </w:t>
      </w:r>
      <w:r>
        <w:rPr>
          <w:rStyle w:val="FootnoteTextChar"/>
          <w:sz w:val="16"/>
        </w:rPr>
        <w:t xml:space="preserve">The URI is: </w:t>
      </w:r>
      <w:hyperlink r:id="rId2"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5">
    <w:p w14:paraId="4EDD7F26" w14:textId="77777777" w:rsidR="009B01F3" w:rsidRDefault="009B01F3"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2263A8BA" w14:textId="77777777" w:rsidR="009B01F3" w:rsidRDefault="009B01F3"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644CABD4" w14:textId="77777777" w:rsidR="009B01F3" w:rsidRDefault="009B01F3"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6C68D00F" w14:textId="77777777" w:rsidR="009B01F3" w:rsidRDefault="009B01F3" w:rsidP="00F511A5">
      <w:pPr>
        <w:pStyle w:val="NormalIndented"/>
        <w:ind w:left="0"/>
        <w:rPr>
          <w:rFonts w:cs="Arial"/>
          <w:noProof/>
          <w:color w:val="0000FF"/>
        </w:rPr>
      </w:pPr>
      <w:r>
        <w:rPr>
          <w:rFonts w:cs="Arial"/>
          <w:noProof/>
          <w:color w:val="0000FF"/>
        </w:rPr>
        <w:t>(2) 42 CFR part 2 prohibits unauthorized disclosure of these records.</w:t>
      </w:r>
    </w:p>
    <w:p w14:paraId="0C02CCCF" w14:textId="77777777" w:rsidR="009B01F3" w:rsidRDefault="009B01F3" w:rsidP="00F511A5">
      <w:pPr>
        <w:pStyle w:val="FootnoteText"/>
      </w:pPr>
      <w:r>
        <w:rPr>
          <w:noProof/>
          <w:color w:val="0000FF"/>
        </w:rPr>
        <w:t>From = https://www.gpo.gov/fdsys/pkg/CFR-2011-title38-vol1/xml/CFR-2011-title38-vol1-sec1-476.xml</w:t>
      </w:r>
    </w:p>
  </w:footnote>
  <w:footnote w:id="6">
    <w:p w14:paraId="6277D054" w14:textId="77777777" w:rsidR="009B01F3" w:rsidRDefault="009B01F3" w:rsidP="00EA2497">
      <w:pPr>
        <w:pStyle w:val="FootnoteText"/>
      </w:pPr>
      <w:r>
        <w:rPr>
          <w:rStyle w:val="FootnoteReference"/>
        </w:rPr>
        <w:footnoteRef/>
      </w:r>
      <w:r>
        <w:rPr>
          <w:rStyle w:val="FootnoteReference"/>
        </w:rPr>
        <w:t xml:space="preserve"> </w:t>
      </w:r>
      <w:r>
        <w:tab/>
        <w:t xml:space="preserve">Available from ISO 1 Rue de </w:t>
      </w:r>
      <w:proofErr w:type="spellStart"/>
      <w:r>
        <w:t>Varembe</w:t>
      </w:r>
      <w:proofErr w:type="spellEnd"/>
      <w:r>
        <w:t xml:space="preserve">, Case </w:t>
      </w:r>
      <w:proofErr w:type="spellStart"/>
      <w:r>
        <w:t>Postale</w:t>
      </w:r>
      <w:proofErr w:type="spellEnd"/>
      <w:r>
        <w:t xml:space="preserve"> 56, CH 1211, </w:t>
      </w:r>
      <w:proofErr w:type="spellStart"/>
      <w:r>
        <w:t>Geneve</w:t>
      </w:r>
      <w:proofErr w:type="spellEnd"/>
      <w:r>
        <w:t>, Switzerland</w:t>
      </w:r>
    </w:p>
  </w:footnote>
  <w:footnote w:id="7">
    <w:p w14:paraId="29800A06" w14:textId="77777777" w:rsidR="009B01F3" w:rsidRDefault="009B01F3" w:rsidP="00EA2497">
      <w:r>
        <w:rPr>
          <w:rStyle w:val="FootnoteReference"/>
        </w:rPr>
        <w:footnoteRef/>
      </w:r>
      <w:r>
        <w:t xml:space="preserve"> </w:t>
      </w:r>
      <w:r>
        <w:rPr>
          <w:rStyle w:val="FootnoteTextChar"/>
          <w:sz w:val="16"/>
        </w:rPr>
        <w:t xml:space="preserve">The URI is: </w:t>
      </w:r>
      <w:hyperlink r:id="rId3"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8">
    <w:p w14:paraId="300D440C" w14:textId="77777777" w:rsidR="009B01F3" w:rsidRPr="00552F66" w:rsidRDefault="009B01F3" w:rsidP="00865C71">
      <w:pPr>
        <w:pStyle w:val="NormalIndented"/>
        <w:ind w:left="0"/>
        <w:rPr>
          <w:rFonts w:cs="Arial"/>
          <w:noProof/>
          <w:color w:val="0000FF"/>
        </w:rPr>
      </w:pPr>
      <w:r>
        <w:rPr>
          <w:rStyle w:val="FootnoteReference"/>
        </w:rPr>
        <w:footnoteRef/>
      </w:r>
      <w:r>
        <w:t xml:space="preserve"> </w:t>
      </w:r>
      <w:r w:rsidRPr="00552F66">
        <w:rPr>
          <w:rFonts w:cs="Arial"/>
          <w:noProof/>
          <w:color w:val="0000FF"/>
        </w:rPr>
        <w:t>§ 2.32 Prohibition on re-disclosure.</w:t>
      </w:r>
    </w:p>
    <w:p w14:paraId="07F85F39" w14:textId="77777777" w:rsidR="009B01F3" w:rsidRPr="00552F66" w:rsidRDefault="009B01F3" w:rsidP="00865C71">
      <w:pPr>
        <w:pStyle w:val="NormalIndented"/>
        <w:ind w:left="0"/>
        <w:rPr>
          <w:rFonts w:cs="Arial"/>
          <w:noProof/>
          <w:color w:val="0000FF"/>
        </w:rPr>
      </w:pPr>
      <w:r w:rsidRPr="00552F66">
        <w:rPr>
          <w:rFonts w:cs="Arial"/>
          <w:noProof/>
          <w:color w:val="0000FF"/>
        </w:rPr>
        <w:t>(a)Notice to accompany disclosure. Each disclosure made with the patient's written consent must be accompanied by one of the following written statements:</w:t>
      </w:r>
    </w:p>
    <w:p w14:paraId="5E69BF88" w14:textId="77777777" w:rsidR="009B01F3" w:rsidRPr="00552F66" w:rsidRDefault="009B01F3" w:rsidP="00865C71">
      <w:pPr>
        <w:pStyle w:val="NormalIndented"/>
        <w:ind w:left="0"/>
        <w:rPr>
          <w:rFonts w:cs="Arial"/>
          <w:noProof/>
          <w:color w:val="0000FF"/>
        </w:rPr>
      </w:pPr>
      <w:r w:rsidRPr="00552F66">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19E5BC98" w14:textId="77777777" w:rsidR="009B01F3" w:rsidRPr="00552F66" w:rsidRDefault="009B01F3" w:rsidP="00865C71">
      <w:pPr>
        <w:pStyle w:val="NormalIndented"/>
        <w:ind w:left="0"/>
        <w:rPr>
          <w:rFonts w:cs="Arial"/>
          <w:noProof/>
          <w:color w:val="0000FF"/>
        </w:rPr>
      </w:pPr>
      <w:r w:rsidRPr="00552F66">
        <w:rPr>
          <w:rFonts w:cs="Arial"/>
          <w:noProof/>
          <w:color w:val="0000FF"/>
        </w:rPr>
        <w:t>(2) 42 CFR part 2 prohibits unauthorized disclosure of these records.</w:t>
      </w:r>
    </w:p>
    <w:p w14:paraId="1D80D42F" w14:textId="77777777" w:rsidR="009B01F3" w:rsidRDefault="009B01F3" w:rsidP="00865C71">
      <w:pPr>
        <w:pStyle w:val="FootnoteText"/>
      </w:pPr>
      <w:r>
        <w:rPr>
          <w:noProof/>
          <w:color w:val="0000FF"/>
        </w:rPr>
        <w:t xml:space="preserve">From = </w:t>
      </w:r>
      <w:r w:rsidRPr="00552F66">
        <w:rPr>
          <w:noProof/>
          <w:color w:val="0000FF"/>
        </w:rPr>
        <w:t>https://www.gpo.gov/fdsys/pkg/CFR-2011-title38-vol1/xml/CFR-2011-title38-vol1-sec1-476.xml</w:t>
      </w:r>
      <w:r>
        <w:rPr>
          <w:rStyle w:val="FootnoteReference"/>
        </w:rPr>
        <w:t xml:space="preserve"> </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85A218" w14:textId="77777777" w:rsidR="009B01F3" w:rsidRDefault="009B01F3" w:rsidP="00EA2497">
    <w:pPr>
      <w:pStyle w:val="Header"/>
    </w:pPr>
    <w:r>
      <w:t>Chapter 2: Control</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44240B" w14:textId="77777777" w:rsidR="009B01F3" w:rsidRDefault="009B01F3" w:rsidP="00EA2497">
    <w:pPr>
      <w:pStyle w:val="Header"/>
    </w:pPr>
    <w:r>
      <w:t>Chapter 2: Control</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83FF6C" w14:textId="77777777" w:rsidR="009B01F3" w:rsidRPr="00F91303" w:rsidRDefault="009B01F3" w:rsidP="00F91303">
    <w:pPr>
      <w:pStyle w:val="Header"/>
      <w:pBdr>
        <w:bottom w:val="none" w:sz="0" w:space="0" w:color="auto"/>
      </w:pBd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DFF43F0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82"/>
    <w:multiLevelType w:val="singleLevel"/>
    <w:tmpl w:val="28CEEAFC"/>
    <w:lvl w:ilvl="0">
      <w:start w:val="1"/>
      <w:numFmt w:val="bullet"/>
      <w:lvlText w:val=""/>
      <w:lvlJc w:val="left"/>
      <w:pPr>
        <w:tabs>
          <w:tab w:val="num" w:pos="1080"/>
        </w:tabs>
        <w:ind w:left="1080" w:hanging="360"/>
      </w:pPr>
      <w:rPr>
        <w:rFonts w:ascii="Symbol" w:hAnsi="Symbol" w:hint="default"/>
      </w:rPr>
    </w:lvl>
  </w:abstractNum>
  <w:abstractNum w:abstractNumId="2">
    <w:nsid w:val="FFFFFF88"/>
    <w:multiLevelType w:val="singleLevel"/>
    <w:tmpl w:val="62082760"/>
    <w:lvl w:ilvl="0">
      <w:start w:val="1"/>
      <w:numFmt w:val="decimal"/>
      <w:lvlText w:val="%1."/>
      <w:lvlJc w:val="left"/>
      <w:pPr>
        <w:tabs>
          <w:tab w:val="num" w:pos="360"/>
        </w:tabs>
        <w:ind w:left="360" w:hanging="360"/>
      </w:pPr>
    </w:lvl>
  </w:abstractNum>
  <w:abstractNum w:abstractNumId="3">
    <w:nsid w:val="FFFFFF89"/>
    <w:multiLevelType w:val="singleLevel"/>
    <w:tmpl w:val="35CE782E"/>
    <w:lvl w:ilvl="0">
      <w:start w:val="1"/>
      <w:numFmt w:val="bullet"/>
      <w:lvlText w:val=""/>
      <w:lvlJc w:val="left"/>
      <w:pPr>
        <w:tabs>
          <w:tab w:val="num" w:pos="360"/>
        </w:tabs>
        <w:ind w:left="360" w:hanging="360"/>
      </w:pPr>
      <w:rPr>
        <w:rFonts w:ascii="Symbol" w:hAnsi="Symbol" w:hint="default"/>
      </w:rPr>
    </w:lvl>
  </w:abstractNum>
  <w:abstractNum w:abstractNumId="4">
    <w:nsid w:val="00630D3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
    <w:nsid w:val="011B0E3D"/>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6">
    <w:nsid w:val="024F2D1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7">
    <w:nsid w:val="04A32223"/>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8">
    <w:nsid w:val="05A126C7"/>
    <w:multiLevelType w:val="hybridMultilevel"/>
    <w:tmpl w:val="A9023BDA"/>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nsid w:val="07FF69F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0">
    <w:nsid w:val="0BB30296"/>
    <w:multiLevelType w:val="hybridMultilevel"/>
    <w:tmpl w:val="D8523D18"/>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0EDE1DF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2">
    <w:nsid w:val="169D2E8C"/>
    <w:multiLevelType w:val="multilevel"/>
    <w:tmpl w:val="E1A282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nsid w:val="1801238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4">
    <w:nsid w:val="1ABA1756"/>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15">
    <w:nsid w:val="1C1A442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6">
    <w:nsid w:val="1CCA26A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7">
    <w:nsid w:val="1D8B0747"/>
    <w:multiLevelType w:val="hybridMultilevel"/>
    <w:tmpl w:val="C02871F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nsid w:val="1E347A5B"/>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9">
    <w:nsid w:val="1F000A05"/>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20">
    <w:nsid w:val="1F1814E3"/>
    <w:multiLevelType w:val="hybridMultilevel"/>
    <w:tmpl w:val="1214E5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12B375B"/>
    <w:multiLevelType w:val="multilevel"/>
    <w:tmpl w:val="FE98AF76"/>
    <w:lvl w:ilvl="0">
      <w:start w:val="2"/>
      <w:numFmt w:val="decimal"/>
      <w:pStyle w:val="Heading1"/>
      <w:suff w:val="nothing"/>
      <w:lvlText w:val="%1"/>
      <w:lvlJc w:val="left"/>
      <w:pPr>
        <w:ind w:left="0" w:firstLine="0"/>
      </w:pPr>
      <w:rPr>
        <w:rFonts w:cs="Times New Roman" w:hint="default"/>
      </w:rPr>
    </w:lvl>
    <w:lvl w:ilvl="1">
      <w:start w:val="1"/>
      <w:numFmt w:val="decimal"/>
      <w:pStyle w:val="Heading2"/>
      <w:lvlText w:val="%1.%2"/>
      <w:lvlJc w:val="left"/>
      <w:pPr>
        <w:tabs>
          <w:tab w:val="num" w:pos="1080"/>
        </w:tabs>
        <w:ind w:left="0" w:firstLine="0"/>
      </w:pPr>
      <w:rPr>
        <w:rFonts w:cs="Times New Roman" w:hint="default"/>
      </w:rPr>
    </w:lvl>
    <w:lvl w:ilvl="2">
      <w:start w:val="1"/>
      <w:numFmt w:val="decimal"/>
      <w:pStyle w:val="Heading3"/>
      <w:lvlText w:val="%1.%2.%3"/>
      <w:lvlJc w:val="left"/>
      <w:pPr>
        <w:tabs>
          <w:tab w:val="num" w:pos="1440"/>
        </w:tabs>
        <w:ind w:left="0" w:firstLine="0"/>
      </w:pPr>
      <w:rPr>
        <w:rFonts w:cs="Times New Roman" w:hint="default"/>
      </w:rPr>
    </w:lvl>
    <w:lvl w:ilvl="3">
      <w:numFmt w:val="decimal"/>
      <w:pStyle w:val="Heading4"/>
      <w:lvlText w:val="%1.%2.%3.%4"/>
      <w:lvlJc w:val="left"/>
      <w:pPr>
        <w:tabs>
          <w:tab w:val="num" w:pos="2160"/>
        </w:tabs>
        <w:ind w:left="0" w:firstLine="0"/>
      </w:pPr>
      <w:rPr>
        <w:rFonts w:cs="Times New Roman" w:hint="default"/>
      </w:rPr>
    </w:lvl>
    <w:lvl w:ilvl="4">
      <w:start w:val="1"/>
      <w:numFmt w:val="decimal"/>
      <w:pStyle w:val="Heading5"/>
      <w:lvlText w:val="%1.%2.%3.%4.%5"/>
      <w:lvlJc w:val="left"/>
      <w:pPr>
        <w:tabs>
          <w:tab w:val="num" w:pos="2880"/>
        </w:tabs>
        <w:ind w:left="0" w:firstLine="0"/>
      </w:pPr>
      <w:rPr>
        <w:rFonts w:cs="Times New Roman" w:hint="default"/>
      </w:rPr>
    </w:lvl>
    <w:lvl w:ilvl="5">
      <w:numFmt w:val="none"/>
      <w:lvlText w:val=""/>
      <w:lvlJc w:val="left"/>
      <w:pPr>
        <w:tabs>
          <w:tab w:val="num" w:pos="0"/>
        </w:tabs>
        <w:ind w:left="0" w:firstLine="0"/>
      </w:pPr>
      <w:rPr>
        <w:rFonts w:cs="Times New Roman" w:hint="default"/>
      </w:rPr>
    </w:lvl>
    <w:lvl w:ilvl="6">
      <w:numFmt w:val="none"/>
      <w:lvlText w:val=""/>
      <w:lvlJc w:val="left"/>
      <w:pPr>
        <w:tabs>
          <w:tab w:val="num" w:pos="0"/>
        </w:tabs>
        <w:ind w:left="0" w:firstLine="0"/>
      </w:pPr>
      <w:rPr>
        <w:rFonts w:cs="Times New Roman" w:hint="default"/>
      </w:rPr>
    </w:lvl>
    <w:lvl w:ilvl="7">
      <w:numFmt w:val="none"/>
      <w:lvlText w:val=""/>
      <w:lvlJc w:val="left"/>
      <w:pPr>
        <w:tabs>
          <w:tab w:val="num" w:pos="0"/>
        </w:tabs>
        <w:ind w:left="0" w:firstLine="0"/>
      </w:pPr>
      <w:rPr>
        <w:rFonts w:cs="Times New Roman" w:hint="default"/>
      </w:rPr>
    </w:lvl>
    <w:lvl w:ilvl="8">
      <w:numFmt w:val="none"/>
      <w:lvlText w:val=""/>
      <w:lvlJc w:val="left"/>
      <w:pPr>
        <w:tabs>
          <w:tab w:val="num" w:pos="0"/>
        </w:tabs>
        <w:ind w:left="0" w:firstLine="0"/>
      </w:pPr>
      <w:rPr>
        <w:rFonts w:cs="Times New Roman" w:hint="default"/>
      </w:rPr>
    </w:lvl>
  </w:abstractNum>
  <w:abstractNum w:abstractNumId="22">
    <w:nsid w:val="27C26F0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3">
    <w:nsid w:val="2895105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4">
    <w:nsid w:val="2A566778"/>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2B2A13E0"/>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6">
    <w:nsid w:val="303E6BF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7">
    <w:nsid w:val="34B54EBE"/>
    <w:multiLevelType w:val="hybridMultilevel"/>
    <w:tmpl w:val="16C83C0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nsid w:val="3F6D69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9">
    <w:nsid w:val="432E7978"/>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0">
    <w:nsid w:val="43A56077"/>
    <w:multiLevelType w:val="hybridMultilevel"/>
    <w:tmpl w:val="1432127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1">
    <w:nsid w:val="462F3E3C"/>
    <w:multiLevelType w:val="hybridMultilevel"/>
    <w:tmpl w:val="8A6CCC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499103FF"/>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4B6471FB"/>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4">
    <w:nsid w:val="4E294F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5">
    <w:nsid w:val="50702DDF"/>
    <w:multiLevelType w:val="singleLevel"/>
    <w:tmpl w:val="69A07562"/>
    <w:lvl w:ilvl="0">
      <w:start w:val="1"/>
      <w:numFmt w:val="lowerLetter"/>
      <w:pStyle w:val="NormalListAlpha"/>
      <w:lvlText w:val="%1)"/>
      <w:lvlJc w:val="left"/>
      <w:pPr>
        <w:tabs>
          <w:tab w:val="num" w:pos="1368"/>
        </w:tabs>
        <w:ind w:left="1368" w:hanging="360"/>
      </w:pPr>
      <w:rPr>
        <w:rFonts w:cs="Times New Roman"/>
      </w:rPr>
    </w:lvl>
  </w:abstractNum>
  <w:abstractNum w:abstractNumId="36">
    <w:nsid w:val="53EA0DC7"/>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7">
    <w:nsid w:val="56C33F1D"/>
    <w:multiLevelType w:val="hybridMultilevel"/>
    <w:tmpl w:val="DF6842B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8">
    <w:nsid w:val="5B825DB7"/>
    <w:multiLevelType w:val="singleLevel"/>
    <w:tmpl w:val="15CA2CA8"/>
    <w:lvl w:ilvl="0">
      <w:start w:val="1"/>
      <w:numFmt w:val="decimal"/>
      <w:lvlText w:val="%1)"/>
      <w:legacy w:legacy="1" w:legacySpace="0" w:legacyIndent="283"/>
      <w:lvlJc w:val="left"/>
      <w:pPr>
        <w:ind w:left="1651" w:hanging="283"/>
      </w:pPr>
      <w:rPr>
        <w:rFonts w:cs="Times New Roman"/>
      </w:rPr>
    </w:lvl>
  </w:abstractNum>
  <w:abstractNum w:abstractNumId="39">
    <w:nsid w:val="5CC64FDD"/>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0">
    <w:nsid w:val="5DEF6E1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1">
    <w:nsid w:val="5E14793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2">
    <w:nsid w:val="609912A4"/>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3">
    <w:nsid w:val="64CF17D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4">
    <w:nsid w:val="663666C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5">
    <w:nsid w:val="6B9F06AB"/>
    <w:multiLevelType w:val="hybridMultilevel"/>
    <w:tmpl w:val="0F14C5E2"/>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46">
    <w:nsid w:val="6BE738CF"/>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7">
    <w:nsid w:val="6F74164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8">
    <w:nsid w:val="701C287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9">
    <w:nsid w:val="784F429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0">
    <w:nsid w:val="7AB545F3"/>
    <w:multiLevelType w:val="hybridMultilevel"/>
    <w:tmpl w:val="EB4A071A"/>
    <w:lvl w:ilvl="0" w:tplc="FFFFFFFF">
      <w:start w:val="1"/>
      <w:numFmt w:val="bullet"/>
      <w:pStyle w:val="ListBullet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1">
    <w:nsid w:val="7B9D0034"/>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2">
    <w:nsid w:val="7CD83E9F"/>
    <w:multiLevelType w:val="singleLevel"/>
    <w:tmpl w:val="0AF806FE"/>
    <w:lvl w:ilvl="0">
      <w:start w:val="1"/>
      <w:numFmt w:val="decimal"/>
      <w:lvlText w:val="%1)"/>
      <w:legacy w:legacy="1" w:legacySpace="0" w:legacyIndent="283"/>
      <w:lvlJc w:val="left"/>
      <w:pPr>
        <w:ind w:left="1651" w:hanging="283"/>
      </w:pPr>
      <w:rPr>
        <w:rFonts w:cs="Times New Roman"/>
      </w:rPr>
    </w:lvl>
  </w:abstractNum>
  <w:num w:numId="1">
    <w:abstractNumId w:val="21"/>
  </w:num>
  <w:num w:numId="2">
    <w:abstractNumId w:val="35"/>
  </w:num>
  <w:num w:numId="3">
    <w:abstractNumId w:val="4"/>
  </w:num>
  <w:num w:numId="4">
    <w:abstractNumId w:val="13"/>
  </w:num>
  <w:num w:numId="5">
    <w:abstractNumId w:val="42"/>
  </w:num>
  <w:num w:numId="6">
    <w:abstractNumId w:val="28"/>
  </w:num>
  <w:num w:numId="7">
    <w:abstractNumId w:val="23"/>
  </w:num>
  <w:num w:numId="8">
    <w:abstractNumId w:val="47"/>
  </w:num>
  <w:num w:numId="9">
    <w:abstractNumId w:val="46"/>
  </w:num>
  <w:num w:numId="10">
    <w:abstractNumId w:val="39"/>
  </w:num>
  <w:num w:numId="11">
    <w:abstractNumId w:val="11"/>
  </w:num>
  <w:num w:numId="12">
    <w:abstractNumId w:val="44"/>
  </w:num>
  <w:num w:numId="13">
    <w:abstractNumId w:val="49"/>
  </w:num>
  <w:num w:numId="14">
    <w:abstractNumId w:val="25"/>
  </w:num>
  <w:num w:numId="15">
    <w:abstractNumId w:val="22"/>
  </w:num>
  <w:num w:numId="16">
    <w:abstractNumId w:val="6"/>
  </w:num>
  <w:num w:numId="17">
    <w:abstractNumId w:val="9"/>
  </w:num>
  <w:num w:numId="18">
    <w:abstractNumId w:val="26"/>
  </w:num>
  <w:num w:numId="19">
    <w:abstractNumId w:val="18"/>
  </w:num>
  <w:num w:numId="20">
    <w:abstractNumId w:val="40"/>
  </w:num>
  <w:num w:numId="21">
    <w:abstractNumId w:val="16"/>
  </w:num>
  <w:num w:numId="22">
    <w:abstractNumId w:val="43"/>
  </w:num>
  <w:num w:numId="23">
    <w:abstractNumId w:val="19"/>
  </w:num>
  <w:num w:numId="24">
    <w:abstractNumId w:val="33"/>
  </w:num>
  <w:num w:numId="25">
    <w:abstractNumId w:val="36"/>
  </w:num>
  <w:num w:numId="26">
    <w:abstractNumId w:val="29"/>
  </w:num>
  <w:num w:numId="27">
    <w:abstractNumId w:val="14"/>
  </w:num>
  <w:num w:numId="28">
    <w:abstractNumId w:val="51"/>
  </w:num>
  <w:num w:numId="29">
    <w:abstractNumId w:val="41"/>
  </w:num>
  <w:num w:numId="30">
    <w:abstractNumId w:val="34"/>
  </w:num>
  <w:num w:numId="31">
    <w:abstractNumId w:val="48"/>
  </w:num>
  <w:num w:numId="32">
    <w:abstractNumId w:val="15"/>
  </w:num>
  <w:num w:numId="33">
    <w:abstractNumId w:val="7"/>
  </w:num>
  <w:num w:numId="34">
    <w:abstractNumId w:val="52"/>
  </w:num>
  <w:num w:numId="35">
    <w:abstractNumId w:val="5"/>
  </w:num>
  <w:num w:numId="36">
    <w:abstractNumId w:val="27"/>
  </w:num>
  <w:num w:numId="37">
    <w:abstractNumId w:val="17"/>
  </w:num>
  <w:num w:numId="38">
    <w:abstractNumId w:val="8"/>
  </w:num>
  <w:num w:numId="39">
    <w:abstractNumId w:val="38"/>
  </w:num>
  <w:num w:numId="40">
    <w:abstractNumId w:val="1"/>
  </w:num>
  <w:num w:numId="41">
    <w:abstractNumId w:val="21"/>
    <w:lvlOverride w:ilvl="0">
      <w:startOverride w:val="2"/>
    </w:lvlOverride>
    <w:lvlOverride w:ilvl="1">
      <w:startOverride w:val="15"/>
    </w:lvlOverride>
    <w:lvlOverride w:ilvl="2">
      <w:startOverride w:val="9"/>
    </w:lvlOverride>
    <w:lvlOverride w:ilvl="3">
      <w:startOverride w:val="22"/>
    </w:lvlOverride>
    <w:lvlOverride w:ilvl="4">
      <w:startOverride w:val="1"/>
    </w:lvlOverride>
    <w:lvlOverride w:ilvl="5"/>
    <w:lvlOverride w:ilvl="6"/>
    <w:lvlOverride w:ilvl="7"/>
    <w:lvlOverride w:ilvl="8"/>
  </w:num>
  <w:num w:numId="42">
    <w:abstractNumId w:val="50"/>
  </w:num>
  <w:num w:numId="43">
    <w:abstractNumId w:val="24"/>
  </w:num>
  <w:num w:numId="44">
    <w:abstractNumId w:val="32"/>
  </w:num>
  <w:num w:numId="45">
    <w:abstractNumId w:val="31"/>
  </w:num>
  <w:num w:numId="46">
    <w:abstractNumId w:val="20"/>
  </w:num>
  <w:num w:numId="47">
    <w:abstractNumId w:val="12"/>
  </w:num>
  <w:num w:numId="48">
    <w:abstractNumId w:val="10"/>
  </w:num>
  <w:num w:numId="49">
    <w:abstractNumId w:val="30"/>
  </w:num>
  <w:num w:numId="50">
    <w:abstractNumId w:val="37"/>
  </w:num>
  <w:num w:numId="51">
    <w:abstractNumId w:val="45"/>
  </w:num>
  <w:num w:numId="52">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53">
    <w:abstractNumId w:val="21"/>
    <w:lvlOverride w:ilvl="0">
      <w:startOverride w:val="2"/>
    </w:lvlOverride>
    <w:lvlOverride w:ilvl="1">
      <w:startOverride w:val="5"/>
    </w:lvlOverride>
    <w:lvlOverride w:ilvl="2">
      <w:startOverride w:val="3"/>
    </w:lvlOverride>
    <w:lvlOverride w:ilvl="3">
      <w:startOverride w:val="1"/>
    </w:lvlOverride>
    <w:lvlOverride w:ilvl="4">
      <w:startOverride w:val="1"/>
    </w:lvlOverride>
    <w:lvlOverride w:ilvl="5"/>
    <w:lvlOverride w:ilvl="6"/>
    <w:lvlOverride w:ilvl="7"/>
    <w:lvlOverride w:ilvl="8"/>
  </w:num>
  <w:num w:numId="54">
    <w:abstractNumId w:val="21"/>
    <w:lvlOverride w:ilvl="0">
      <w:startOverride w:val="2"/>
    </w:lvlOverride>
    <w:lvlOverride w:ilvl="1">
      <w:startOverride w:val="10"/>
    </w:lvlOverride>
    <w:lvlOverride w:ilvl="2">
      <w:startOverride w:val="3"/>
    </w:lvlOverride>
    <w:lvlOverride w:ilvl="3">
      <w:startOverride w:val="1"/>
    </w:lvlOverride>
    <w:lvlOverride w:ilvl="4">
      <w:startOverride w:val="1"/>
    </w:lvlOverride>
    <w:lvlOverride w:ilvl="5"/>
    <w:lvlOverride w:ilvl="6"/>
    <w:lvlOverride w:ilvl="7"/>
    <w:lvlOverride w:ilvl="8"/>
  </w:num>
  <w:num w:numId="55">
    <w:abstractNumId w:val="0"/>
  </w:num>
  <w:num w:numId="56">
    <w:abstractNumId w:val="2"/>
  </w:num>
  <w:num w:numId="57">
    <w:abstractNumId w:val="3"/>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28E9"/>
    <w:rsid w:val="000153C5"/>
    <w:rsid w:val="00015CF2"/>
    <w:rsid w:val="00017927"/>
    <w:rsid w:val="00025080"/>
    <w:rsid w:val="00026816"/>
    <w:rsid w:val="00030D88"/>
    <w:rsid w:val="0003767E"/>
    <w:rsid w:val="000419D6"/>
    <w:rsid w:val="00043F4C"/>
    <w:rsid w:val="000579C2"/>
    <w:rsid w:val="0006235C"/>
    <w:rsid w:val="0006538C"/>
    <w:rsid w:val="000743FA"/>
    <w:rsid w:val="00074FC7"/>
    <w:rsid w:val="0009059A"/>
    <w:rsid w:val="00093880"/>
    <w:rsid w:val="000A330D"/>
    <w:rsid w:val="000B3205"/>
    <w:rsid w:val="000C368D"/>
    <w:rsid w:val="000C421F"/>
    <w:rsid w:val="000C76F9"/>
    <w:rsid w:val="000D02C6"/>
    <w:rsid w:val="000D680C"/>
    <w:rsid w:val="000D6968"/>
    <w:rsid w:val="000F2878"/>
    <w:rsid w:val="001011B2"/>
    <w:rsid w:val="001031BC"/>
    <w:rsid w:val="00103A23"/>
    <w:rsid w:val="00104E3B"/>
    <w:rsid w:val="00115577"/>
    <w:rsid w:val="00124F8F"/>
    <w:rsid w:val="00134915"/>
    <w:rsid w:val="00140A63"/>
    <w:rsid w:val="001552AC"/>
    <w:rsid w:val="00155821"/>
    <w:rsid w:val="00163B3A"/>
    <w:rsid w:val="00165E6D"/>
    <w:rsid w:val="00171A54"/>
    <w:rsid w:val="001743A0"/>
    <w:rsid w:val="00191155"/>
    <w:rsid w:val="001A6904"/>
    <w:rsid w:val="001B4BAE"/>
    <w:rsid w:val="001C7003"/>
    <w:rsid w:val="001D0CCA"/>
    <w:rsid w:val="001E4231"/>
    <w:rsid w:val="001E45D5"/>
    <w:rsid w:val="001F166C"/>
    <w:rsid w:val="001F5923"/>
    <w:rsid w:val="001F5E93"/>
    <w:rsid w:val="002074C7"/>
    <w:rsid w:val="00215BE8"/>
    <w:rsid w:val="0022532D"/>
    <w:rsid w:val="00226F25"/>
    <w:rsid w:val="0023145A"/>
    <w:rsid w:val="0023688C"/>
    <w:rsid w:val="00240C81"/>
    <w:rsid w:val="00242B3C"/>
    <w:rsid w:val="00243CE9"/>
    <w:rsid w:val="00252883"/>
    <w:rsid w:val="002565FB"/>
    <w:rsid w:val="002574F6"/>
    <w:rsid w:val="00257ED7"/>
    <w:rsid w:val="00261440"/>
    <w:rsid w:val="00277790"/>
    <w:rsid w:val="0029262A"/>
    <w:rsid w:val="0029360E"/>
    <w:rsid w:val="00293BD5"/>
    <w:rsid w:val="002B04E4"/>
    <w:rsid w:val="002C5B6E"/>
    <w:rsid w:val="002D489B"/>
    <w:rsid w:val="002E3902"/>
    <w:rsid w:val="002E6C87"/>
    <w:rsid w:val="003105BB"/>
    <w:rsid w:val="003129AB"/>
    <w:rsid w:val="003131EC"/>
    <w:rsid w:val="00314B3A"/>
    <w:rsid w:val="00331016"/>
    <w:rsid w:val="0033224E"/>
    <w:rsid w:val="003323AD"/>
    <w:rsid w:val="00333F79"/>
    <w:rsid w:val="00340D80"/>
    <w:rsid w:val="00345B14"/>
    <w:rsid w:val="0034615A"/>
    <w:rsid w:val="003463F3"/>
    <w:rsid w:val="0035077E"/>
    <w:rsid w:val="0035398F"/>
    <w:rsid w:val="00354D1E"/>
    <w:rsid w:val="0035680C"/>
    <w:rsid w:val="00356EF6"/>
    <w:rsid w:val="003606AD"/>
    <w:rsid w:val="00364167"/>
    <w:rsid w:val="00372CEA"/>
    <w:rsid w:val="003A160C"/>
    <w:rsid w:val="003A4FAB"/>
    <w:rsid w:val="003A7849"/>
    <w:rsid w:val="003B054F"/>
    <w:rsid w:val="003C1E31"/>
    <w:rsid w:val="003D7300"/>
    <w:rsid w:val="003E20D6"/>
    <w:rsid w:val="003F4D08"/>
    <w:rsid w:val="00413080"/>
    <w:rsid w:val="00413831"/>
    <w:rsid w:val="0041519B"/>
    <w:rsid w:val="004177F8"/>
    <w:rsid w:val="00425162"/>
    <w:rsid w:val="004262E3"/>
    <w:rsid w:val="004263E8"/>
    <w:rsid w:val="00427889"/>
    <w:rsid w:val="00441EC3"/>
    <w:rsid w:val="00444CAE"/>
    <w:rsid w:val="004456CD"/>
    <w:rsid w:val="00452875"/>
    <w:rsid w:val="00452C1D"/>
    <w:rsid w:val="00457E4F"/>
    <w:rsid w:val="00462378"/>
    <w:rsid w:val="00465AF0"/>
    <w:rsid w:val="004708C0"/>
    <w:rsid w:val="00473BCB"/>
    <w:rsid w:val="0048076F"/>
    <w:rsid w:val="00482458"/>
    <w:rsid w:val="0048528E"/>
    <w:rsid w:val="00486673"/>
    <w:rsid w:val="004879DC"/>
    <w:rsid w:val="004918F6"/>
    <w:rsid w:val="004A6E0C"/>
    <w:rsid w:val="004A7100"/>
    <w:rsid w:val="004A7FD2"/>
    <w:rsid w:val="004B7A73"/>
    <w:rsid w:val="004C0E1A"/>
    <w:rsid w:val="004C5A48"/>
    <w:rsid w:val="004C5D4D"/>
    <w:rsid w:val="004D28AD"/>
    <w:rsid w:val="004E0FBD"/>
    <w:rsid w:val="004E37FF"/>
    <w:rsid w:val="004E6061"/>
    <w:rsid w:val="004F6FEF"/>
    <w:rsid w:val="0050301A"/>
    <w:rsid w:val="005048FC"/>
    <w:rsid w:val="00514BF8"/>
    <w:rsid w:val="005210C4"/>
    <w:rsid w:val="00522D7E"/>
    <w:rsid w:val="00532C82"/>
    <w:rsid w:val="00540839"/>
    <w:rsid w:val="00546590"/>
    <w:rsid w:val="00551C32"/>
    <w:rsid w:val="00555F65"/>
    <w:rsid w:val="00571743"/>
    <w:rsid w:val="00585423"/>
    <w:rsid w:val="005B22ED"/>
    <w:rsid w:val="005C688C"/>
    <w:rsid w:val="005D0D40"/>
    <w:rsid w:val="005D11DA"/>
    <w:rsid w:val="005D36A0"/>
    <w:rsid w:val="005E20AE"/>
    <w:rsid w:val="005E2E85"/>
    <w:rsid w:val="005F2FC6"/>
    <w:rsid w:val="005F4891"/>
    <w:rsid w:val="00607592"/>
    <w:rsid w:val="006366A9"/>
    <w:rsid w:val="0064333A"/>
    <w:rsid w:val="00643914"/>
    <w:rsid w:val="0065190F"/>
    <w:rsid w:val="006561BC"/>
    <w:rsid w:val="00663810"/>
    <w:rsid w:val="00667648"/>
    <w:rsid w:val="006713A0"/>
    <w:rsid w:val="006736B1"/>
    <w:rsid w:val="006A2ADD"/>
    <w:rsid w:val="006A5FDB"/>
    <w:rsid w:val="006A6EAA"/>
    <w:rsid w:val="006C1EF9"/>
    <w:rsid w:val="006C4AB3"/>
    <w:rsid w:val="006C509D"/>
    <w:rsid w:val="006D453C"/>
    <w:rsid w:val="006D4A70"/>
    <w:rsid w:val="006E0480"/>
    <w:rsid w:val="006E4B2F"/>
    <w:rsid w:val="006E563E"/>
    <w:rsid w:val="006E73D9"/>
    <w:rsid w:val="006E7C78"/>
    <w:rsid w:val="006F18A4"/>
    <w:rsid w:val="006F19DB"/>
    <w:rsid w:val="006F3A70"/>
    <w:rsid w:val="00711A58"/>
    <w:rsid w:val="00711FBC"/>
    <w:rsid w:val="00712719"/>
    <w:rsid w:val="00724868"/>
    <w:rsid w:val="00725527"/>
    <w:rsid w:val="00725FD2"/>
    <w:rsid w:val="007358F3"/>
    <w:rsid w:val="007568EC"/>
    <w:rsid w:val="00756AE2"/>
    <w:rsid w:val="00762715"/>
    <w:rsid w:val="00776D1C"/>
    <w:rsid w:val="007778AD"/>
    <w:rsid w:val="007A34E2"/>
    <w:rsid w:val="007A6383"/>
    <w:rsid w:val="007B0497"/>
    <w:rsid w:val="007B228C"/>
    <w:rsid w:val="007B7986"/>
    <w:rsid w:val="007C5D32"/>
    <w:rsid w:val="007D2E77"/>
    <w:rsid w:val="007D58EB"/>
    <w:rsid w:val="007E0807"/>
    <w:rsid w:val="007F64BE"/>
    <w:rsid w:val="00815D5F"/>
    <w:rsid w:val="008213F5"/>
    <w:rsid w:val="008528B0"/>
    <w:rsid w:val="00852E09"/>
    <w:rsid w:val="008634A1"/>
    <w:rsid w:val="008658E1"/>
    <w:rsid w:val="00865C71"/>
    <w:rsid w:val="008768C5"/>
    <w:rsid w:val="008873AE"/>
    <w:rsid w:val="00887806"/>
    <w:rsid w:val="008A0F33"/>
    <w:rsid w:val="008A2ABD"/>
    <w:rsid w:val="008A6C80"/>
    <w:rsid w:val="008B574B"/>
    <w:rsid w:val="008B6361"/>
    <w:rsid w:val="008C3064"/>
    <w:rsid w:val="008C333E"/>
    <w:rsid w:val="008D0879"/>
    <w:rsid w:val="008D0C2A"/>
    <w:rsid w:val="008E6F16"/>
    <w:rsid w:val="008E7980"/>
    <w:rsid w:val="008F278C"/>
    <w:rsid w:val="008F5860"/>
    <w:rsid w:val="008F6FE3"/>
    <w:rsid w:val="00911A47"/>
    <w:rsid w:val="009162D1"/>
    <w:rsid w:val="00924740"/>
    <w:rsid w:val="00935EFA"/>
    <w:rsid w:val="00937A9D"/>
    <w:rsid w:val="00941783"/>
    <w:rsid w:val="00953E39"/>
    <w:rsid w:val="0096150F"/>
    <w:rsid w:val="009729CB"/>
    <w:rsid w:val="009808CE"/>
    <w:rsid w:val="00984CF4"/>
    <w:rsid w:val="009877EA"/>
    <w:rsid w:val="009928E9"/>
    <w:rsid w:val="009A1514"/>
    <w:rsid w:val="009A196E"/>
    <w:rsid w:val="009B01F3"/>
    <w:rsid w:val="009B5FC0"/>
    <w:rsid w:val="009D18AD"/>
    <w:rsid w:val="009E08E6"/>
    <w:rsid w:val="009E2E8D"/>
    <w:rsid w:val="009E72AF"/>
    <w:rsid w:val="009F32B1"/>
    <w:rsid w:val="00A22A0B"/>
    <w:rsid w:val="00A24789"/>
    <w:rsid w:val="00A36C5A"/>
    <w:rsid w:val="00A40DBD"/>
    <w:rsid w:val="00A52A32"/>
    <w:rsid w:val="00A5664E"/>
    <w:rsid w:val="00A57D37"/>
    <w:rsid w:val="00A621CC"/>
    <w:rsid w:val="00A62A98"/>
    <w:rsid w:val="00A660E6"/>
    <w:rsid w:val="00A85165"/>
    <w:rsid w:val="00AC5B70"/>
    <w:rsid w:val="00AD311C"/>
    <w:rsid w:val="00AD59EF"/>
    <w:rsid w:val="00AE09E3"/>
    <w:rsid w:val="00AE14E6"/>
    <w:rsid w:val="00AE1B24"/>
    <w:rsid w:val="00AF2045"/>
    <w:rsid w:val="00AF25BF"/>
    <w:rsid w:val="00AF4888"/>
    <w:rsid w:val="00AF4BF5"/>
    <w:rsid w:val="00B024D6"/>
    <w:rsid w:val="00B04EAB"/>
    <w:rsid w:val="00B22ACD"/>
    <w:rsid w:val="00B26D69"/>
    <w:rsid w:val="00B35156"/>
    <w:rsid w:val="00B3673E"/>
    <w:rsid w:val="00B42672"/>
    <w:rsid w:val="00B45E5C"/>
    <w:rsid w:val="00B5617D"/>
    <w:rsid w:val="00B6458E"/>
    <w:rsid w:val="00B66ED5"/>
    <w:rsid w:val="00B77B2B"/>
    <w:rsid w:val="00B84E09"/>
    <w:rsid w:val="00B8556B"/>
    <w:rsid w:val="00B9230F"/>
    <w:rsid w:val="00B959AA"/>
    <w:rsid w:val="00BA258D"/>
    <w:rsid w:val="00BA4FF2"/>
    <w:rsid w:val="00BA62EA"/>
    <w:rsid w:val="00BB397F"/>
    <w:rsid w:val="00BB40AB"/>
    <w:rsid w:val="00BB5148"/>
    <w:rsid w:val="00BB5B1E"/>
    <w:rsid w:val="00BC3526"/>
    <w:rsid w:val="00BD28B5"/>
    <w:rsid w:val="00BE3DAB"/>
    <w:rsid w:val="00BE3DE6"/>
    <w:rsid w:val="00BF6322"/>
    <w:rsid w:val="00C029AC"/>
    <w:rsid w:val="00C2105A"/>
    <w:rsid w:val="00C22CC4"/>
    <w:rsid w:val="00C32CB2"/>
    <w:rsid w:val="00C372C6"/>
    <w:rsid w:val="00C465E6"/>
    <w:rsid w:val="00C51DB7"/>
    <w:rsid w:val="00C5290B"/>
    <w:rsid w:val="00C859A0"/>
    <w:rsid w:val="00CA7C55"/>
    <w:rsid w:val="00CB4AD8"/>
    <w:rsid w:val="00CB5E26"/>
    <w:rsid w:val="00CC7849"/>
    <w:rsid w:val="00CD5479"/>
    <w:rsid w:val="00CD7828"/>
    <w:rsid w:val="00CE2723"/>
    <w:rsid w:val="00D00676"/>
    <w:rsid w:val="00D035F7"/>
    <w:rsid w:val="00D05D94"/>
    <w:rsid w:val="00D063CF"/>
    <w:rsid w:val="00D2376A"/>
    <w:rsid w:val="00D23C8D"/>
    <w:rsid w:val="00D2562A"/>
    <w:rsid w:val="00D346F8"/>
    <w:rsid w:val="00D40BB7"/>
    <w:rsid w:val="00D43BD1"/>
    <w:rsid w:val="00D569CB"/>
    <w:rsid w:val="00D72D15"/>
    <w:rsid w:val="00D74D21"/>
    <w:rsid w:val="00D814ED"/>
    <w:rsid w:val="00D8390A"/>
    <w:rsid w:val="00DA1E23"/>
    <w:rsid w:val="00DA766A"/>
    <w:rsid w:val="00DB19C6"/>
    <w:rsid w:val="00DC213F"/>
    <w:rsid w:val="00DC6468"/>
    <w:rsid w:val="00DD409A"/>
    <w:rsid w:val="00DE021A"/>
    <w:rsid w:val="00DF1036"/>
    <w:rsid w:val="00DF7E53"/>
    <w:rsid w:val="00E017CC"/>
    <w:rsid w:val="00E04A1C"/>
    <w:rsid w:val="00E06B26"/>
    <w:rsid w:val="00E073DE"/>
    <w:rsid w:val="00E0794A"/>
    <w:rsid w:val="00E24544"/>
    <w:rsid w:val="00E33C5E"/>
    <w:rsid w:val="00E41ABD"/>
    <w:rsid w:val="00E42B2B"/>
    <w:rsid w:val="00E437CD"/>
    <w:rsid w:val="00E4700B"/>
    <w:rsid w:val="00E510D3"/>
    <w:rsid w:val="00E604F3"/>
    <w:rsid w:val="00E647FC"/>
    <w:rsid w:val="00E725FC"/>
    <w:rsid w:val="00E80EAA"/>
    <w:rsid w:val="00E8343C"/>
    <w:rsid w:val="00E861A1"/>
    <w:rsid w:val="00E9285B"/>
    <w:rsid w:val="00EA2497"/>
    <w:rsid w:val="00EA3B10"/>
    <w:rsid w:val="00EA52B7"/>
    <w:rsid w:val="00EB05CE"/>
    <w:rsid w:val="00EB3E53"/>
    <w:rsid w:val="00EC0DD3"/>
    <w:rsid w:val="00EE78B7"/>
    <w:rsid w:val="00EF3506"/>
    <w:rsid w:val="00F013AE"/>
    <w:rsid w:val="00F06950"/>
    <w:rsid w:val="00F10EB1"/>
    <w:rsid w:val="00F11407"/>
    <w:rsid w:val="00F20C2F"/>
    <w:rsid w:val="00F22DBB"/>
    <w:rsid w:val="00F46457"/>
    <w:rsid w:val="00F47A18"/>
    <w:rsid w:val="00F511A5"/>
    <w:rsid w:val="00F545E3"/>
    <w:rsid w:val="00F54942"/>
    <w:rsid w:val="00F63F22"/>
    <w:rsid w:val="00F82E5E"/>
    <w:rsid w:val="00F834B9"/>
    <w:rsid w:val="00F85773"/>
    <w:rsid w:val="00F86063"/>
    <w:rsid w:val="00F91303"/>
    <w:rsid w:val="00F93348"/>
    <w:rsid w:val="00F951C4"/>
    <w:rsid w:val="00F96E77"/>
    <w:rsid w:val="00F97A6F"/>
    <w:rsid w:val="00FA22DE"/>
    <w:rsid w:val="00FA64EF"/>
    <w:rsid w:val="00FA68EF"/>
    <w:rsid w:val="00FB4375"/>
    <w:rsid w:val="00FB6DB3"/>
    <w:rsid w:val="00FC094B"/>
    <w:rsid w:val="00FD1A72"/>
    <w:rsid w:val="00FF3ED8"/>
    <w:rsid w:val="00FF7C6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5EA01DF"/>
  <w15:docId w15:val="{F1A81033-D497-4045-A3EC-DB64BEA14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82">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lsdException w:name="annotation text" w:locked="1" w:semiHidden="1" w:unhideWhenUsed="1"/>
    <w:lsdException w:name="header" w:locked="1" w:semiHidden="1"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99" w:unhideWhenUsed="1"/>
    <w:lsdException w:name="annotation reference" w:locked="1"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465AF0"/>
    <w:pPr>
      <w:spacing w:after="200" w:line="276" w:lineRule="auto"/>
    </w:pPr>
    <w:rPr>
      <w:rFonts w:ascii="Times New Roman" w:eastAsia="Times New Roman" w:hAnsi="Times New Roman"/>
      <w:sz w:val="22"/>
      <w:szCs w:val="22"/>
    </w:rPr>
  </w:style>
  <w:style w:type="paragraph" w:styleId="Heading1">
    <w:name w:val="heading 1"/>
    <w:basedOn w:val="Normal"/>
    <w:next w:val="Normal"/>
    <w:link w:val="Heading1Char"/>
    <w:qFormat/>
    <w:rsid w:val="00465AF0"/>
    <w:pPr>
      <w:keepNext/>
      <w:numPr>
        <w:numId w:val="1"/>
      </w:numPr>
      <w:pBdr>
        <w:bottom w:val="single" w:sz="48" w:space="1" w:color="auto"/>
      </w:pBdr>
      <w:autoSpaceDE w:val="0"/>
      <w:autoSpaceDN w:val="0"/>
      <w:adjustRightInd w:val="0"/>
      <w:spacing w:before="360" w:after="120" w:line="240" w:lineRule="auto"/>
      <w:jc w:val="right"/>
      <w:outlineLvl w:val="0"/>
    </w:pPr>
    <w:rPr>
      <w:rFonts w:eastAsia="Calibri"/>
      <w:b/>
      <w:kern w:val="28"/>
      <w:sz w:val="72"/>
      <w:szCs w:val="20"/>
    </w:rPr>
  </w:style>
  <w:style w:type="paragraph" w:styleId="Heading2">
    <w:name w:val="heading 2"/>
    <w:basedOn w:val="Heading1"/>
    <w:next w:val="Normal"/>
    <w:link w:val="Heading2Char"/>
    <w:qFormat/>
    <w:rsid w:val="00465AF0"/>
    <w:pPr>
      <w:numPr>
        <w:ilvl w:val="1"/>
      </w:numPr>
      <w:pBdr>
        <w:bottom w:val="none" w:sz="0" w:space="0" w:color="auto"/>
      </w:pBdr>
      <w:tabs>
        <w:tab w:val="left" w:pos="1008"/>
      </w:tabs>
      <w:spacing w:after="60"/>
      <w:jc w:val="left"/>
      <w:outlineLvl w:val="1"/>
    </w:pPr>
    <w:rPr>
      <w:rFonts w:ascii="Arial" w:hAnsi="Arial" w:cs="Arial"/>
      <w:caps/>
      <w:kern w:val="20"/>
      <w:sz w:val="28"/>
    </w:rPr>
  </w:style>
  <w:style w:type="paragraph" w:styleId="Heading3">
    <w:name w:val="heading 3"/>
    <w:basedOn w:val="Heading2"/>
    <w:next w:val="NormalIndented"/>
    <w:link w:val="Heading3Char"/>
    <w:qFormat/>
    <w:rsid w:val="009928E9"/>
    <w:pPr>
      <w:numPr>
        <w:ilvl w:val="2"/>
      </w:numPr>
      <w:spacing w:before="240"/>
      <w:outlineLvl w:val="2"/>
    </w:pPr>
    <w:rPr>
      <w:caps w:val="0"/>
      <w:sz w:val="24"/>
      <w:szCs w:val="24"/>
    </w:rPr>
  </w:style>
  <w:style w:type="paragraph" w:styleId="Heading4">
    <w:name w:val="heading 4"/>
    <w:basedOn w:val="Heading3"/>
    <w:next w:val="NormalIndented"/>
    <w:link w:val="Heading4Char"/>
    <w:qFormat/>
    <w:rsid w:val="009928E9"/>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9928E9"/>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link w:val="Heading6Char"/>
    <w:qFormat/>
    <w:rsid w:val="009928E9"/>
    <w:pPr>
      <w:keepNext w:val="0"/>
      <w:tabs>
        <w:tab w:val="clear" w:pos="1008"/>
      </w:tabs>
      <w:spacing w:before="240" w:line="200" w:lineRule="auto"/>
      <w:ind w:left="0" w:firstLine="0"/>
      <w:outlineLvl w:val="5"/>
    </w:pPr>
    <w:rPr>
      <w:rFonts w:ascii="Arial" w:hAnsi="Arial" w:cs="Times New Roman"/>
      <w:bCs/>
      <w:szCs w:val="22"/>
    </w:rPr>
  </w:style>
  <w:style w:type="paragraph" w:styleId="Heading7">
    <w:name w:val="heading 7"/>
    <w:basedOn w:val="Heading6"/>
    <w:next w:val="Normal"/>
    <w:link w:val="Heading7Char"/>
    <w:qFormat/>
    <w:rsid w:val="009928E9"/>
    <w:pPr>
      <w:spacing w:before="0" w:after="0"/>
      <w:outlineLvl w:val="6"/>
    </w:pPr>
    <w:rPr>
      <w:szCs w:val="24"/>
    </w:rPr>
  </w:style>
  <w:style w:type="paragraph" w:styleId="Heading8">
    <w:name w:val="heading 8"/>
    <w:basedOn w:val="Heading7"/>
    <w:next w:val="Normal"/>
    <w:link w:val="Heading8Char"/>
    <w:qFormat/>
    <w:rsid w:val="009928E9"/>
    <w:pPr>
      <w:spacing w:before="240" w:after="60"/>
      <w:outlineLvl w:val="7"/>
    </w:pPr>
    <w:rPr>
      <w:iCs/>
    </w:rPr>
  </w:style>
  <w:style w:type="paragraph" w:styleId="Heading9">
    <w:name w:val="heading 9"/>
    <w:basedOn w:val="Heading8"/>
    <w:next w:val="Normal"/>
    <w:link w:val="Heading9Char"/>
    <w:qFormat/>
    <w:rsid w:val="009928E9"/>
    <w:pPr>
      <w:outlineLvl w:val="8"/>
    </w:pPr>
    <w:rPr>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465AF0"/>
    <w:rPr>
      <w:rFonts w:ascii="Times New Roman" w:hAnsi="Times New Roman"/>
      <w:b/>
      <w:kern w:val="28"/>
      <w:sz w:val="72"/>
    </w:rPr>
  </w:style>
  <w:style w:type="character" w:customStyle="1" w:styleId="Heading2Char">
    <w:name w:val="Heading 2 Char"/>
    <w:link w:val="Heading2"/>
    <w:locked/>
    <w:rsid w:val="00465AF0"/>
    <w:rPr>
      <w:rFonts w:ascii="Arial" w:hAnsi="Arial" w:cs="Arial"/>
      <w:b/>
      <w:caps/>
      <w:kern w:val="20"/>
      <w:sz w:val="28"/>
    </w:rPr>
  </w:style>
  <w:style w:type="character" w:customStyle="1" w:styleId="Heading3Char">
    <w:name w:val="Heading 3 Char"/>
    <w:link w:val="Heading3"/>
    <w:locked/>
    <w:rsid w:val="009928E9"/>
    <w:rPr>
      <w:rFonts w:ascii="Arial" w:hAnsi="Arial" w:cs="Arial"/>
      <w:b/>
      <w:kern w:val="20"/>
      <w:sz w:val="24"/>
      <w:szCs w:val="24"/>
    </w:rPr>
  </w:style>
  <w:style w:type="character" w:customStyle="1" w:styleId="Heading4Char">
    <w:name w:val="Heading 4 Char"/>
    <w:link w:val="Heading4"/>
    <w:locked/>
    <w:rsid w:val="009928E9"/>
    <w:rPr>
      <w:rFonts w:ascii="Arial" w:hAnsi="Arial" w:cs="Arial"/>
      <w:kern w:val="20"/>
      <w:szCs w:val="24"/>
    </w:rPr>
  </w:style>
  <w:style w:type="character" w:customStyle="1" w:styleId="Heading5Char">
    <w:name w:val="Heading 5 Char"/>
    <w:link w:val="Heading5"/>
    <w:locked/>
    <w:rsid w:val="009928E9"/>
    <w:rPr>
      <w:rFonts w:ascii="Arial Narrow" w:hAnsi="Arial Narrow" w:cs="Arial"/>
      <w:i/>
      <w:kern w:val="20"/>
      <w:szCs w:val="24"/>
    </w:rPr>
  </w:style>
  <w:style w:type="character" w:customStyle="1" w:styleId="Heading6Char">
    <w:name w:val="Heading 6 Char"/>
    <w:link w:val="Heading6"/>
    <w:locked/>
    <w:rsid w:val="009928E9"/>
    <w:rPr>
      <w:rFonts w:ascii="Arial" w:hAnsi="Arial"/>
      <w:bCs/>
      <w:i/>
      <w:kern w:val="20"/>
      <w:szCs w:val="22"/>
    </w:rPr>
  </w:style>
  <w:style w:type="character" w:customStyle="1" w:styleId="Heading7Char">
    <w:name w:val="Heading 7 Char"/>
    <w:link w:val="Heading7"/>
    <w:locked/>
    <w:rsid w:val="009928E9"/>
    <w:rPr>
      <w:rFonts w:ascii="Arial" w:hAnsi="Arial"/>
      <w:bCs/>
      <w:i/>
      <w:kern w:val="20"/>
      <w:szCs w:val="24"/>
    </w:rPr>
  </w:style>
  <w:style w:type="character" w:customStyle="1" w:styleId="Heading8Char">
    <w:name w:val="Heading 8 Char"/>
    <w:link w:val="Heading8"/>
    <w:locked/>
    <w:rsid w:val="009928E9"/>
    <w:rPr>
      <w:rFonts w:ascii="Arial" w:hAnsi="Arial"/>
      <w:bCs/>
      <w:i/>
      <w:iCs/>
      <w:kern w:val="20"/>
      <w:szCs w:val="24"/>
    </w:rPr>
  </w:style>
  <w:style w:type="character" w:customStyle="1" w:styleId="Heading9Char">
    <w:name w:val="Heading 9 Char"/>
    <w:link w:val="Heading9"/>
    <w:locked/>
    <w:rsid w:val="009928E9"/>
    <w:rPr>
      <w:rFonts w:ascii="Arial" w:hAnsi="Arial"/>
      <w:bCs/>
      <w:i/>
      <w:iCs/>
      <w:kern w:val="20"/>
      <w:sz w:val="18"/>
      <w:szCs w:val="22"/>
    </w:rPr>
  </w:style>
  <w:style w:type="paragraph" w:customStyle="1" w:styleId="NormalIndented">
    <w:name w:val="Normal Indented"/>
    <w:basedOn w:val="Normal"/>
    <w:link w:val="NormalIndentedChar"/>
    <w:rsid w:val="009928E9"/>
    <w:pPr>
      <w:autoSpaceDE w:val="0"/>
      <w:autoSpaceDN w:val="0"/>
      <w:adjustRightInd w:val="0"/>
      <w:spacing w:after="120" w:line="240" w:lineRule="auto"/>
      <w:ind w:left="720"/>
    </w:pPr>
    <w:rPr>
      <w:rFonts w:eastAsia="Calibri"/>
      <w:kern w:val="20"/>
      <w:sz w:val="20"/>
      <w:szCs w:val="20"/>
    </w:rPr>
  </w:style>
  <w:style w:type="character" w:customStyle="1" w:styleId="HyperlinkTable">
    <w:name w:val="Hyperlink Table"/>
    <w:rsid w:val="009928E9"/>
    <w:rPr>
      <w:rFonts w:ascii="Arial" w:hAnsi="Arial"/>
      <w:color w:val="0000FF"/>
      <w:kern w:val="20"/>
      <w:sz w:val="16"/>
      <w:u w:val="none"/>
      <w:vertAlign w:val="baseline"/>
    </w:rPr>
  </w:style>
  <w:style w:type="character" w:styleId="Hyperlink">
    <w:name w:val="Hyperlink"/>
    <w:uiPriority w:val="99"/>
    <w:rsid w:val="009928E9"/>
    <w:rPr>
      <w:rFonts w:ascii="Courier New" w:hAnsi="Courier New"/>
      <w:color w:val="0000FF"/>
      <w:kern w:val="20"/>
      <w:sz w:val="16"/>
      <w:u w:val="none"/>
    </w:rPr>
  </w:style>
  <w:style w:type="paragraph" w:customStyle="1" w:styleId="NormalListAlpha">
    <w:name w:val="Normal List Alpha"/>
    <w:basedOn w:val="Normal"/>
    <w:rsid w:val="009928E9"/>
    <w:pPr>
      <w:widowControl w:val="0"/>
      <w:numPr>
        <w:numId w:val="2"/>
      </w:numPr>
      <w:tabs>
        <w:tab w:val="left" w:pos="1368"/>
      </w:tabs>
      <w:autoSpaceDE w:val="0"/>
      <w:autoSpaceDN w:val="0"/>
      <w:adjustRightInd w:val="0"/>
      <w:spacing w:after="120" w:line="240" w:lineRule="auto"/>
      <w:ind w:left="1008" w:hanging="288"/>
    </w:pPr>
    <w:rPr>
      <w:rFonts w:eastAsia="Calibri"/>
      <w:kern w:val="20"/>
      <w:sz w:val="20"/>
      <w:szCs w:val="20"/>
    </w:rPr>
  </w:style>
  <w:style w:type="paragraph" w:customStyle="1" w:styleId="NormalListBullets">
    <w:name w:val="Normal List Bullets"/>
    <w:basedOn w:val="Normal"/>
    <w:rsid w:val="009928E9"/>
    <w:pPr>
      <w:widowControl w:val="0"/>
      <w:tabs>
        <w:tab w:val="left" w:pos="1354"/>
      </w:tabs>
      <w:autoSpaceDE w:val="0"/>
      <w:autoSpaceDN w:val="0"/>
      <w:adjustRightInd w:val="0"/>
      <w:spacing w:before="120" w:after="0" w:line="240" w:lineRule="auto"/>
      <w:ind w:left="1008" w:hanging="360"/>
    </w:pPr>
    <w:rPr>
      <w:rFonts w:eastAsia="Calibri"/>
      <w:kern w:val="20"/>
      <w:sz w:val="20"/>
      <w:szCs w:val="20"/>
    </w:rPr>
  </w:style>
  <w:style w:type="character" w:styleId="Emphasis">
    <w:name w:val="Emphasis"/>
    <w:qFormat/>
    <w:rsid w:val="009928E9"/>
    <w:rPr>
      <w:rFonts w:ascii="Times New Roman" w:hAnsi="Times New Roman"/>
      <w:i/>
      <w:kern w:val="20"/>
      <w:sz w:val="20"/>
      <w:u w:val="none"/>
    </w:rPr>
  </w:style>
  <w:style w:type="paragraph" w:customStyle="1" w:styleId="Components">
    <w:name w:val="Components"/>
    <w:basedOn w:val="Normal"/>
    <w:rsid w:val="002E3902"/>
    <w:pPr>
      <w:keepLines/>
      <w:spacing w:before="120" w:after="120" w:line="240" w:lineRule="auto"/>
      <w:ind w:left="2160" w:hanging="1080"/>
    </w:pPr>
    <w:rPr>
      <w:rFonts w:ascii="Courier New" w:eastAsia="Calibri" w:hAnsi="Courier New"/>
      <w:kern w:val="14"/>
      <w:sz w:val="16"/>
      <w:szCs w:val="20"/>
      <w:lang w:eastAsia="de-DE"/>
    </w:rPr>
  </w:style>
  <w:style w:type="paragraph" w:styleId="TOC1">
    <w:name w:val="toc 1"/>
    <w:basedOn w:val="Normal"/>
    <w:next w:val="Normal"/>
    <w:autoRedefine/>
    <w:uiPriority w:val="39"/>
    <w:rsid w:val="009928E9"/>
    <w:pPr>
      <w:tabs>
        <w:tab w:val="left" w:pos="648"/>
        <w:tab w:val="right" w:leader="dot" w:pos="9360"/>
      </w:tabs>
      <w:autoSpaceDE w:val="0"/>
      <w:autoSpaceDN w:val="0"/>
      <w:adjustRightInd w:val="0"/>
      <w:spacing w:before="120" w:after="120" w:line="240" w:lineRule="auto"/>
    </w:pPr>
    <w:rPr>
      <w:rFonts w:eastAsia="Calibri"/>
      <w:b/>
      <w:caps/>
      <w:noProof/>
      <w:kern w:val="20"/>
      <w:sz w:val="20"/>
      <w:szCs w:val="20"/>
    </w:rPr>
  </w:style>
  <w:style w:type="paragraph" w:styleId="TOC2">
    <w:name w:val="toc 2"/>
    <w:basedOn w:val="TOC1"/>
    <w:next w:val="Normal"/>
    <w:autoRedefine/>
    <w:uiPriority w:val="39"/>
    <w:rsid w:val="009928E9"/>
    <w:pPr>
      <w:tabs>
        <w:tab w:val="clear" w:pos="648"/>
        <w:tab w:val="left" w:pos="1152"/>
      </w:tabs>
      <w:spacing w:before="0" w:after="0"/>
      <w:ind w:left="1080" w:right="720" w:hanging="1080"/>
    </w:pPr>
    <w:rPr>
      <w:b w:val="0"/>
      <w:caps w:val="0"/>
      <w:smallCaps/>
    </w:rPr>
  </w:style>
  <w:style w:type="paragraph" w:customStyle="1" w:styleId="Note">
    <w:name w:val="Note"/>
    <w:basedOn w:val="Normal"/>
    <w:rsid w:val="00712719"/>
    <w:pPr>
      <w:pBdr>
        <w:top w:val="single" w:sz="2" w:space="1" w:color="auto"/>
        <w:left w:val="single" w:sz="2" w:space="4" w:color="auto"/>
        <w:bottom w:val="single" w:sz="2" w:space="1" w:color="auto"/>
        <w:right w:val="single" w:sz="2" w:space="4" w:color="auto"/>
      </w:pBdr>
      <w:tabs>
        <w:tab w:val="left" w:pos="720"/>
        <w:tab w:val="left" w:pos="1440"/>
      </w:tabs>
      <w:suppressAutoHyphens/>
      <w:autoSpaceDE w:val="0"/>
      <w:autoSpaceDN w:val="0"/>
      <w:adjustRightInd w:val="0"/>
      <w:spacing w:before="80" w:after="60" w:line="240" w:lineRule="auto"/>
    </w:pPr>
    <w:rPr>
      <w:rFonts w:eastAsia="Calibri" w:cs="Arial"/>
      <w:kern w:val="16"/>
      <w:sz w:val="20"/>
      <w:szCs w:val="20"/>
    </w:rPr>
  </w:style>
  <w:style w:type="character" w:customStyle="1" w:styleId="HyperlinkText">
    <w:name w:val="Hyperlink Text"/>
    <w:rsid w:val="009928E9"/>
    <w:rPr>
      <w:rFonts w:ascii="Times New Roman" w:hAnsi="Times New Roman"/>
      <w:i/>
      <w:color w:val="0000FF"/>
      <w:kern w:val="20"/>
      <w:sz w:val="20"/>
      <w:u w:val="none"/>
      <w:vertAlign w:val="baseline"/>
    </w:rPr>
  </w:style>
  <w:style w:type="paragraph" w:customStyle="1" w:styleId="OtherTableCaption">
    <w:name w:val="Other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OtherTableHeader">
    <w:name w:val="Other Table Header"/>
    <w:basedOn w:val="Normal"/>
    <w:next w:val="OtherTableBody"/>
    <w:rsid w:val="009928E9"/>
    <w:pPr>
      <w:keepNext/>
      <w:autoSpaceDE w:val="0"/>
      <w:autoSpaceDN w:val="0"/>
      <w:adjustRightInd w:val="0"/>
      <w:spacing w:before="20" w:after="120" w:line="240" w:lineRule="auto"/>
      <w:jc w:val="center"/>
    </w:pPr>
    <w:rPr>
      <w:rFonts w:eastAsia="Calibri"/>
      <w:b/>
      <w:kern w:val="20"/>
      <w:sz w:val="16"/>
      <w:szCs w:val="20"/>
    </w:rPr>
  </w:style>
  <w:style w:type="paragraph" w:customStyle="1" w:styleId="OtherTableBody">
    <w:name w:val="Other Table Body"/>
    <w:basedOn w:val="Normal"/>
    <w:rsid w:val="009928E9"/>
    <w:pPr>
      <w:autoSpaceDE w:val="0"/>
      <w:autoSpaceDN w:val="0"/>
      <w:adjustRightInd w:val="0"/>
      <w:spacing w:before="60" w:after="60" w:line="240" w:lineRule="auto"/>
    </w:pPr>
    <w:rPr>
      <w:rFonts w:eastAsia="Calibri"/>
      <w:kern w:val="20"/>
      <w:sz w:val="16"/>
      <w:szCs w:val="20"/>
    </w:rPr>
  </w:style>
  <w:style w:type="paragraph" w:customStyle="1" w:styleId="Example">
    <w:name w:val="Example"/>
    <w:basedOn w:val="Normal"/>
    <w:rsid w:val="009729CB"/>
    <w:pPr>
      <w:keepNext/>
      <w:keepLines/>
      <w:autoSpaceDE w:val="0"/>
      <w:autoSpaceDN w:val="0"/>
      <w:adjustRightInd w:val="0"/>
      <w:spacing w:after="0" w:line="240" w:lineRule="auto"/>
      <w:ind w:left="1872" w:hanging="360"/>
    </w:pPr>
    <w:rPr>
      <w:rFonts w:ascii="Courier New" w:eastAsia="Calibri" w:hAnsi="Courier New"/>
      <w:noProof/>
      <w:kern w:val="17"/>
      <w:sz w:val="16"/>
      <w:szCs w:val="20"/>
    </w:rPr>
  </w:style>
  <w:style w:type="paragraph" w:customStyle="1" w:styleId="HL7TableBody">
    <w:name w:val="HL7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paragraph" w:customStyle="1" w:styleId="NormalListNumbered">
    <w:name w:val="Normal List Numbered"/>
    <w:basedOn w:val="Normal"/>
    <w:rsid w:val="009928E9"/>
    <w:pPr>
      <w:widowControl w:val="0"/>
      <w:tabs>
        <w:tab w:val="left" w:pos="1728"/>
      </w:tabs>
      <w:autoSpaceDE w:val="0"/>
      <w:autoSpaceDN w:val="0"/>
      <w:adjustRightInd w:val="0"/>
      <w:spacing w:before="120" w:after="120" w:line="240" w:lineRule="auto"/>
      <w:ind w:left="1584" w:hanging="288"/>
    </w:pPr>
    <w:rPr>
      <w:rFonts w:eastAsia="Calibri"/>
      <w:kern w:val="20"/>
      <w:sz w:val="20"/>
      <w:szCs w:val="20"/>
    </w:rPr>
  </w:style>
  <w:style w:type="character" w:customStyle="1" w:styleId="ReferenceAttribute">
    <w:name w:val="Reference Attribute"/>
    <w:rsid w:val="009928E9"/>
    <w:rPr>
      <w:rFonts w:ascii="Times New Roman" w:hAnsi="Times New Roman"/>
      <w:color w:val="0000FF"/>
      <w:kern w:val="20"/>
      <w:sz w:val="20"/>
      <w:u w:val="none"/>
      <w:vertAlign w:val="baseline"/>
    </w:rPr>
  </w:style>
  <w:style w:type="paragraph" w:customStyle="1" w:styleId="MsgTableBody">
    <w:name w:val="Msg Table Body"/>
    <w:basedOn w:val="Normal"/>
    <w:rsid w:val="009928E9"/>
    <w:pPr>
      <w:widowControl w:val="0"/>
      <w:autoSpaceDE w:val="0"/>
      <w:autoSpaceDN w:val="0"/>
      <w:adjustRightInd w:val="0"/>
      <w:spacing w:after="0" w:line="240" w:lineRule="exact"/>
    </w:pPr>
    <w:rPr>
      <w:rFonts w:ascii="Courier New" w:eastAsia="Calibri" w:hAnsi="Courier New" w:cs="Courier New"/>
      <w:kern w:val="20"/>
      <w:sz w:val="16"/>
      <w:szCs w:val="20"/>
    </w:rPr>
  </w:style>
  <w:style w:type="paragraph" w:customStyle="1" w:styleId="HL7TableCaption">
    <w:name w:val="HL7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HL7TableHeader">
    <w:name w:val="HL7 Table Header"/>
    <w:basedOn w:val="HL7TableBody"/>
    <w:next w:val="HL7TableBody"/>
    <w:rsid w:val="009928E9"/>
    <w:pPr>
      <w:keepNext/>
      <w:spacing w:after="20"/>
    </w:pPr>
    <w:rPr>
      <w:b/>
    </w:rPr>
  </w:style>
  <w:style w:type="character" w:styleId="FootnoteReference">
    <w:name w:val="footnote reference"/>
    <w:uiPriority w:val="99"/>
    <w:rsid w:val="009928E9"/>
    <w:rPr>
      <w:rFonts w:ascii="Times New Roman" w:hAnsi="Times New Roman"/>
      <w:kern w:val="20"/>
      <w:sz w:val="20"/>
      <w:u w:val="none"/>
      <w:vertAlign w:val="superscript"/>
    </w:rPr>
  </w:style>
  <w:style w:type="paragraph" w:customStyle="1" w:styleId="MsgTableHeader">
    <w:name w:val="Msg Table Header"/>
    <w:basedOn w:val="MsgTableCaption"/>
    <w:next w:val="MsgTableBody"/>
    <w:rsid w:val="009928E9"/>
    <w:pPr>
      <w:widowControl w:val="0"/>
      <w:spacing w:before="40" w:after="20"/>
      <w:jc w:val="left"/>
    </w:pPr>
    <w:rPr>
      <w:rFonts w:ascii="Courier New" w:hAnsi="Courier New" w:cs="Courier New"/>
      <w:b/>
      <w:sz w:val="16"/>
    </w:rPr>
  </w:style>
  <w:style w:type="paragraph" w:customStyle="1" w:styleId="MsgTableCaption">
    <w:name w:val="Msg Table Caption"/>
    <w:basedOn w:val="MsgTableBody"/>
    <w:rsid w:val="009928E9"/>
    <w:pPr>
      <w:keepNext/>
      <w:widowControl/>
      <w:jc w:val="center"/>
    </w:pPr>
    <w:rPr>
      <w:rFonts w:ascii="Times New Roman" w:hAnsi="Times New Roman" w:cs="Times New Roman"/>
      <w:sz w:val="20"/>
      <w:u w:val="single"/>
    </w:rPr>
  </w:style>
  <w:style w:type="paragraph" w:customStyle="1" w:styleId="AttributeTableCaption">
    <w:name w:val="Attribute Table Caption"/>
    <w:basedOn w:val="ComponentTableBody"/>
    <w:next w:val="Normal"/>
    <w:rsid w:val="009928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928E9"/>
    <w:pPr>
      <w:autoSpaceDE w:val="0"/>
      <w:autoSpaceDN w:val="0"/>
      <w:adjustRightInd w:val="0"/>
      <w:spacing w:before="60" w:after="0" w:line="240" w:lineRule="auto"/>
      <w:jc w:val="center"/>
    </w:pPr>
    <w:rPr>
      <w:rFonts w:ascii="Arial" w:eastAsia="Calibri" w:hAnsi="Arial" w:cs="Arial"/>
      <w:kern w:val="16"/>
      <w:sz w:val="16"/>
      <w:szCs w:val="20"/>
      <w:lang w:val="fr-FR"/>
    </w:rPr>
  </w:style>
  <w:style w:type="paragraph" w:customStyle="1" w:styleId="AttributeTableBody">
    <w:name w:val="Attribute Table Body"/>
    <w:basedOn w:val="Normal"/>
    <w:rsid w:val="009928E9"/>
    <w:pPr>
      <w:autoSpaceDE w:val="0"/>
      <w:autoSpaceDN w:val="0"/>
      <w:adjustRightInd w:val="0"/>
      <w:spacing w:before="40" w:after="30" w:line="240" w:lineRule="exact"/>
      <w:jc w:val="center"/>
    </w:pPr>
    <w:rPr>
      <w:rFonts w:ascii="Arial" w:eastAsia="Calibri" w:hAnsi="Arial" w:cs="Arial"/>
      <w:kern w:val="16"/>
      <w:sz w:val="16"/>
      <w:szCs w:val="20"/>
    </w:rPr>
  </w:style>
  <w:style w:type="paragraph" w:customStyle="1" w:styleId="AttributeTableHeader">
    <w:name w:val="Attribute Table Header"/>
    <w:basedOn w:val="AttributeTableBody"/>
    <w:next w:val="AttributeTableBody"/>
    <w:rsid w:val="009928E9"/>
    <w:pPr>
      <w:keepNext/>
      <w:spacing w:after="20"/>
    </w:pPr>
    <w:rPr>
      <w:b/>
    </w:rPr>
  </w:style>
  <w:style w:type="paragraph" w:customStyle="1" w:styleId="UserTableCaption">
    <w:name w:val="User Table Caption"/>
    <w:basedOn w:val="Normal"/>
    <w:next w:val="Normal"/>
    <w:rsid w:val="009928E9"/>
    <w:pPr>
      <w:keepNext/>
      <w:tabs>
        <w:tab w:val="left" w:pos="900"/>
      </w:tabs>
      <w:autoSpaceDE w:val="0"/>
      <w:autoSpaceDN w:val="0"/>
      <w:adjustRightInd w:val="0"/>
      <w:spacing w:before="180" w:after="60" w:line="240" w:lineRule="auto"/>
      <w:jc w:val="center"/>
    </w:pPr>
    <w:rPr>
      <w:rFonts w:eastAsia="Calibri"/>
      <w:kern w:val="20"/>
      <w:sz w:val="20"/>
      <w:szCs w:val="20"/>
    </w:rPr>
  </w:style>
  <w:style w:type="paragraph" w:customStyle="1" w:styleId="UserTableHeader">
    <w:name w:val="User Table Header"/>
    <w:basedOn w:val="UserTableBody"/>
    <w:next w:val="UserTableBody"/>
    <w:rsid w:val="009928E9"/>
    <w:pPr>
      <w:keepNext/>
      <w:spacing w:before="40" w:after="20"/>
    </w:pPr>
    <w:rPr>
      <w:b/>
    </w:rPr>
  </w:style>
  <w:style w:type="paragraph" w:customStyle="1" w:styleId="UserTableBody">
    <w:name w:val="User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character" w:styleId="Strong">
    <w:name w:val="Strong"/>
    <w:qFormat/>
    <w:rsid w:val="009928E9"/>
    <w:rPr>
      <w:rFonts w:ascii="Times New Roman" w:hAnsi="Times New Roman"/>
      <w:b/>
      <w:kern w:val="0"/>
      <w:sz w:val="20"/>
      <w:u w:val="none"/>
    </w:rPr>
  </w:style>
  <w:style w:type="character" w:customStyle="1" w:styleId="ReferenceHL7Table">
    <w:name w:val="Reference HL7 Table"/>
    <w:rsid w:val="009928E9"/>
    <w:rPr>
      <w:rFonts w:ascii="Times New Roman" w:hAnsi="Times New Roman" w:cs="Times New Roman"/>
      <w:i/>
      <w:color w:val="0000FF"/>
      <w:kern w:val="20"/>
      <w:sz w:val="20"/>
      <w:u w:val="none"/>
      <w:vertAlign w:val="baseline"/>
    </w:rPr>
  </w:style>
  <w:style w:type="paragraph" w:styleId="FootnoteText">
    <w:name w:val="footnote text"/>
    <w:basedOn w:val="Normal"/>
    <w:link w:val="FootnoteTextChar"/>
    <w:uiPriority w:val="99"/>
    <w:rsid w:val="009928E9"/>
    <w:pPr>
      <w:autoSpaceDE w:val="0"/>
      <w:autoSpaceDN w:val="0"/>
      <w:adjustRightInd w:val="0"/>
      <w:spacing w:before="100" w:after="0" w:line="200" w:lineRule="exact"/>
      <w:ind w:left="360" w:hanging="360"/>
    </w:pPr>
    <w:rPr>
      <w:rFonts w:eastAsia="Calibri"/>
      <w:kern w:val="16"/>
      <w:sz w:val="16"/>
      <w:szCs w:val="20"/>
    </w:rPr>
  </w:style>
  <w:style w:type="character" w:customStyle="1" w:styleId="FootnoteTextChar">
    <w:name w:val="Footnote Text Char"/>
    <w:link w:val="FootnoteText"/>
    <w:uiPriority w:val="99"/>
    <w:locked/>
    <w:rsid w:val="009928E9"/>
    <w:rPr>
      <w:rFonts w:ascii="Times New Roman" w:hAnsi="Times New Roman" w:cs="Times New Roman"/>
      <w:kern w:val="16"/>
      <w:sz w:val="20"/>
      <w:szCs w:val="20"/>
    </w:rPr>
  </w:style>
  <w:style w:type="paragraph" w:styleId="Header">
    <w:name w:val="header"/>
    <w:basedOn w:val="Normal"/>
    <w:link w:val="HeaderChar"/>
    <w:rsid w:val="009928E9"/>
    <w:pPr>
      <w:pBdr>
        <w:bottom w:val="single" w:sz="2" w:space="1" w:color="auto"/>
      </w:pBdr>
      <w:tabs>
        <w:tab w:val="right" w:pos="9000"/>
      </w:tabs>
      <w:autoSpaceDE w:val="0"/>
      <w:autoSpaceDN w:val="0"/>
      <w:adjustRightInd w:val="0"/>
      <w:spacing w:after="360" w:line="200" w:lineRule="exact"/>
    </w:pPr>
    <w:rPr>
      <w:rFonts w:ascii="Arial" w:eastAsia="Calibri" w:hAnsi="Arial" w:cs="Arial"/>
      <w:b/>
      <w:kern w:val="20"/>
      <w:sz w:val="20"/>
      <w:szCs w:val="20"/>
    </w:rPr>
  </w:style>
  <w:style w:type="character" w:customStyle="1" w:styleId="HeaderChar">
    <w:name w:val="Header Char"/>
    <w:link w:val="Header"/>
    <w:locked/>
    <w:rsid w:val="009928E9"/>
    <w:rPr>
      <w:rFonts w:ascii="Arial" w:hAnsi="Arial" w:cs="Arial"/>
      <w:b/>
      <w:kern w:val="20"/>
      <w:sz w:val="20"/>
      <w:szCs w:val="20"/>
    </w:rPr>
  </w:style>
  <w:style w:type="paragraph" w:styleId="Footer">
    <w:name w:val="footer"/>
    <w:basedOn w:val="Normal"/>
    <w:link w:val="FooterChar"/>
    <w:rsid w:val="00465AF0"/>
    <w:pPr>
      <w:pBdr>
        <w:top w:val="single" w:sz="2" w:space="1" w:color="auto"/>
      </w:pBdr>
      <w:tabs>
        <w:tab w:val="right" w:pos="9360"/>
        <w:tab w:val="right" w:pos="13656"/>
      </w:tabs>
      <w:autoSpaceDE w:val="0"/>
      <w:autoSpaceDN w:val="0"/>
      <w:adjustRightInd w:val="0"/>
      <w:spacing w:after="0" w:line="240" w:lineRule="auto"/>
    </w:pPr>
    <w:rPr>
      <w:rFonts w:eastAsia="Calibri" w:cs="Arial"/>
      <w:kern w:val="16"/>
      <w:sz w:val="16"/>
      <w:szCs w:val="20"/>
    </w:rPr>
  </w:style>
  <w:style w:type="character" w:customStyle="1" w:styleId="FooterChar">
    <w:name w:val="Footer Char"/>
    <w:link w:val="Footer"/>
    <w:locked/>
    <w:rsid w:val="00465AF0"/>
    <w:rPr>
      <w:rFonts w:ascii="Times New Roman" w:hAnsi="Times New Roman" w:cs="Arial"/>
      <w:kern w:val="16"/>
      <w:sz w:val="16"/>
    </w:rPr>
  </w:style>
  <w:style w:type="character" w:customStyle="1" w:styleId="CharChar">
    <w:name w:val="Char Char"/>
    <w:rsid w:val="009928E9"/>
    <w:rPr>
      <w:rFonts w:ascii="Arial" w:hAnsi="Arial"/>
      <w:kern w:val="16"/>
      <w:sz w:val="24"/>
      <w:u w:val="none"/>
      <w:lang w:val="en-US" w:eastAsia="en-US"/>
    </w:rPr>
  </w:style>
  <w:style w:type="paragraph" w:styleId="ListBullet2">
    <w:name w:val="List Bullet 2"/>
    <w:basedOn w:val="Normal"/>
    <w:rsid w:val="009928E9"/>
    <w:pPr>
      <w:numPr>
        <w:numId w:val="42"/>
      </w:numPr>
      <w:autoSpaceDE w:val="0"/>
      <w:autoSpaceDN w:val="0"/>
      <w:adjustRightInd w:val="0"/>
      <w:spacing w:after="240" w:line="240" w:lineRule="auto"/>
    </w:pPr>
    <w:rPr>
      <w:rFonts w:eastAsia="Calibri"/>
      <w:kern w:val="20"/>
      <w:sz w:val="20"/>
      <w:szCs w:val="20"/>
    </w:rPr>
  </w:style>
  <w:style w:type="paragraph" w:styleId="ListBullet3">
    <w:name w:val="List Bullet 3"/>
    <w:basedOn w:val="Normal"/>
    <w:rsid w:val="009928E9"/>
    <w:pPr>
      <w:tabs>
        <w:tab w:val="num" w:pos="1080"/>
      </w:tabs>
      <w:autoSpaceDE w:val="0"/>
      <w:autoSpaceDN w:val="0"/>
      <w:adjustRightInd w:val="0"/>
      <w:spacing w:after="240" w:line="240" w:lineRule="auto"/>
      <w:ind w:left="1080" w:hanging="360"/>
    </w:pPr>
    <w:rPr>
      <w:rFonts w:eastAsia="Calibri"/>
      <w:kern w:val="20"/>
      <w:sz w:val="20"/>
      <w:szCs w:val="20"/>
    </w:rPr>
  </w:style>
  <w:style w:type="character" w:styleId="PageNumber">
    <w:name w:val="page number"/>
    <w:rsid w:val="009928E9"/>
    <w:rPr>
      <w:rFonts w:ascii="Times New Roman" w:hAnsi="Times New Roman"/>
      <w:kern w:val="20"/>
      <w:sz w:val="20"/>
      <w:u w:val="none"/>
    </w:rPr>
  </w:style>
  <w:style w:type="character" w:customStyle="1" w:styleId="ReferenceUserTable">
    <w:name w:val="Reference User Table"/>
    <w:rsid w:val="009928E9"/>
    <w:rPr>
      <w:rFonts w:ascii="Times New Roman" w:hAnsi="Times New Roman" w:cs="Times New Roman"/>
      <w:i/>
      <w:color w:val="0000FF"/>
      <w:kern w:val="20"/>
      <w:sz w:val="20"/>
      <w:u w:val="none"/>
      <w:vertAlign w:val="baseline"/>
    </w:rPr>
  </w:style>
  <w:style w:type="paragraph" w:customStyle="1" w:styleId="AttributeTableHeaderExample">
    <w:name w:val="Attribute Table Header Example"/>
    <w:basedOn w:val="AttributeTableHeader"/>
    <w:rsid w:val="009928E9"/>
    <w:pPr>
      <w:jc w:val="left"/>
    </w:pPr>
    <w:rPr>
      <w:noProof/>
    </w:rPr>
  </w:style>
  <w:style w:type="paragraph" w:customStyle="1" w:styleId="ComponentTableHeader">
    <w:name w:val="Component Table Header"/>
    <w:basedOn w:val="ComponentTableBody"/>
    <w:rsid w:val="009928E9"/>
    <w:pPr>
      <w:keepNext/>
      <w:spacing w:before="40" w:after="20"/>
      <w:jc w:val="left"/>
    </w:pPr>
    <w:rPr>
      <w:b/>
      <w:noProof/>
    </w:rPr>
  </w:style>
  <w:style w:type="paragraph" w:customStyle="1" w:styleId="MsgTableHeaderExample">
    <w:name w:val="Msg Table Header Example"/>
    <w:basedOn w:val="MsgTableHeader"/>
    <w:rsid w:val="009928E9"/>
    <w:rPr>
      <w:noProof/>
    </w:rPr>
  </w:style>
  <w:style w:type="paragraph" w:customStyle="1" w:styleId="UserTableHeaderExample">
    <w:name w:val="User Table Header Example"/>
    <w:basedOn w:val="UserTableHeader"/>
    <w:rsid w:val="009928E9"/>
    <w:rPr>
      <w:noProof/>
    </w:rPr>
  </w:style>
  <w:style w:type="paragraph" w:customStyle="1" w:styleId="HL7TableHeaderExample">
    <w:name w:val="HL7 Table Header Example"/>
    <w:basedOn w:val="HL7TableHeader"/>
    <w:rsid w:val="009928E9"/>
    <w:rPr>
      <w:noProof/>
    </w:rPr>
  </w:style>
  <w:style w:type="paragraph" w:styleId="BalloonText">
    <w:name w:val="Balloon Text"/>
    <w:basedOn w:val="Normal"/>
    <w:link w:val="BalloonTextChar"/>
    <w:semiHidden/>
    <w:rsid w:val="009928E9"/>
    <w:pPr>
      <w:autoSpaceDE w:val="0"/>
      <w:autoSpaceDN w:val="0"/>
      <w:adjustRightInd w:val="0"/>
      <w:spacing w:after="120" w:line="240" w:lineRule="auto"/>
    </w:pPr>
    <w:rPr>
      <w:rFonts w:ascii="Tahoma" w:eastAsia="Calibri" w:hAnsi="Tahoma" w:cs="Tahoma"/>
      <w:kern w:val="20"/>
      <w:sz w:val="16"/>
      <w:szCs w:val="16"/>
    </w:rPr>
  </w:style>
  <w:style w:type="character" w:customStyle="1" w:styleId="BalloonTextChar">
    <w:name w:val="Balloon Text Char"/>
    <w:link w:val="BalloonText"/>
    <w:semiHidden/>
    <w:locked/>
    <w:rsid w:val="009928E9"/>
    <w:rPr>
      <w:rFonts w:ascii="Tahoma" w:hAnsi="Tahoma" w:cs="Tahoma"/>
      <w:kern w:val="20"/>
      <w:sz w:val="16"/>
      <w:szCs w:val="16"/>
    </w:rPr>
  </w:style>
  <w:style w:type="paragraph" w:styleId="DocumentMap">
    <w:name w:val="Document Map"/>
    <w:basedOn w:val="Normal"/>
    <w:link w:val="DocumentMapChar"/>
    <w:semiHidden/>
    <w:rsid w:val="009928E9"/>
    <w:pPr>
      <w:shd w:val="clear" w:color="auto" w:fill="000080"/>
      <w:autoSpaceDE w:val="0"/>
      <w:autoSpaceDN w:val="0"/>
      <w:adjustRightInd w:val="0"/>
      <w:spacing w:after="120" w:line="240" w:lineRule="auto"/>
    </w:pPr>
    <w:rPr>
      <w:rFonts w:ascii="Tahoma" w:eastAsia="Calibri" w:hAnsi="Tahoma" w:cs="Tahoma"/>
      <w:kern w:val="20"/>
      <w:sz w:val="20"/>
      <w:szCs w:val="20"/>
    </w:rPr>
  </w:style>
  <w:style w:type="character" w:customStyle="1" w:styleId="DocumentMapChar">
    <w:name w:val="Document Map Char"/>
    <w:link w:val="DocumentMap"/>
    <w:semiHidden/>
    <w:locked/>
    <w:rsid w:val="009928E9"/>
    <w:rPr>
      <w:rFonts w:ascii="Tahoma" w:hAnsi="Tahoma" w:cs="Tahoma"/>
      <w:kern w:val="20"/>
      <w:sz w:val="20"/>
      <w:szCs w:val="20"/>
      <w:shd w:val="clear" w:color="auto" w:fill="000080"/>
    </w:rPr>
  </w:style>
  <w:style w:type="character" w:styleId="CommentReference">
    <w:name w:val="annotation reference"/>
    <w:rsid w:val="009928E9"/>
    <w:rPr>
      <w:sz w:val="16"/>
    </w:rPr>
  </w:style>
  <w:style w:type="paragraph" w:styleId="CommentText">
    <w:name w:val="annotation text"/>
    <w:basedOn w:val="Normal"/>
    <w:link w:val="CommentTextChar"/>
    <w:semiHidden/>
    <w:rsid w:val="009928E9"/>
    <w:pPr>
      <w:autoSpaceDE w:val="0"/>
      <w:autoSpaceDN w:val="0"/>
      <w:adjustRightInd w:val="0"/>
      <w:spacing w:after="120" w:line="240" w:lineRule="auto"/>
    </w:pPr>
    <w:rPr>
      <w:rFonts w:eastAsia="Calibri"/>
      <w:kern w:val="20"/>
      <w:sz w:val="20"/>
      <w:szCs w:val="20"/>
    </w:rPr>
  </w:style>
  <w:style w:type="character" w:customStyle="1" w:styleId="CommentTextChar">
    <w:name w:val="Comment Text Char"/>
    <w:link w:val="CommentText"/>
    <w:semiHidden/>
    <w:locked/>
    <w:rsid w:val="009928E9"/>
    <w:rPr>
      <w:rFonts w:ascii="Times New Roman" w:hAnsi="Times New Roman" w:cs="Times New Roman"/>
      <w:kern w:val="20"/>
      <w:sz w:val="20"/>
      <w:szCs w:val="20"/>
    </w:rPr>
  </w:style>
  <w:style w:type="character" w:styleId="FollowedHyperlink">
    <w:name w:val="FollowedHyperlink"/>
    <w:rsid w:val="009928E9"/>
    <w:rPr>
      <w:color w:val="800080"/>
      <w:u w:val="single"/>
    </w:rPr>
  </w:style>
  <w:style w:type="paragraph" w:customStyle="1" w:styleId="TableMetaCaption">
    <w:name w:val="Table Meta Caption"/>
    <w:basedOn w:val="OtherTableCaption"/>
    <w:rsid w:val="009928E9"/>
    <w:rPr>
      <w:noProof/>
    </w:rPr>
  </w:style>
  <w:style w:type="character" w:customStyle="1" w:styleId="ReferenceDataType">
    <w:name w:val="Reference Data Type"/>
    <w:rsid w:val="009928E9"/>
    <w:rPr>
      <w:rFonts w:ascii="Times New Roman" w:hAnsi="Times New Roman"/>
      <w:i/>
      <w:noProof/>
      <w:color w:val="0000FF"/>
      <w:kern w:val="20"/>
      <w:sz w:val="20"/>
      <w:u w:val="none"/>
      <w:vertAlign w:val="baseline"/>
    </w:rPr>
  </w:style>
  <w:style w:type="paragraph" w:styleId="NormalIndent">
    <w:name w:val="Normal Indent"/>
    <w:basedOn w:val="Normal"/>
    <w:rsid w:val="009928E9"/>
    <w:pPr>
      <w:autoSpaceDE w:val="0"/>
      <w:autoSpaceDN w:val="0"/>
      <w:adjustRightInd w:val="0"/>
      <w:spacing w:after="120" w:line="240" w:lineRule="auto"/>
      <w:ind w:left="720"/>
    </w:pPr>
    <w:rPr>
      <w:rFonts w:eastAsia="Calibri"/>
      <w:kern w:val="20"/>
      <w:sz w:val="20"/>
      <w:szCs w:val="20"/>
    </w:rPr>
  </w:style>
  <w:style w:type="paragraph" w:customStyle="1" w:styleId="NoteIndented">
    <w:name w:val="Note Indented"/>
    <w:basedOn w:val="Note"/>
    <w:next w:val="NormalIndented"/>
    <w:link w:val="NoteIndentedChar"/>
    <w:rsid w:val="009928E9"/>
    <w:pPr>
      <w:ind w:left="720"/>
    </w:pPr>
    <w:rPr>
      <w:rFonts w:cs="Times New Roman"/>
      <w:noProof/>
    </w:rPr>
  </w:style>
  <w:style w:type="character" w:customStyle="1" w:styleId="NormalIndentedChar">
    <w:name w:val="Normal Indented Char"/>
    <w:link w:val="NormalIndented"/>
    <w:locked/>
    <w:rsid w:val="009928E9"/>
    <w:rPr>
      <w:rFonts w:ascii="Times New Roman" w:hAnsi="Times New Roman" w:cs="Times New Roman"/>
      <w:kern w:val="20"/>
      <w:sz w:val="20"/>
      <w:szCs w:val="20"/>
    </w:rPr>
  </w:style>
  <w:style w:type="character" w:customStyle="1" w:styleId="NoteIndentedChar">
    <w:name w:val="Note Indented Char"/>
    <w:link w:val="NoteIndented"/>
    <w:locked/>
    <w:rsid w:val="009928E9"/>
    <w:rPr>
      <w:rFonts w:ascii="Arial" w:hAnsi="Arial"/>
      <w:noProof/>
      <w:kern w:val="16"/>
      <w:sz w:val="20"/>
    </w:rPr>
  </w:style>
  <w:style w:type="paragraph" w:styleId="BodyText">
    <w:name w:val="Body Text"/>
    <w:basedOn w:val="Normal"/>
    <w:link w:val="BodyTextChar"/>
    <w:rsid w:val="009928E9"/>
    <w:pPr>
      <w:autoSpaceDE w:val="0"/>
      <w:autoSpaceDN w:val="0"/>
      <w:adjustRightInd w:val="0"/>
      <w:spacing w:before="120" w:after="120" w:line="240" w:lineRule="auto"/>
    </w:pPr>
    <w:rPr>
      <w:rFonts w:eastAsia="Calibri"/>
      <w:kern w:val="20"/>
      <w:sz w:val="20"/>
      <w:szCs w:val="20"/>
    </w:rPr>
  </w:style>
  <w:style w:type="character" w:customStyle="1" w:styleId="BodyTextChar">
    <w:name w:val="Body Text Char"/>
    <w:link w:val="BodyText"/>
    <w:locked/>
    <w:rsid w:val="009928E9"/>
    <w:rPr>
      <w:rFonts w:ascii="Times New Roman" w:hAnsi="Times New Roman" w:cs="Times New Roman"/>
      <w:kern w:val="20"/>
      <w:sz w:val="20"/>
      <w:szCs w:val="20"/>
    </w:rPr>
  </w:style>
  <w:style w:type="paragraph" w:styleId="Index1">
    <w:name w:val="index 1"/>
    <w:basedOn w:val="Normal"/>
    <w:next w:val="Normal"/>
    <w:autoRedefine/>
    <w:rsid w:val="009928E9"/>
    <w:pPr>
      <w:tabs>
        <w:tab w:val="left" w:pos="720"/>
      </w:tabs>
      <w:autoSpaceDE w:val="0"/>
      <w:autoSpaceDN w:val="0"/>
      <w:adjustRightInd w:val="0"/>
      <w:spacing w:before="100" w:after="0" w:line="240" w:lineRule="auto"/>
      <w:ind w:left="200" w:hanging="200"/>
    </w:pPr>
    <w:rPr>
      <w:rFonts w:eastAsia="Calibri"/>
      <w:kern w:val="20"/>
      <w:sz w:val="20"/>
      <w:szCs w:val="20"/>
    </w:rPr>
  </w:style>
  <w:style w:type="paragraph" w:styleId="Index2">
    <w:name w:val="index 2"/>
    <w:basedOn w:val="Normal"/>
    <w:next w:val="Normal"/>
    <w:autoRedefine/>
    <w:rsid w:val="009928E9"/>
    <w:pPr>
      <w:autoSpaceDE w:val="0"/>
      <w:autoSpaceDN w:val="0"/>
      <w:adjustRightInd w:val="0"/>
      <w:spacing w:before="100" w:after="0" w:line="240" w:lineRule="auto"/>
      <w:ind w:left="400" w:hanging="200"/>
    </w:pPr>
    <w:rPr>
      <w:rFonts w:eastAsia="Calibri"/>
      <w:kern w:val="20"/>
      <w:sz w:val="20"/>
      <w:szCs w:val="20"/>
    </w:rPr>
  </w:style>
  <w:style w:type="paragraph" w:styleId="Index3">
    <w:name w:val="index 3"/>
    <w:basedOn w:val="Normal"/>
    <w:next w:val="Normal"/>
    <w:autoRedefine/>
    <w:rsid w:val="009928E9"/>
    <w:pPr>
      <w:autoSpaceDE w:val="0"/>
      <w:autoSpaceDN w:val="0"/>
      <w:adjustRightInd w:val="0"/>
      <w:spacing w:before="100" w:after="0" w:line="240" w:lineRule="auto"/>
      <w:ind w:left="600" w:hanging="200"/>
    </w:pPr>
    <w:rPr>
      <w:rFonts w:eastAsia="Calibri"/>
      <w:kern w:val="20"/>
      <w:sz w:val="20"/>
      <w:szCs w:val="20"/>
    </w:rPr>
  </w:style>
  <w:style w:type="paragraph" w:styleId="Index4">
    <w:name w:val="index 4"/>
    <w:basedOn w:val="Normal"/>
    <w:next w:val="Normal"/>
    <w:autoRedefine/>
    <w:rsid w:val="009928E9"/>
    <w:pPr>
      <w:autoSpaceDE w:val="0"/>
      <w:autoSpaceDN w:val="0"/>
      <w:adjustRightInd w:val="0"/>
      <w:spacing w:before="100" w:after="0" w:line="240" w:lineRule="auto"/>
      <w:ind w:left="800" w:hanging="200"/>
    </w:pPr>
    <w:rPr>
      <w:rFonts w:eastAsia="Calibri"/>
      <w:kern w:val="20"/>
      <w:sz w:val="20"/>
      <w:szCs w:val="20"/>
    </w:rPr>
  </w:style>
  <w:style w:type="paragraph" w:styleId="Index5">
    <w:name w:val="index 5"/>
    <w:basedOn w:val="Normal"/>
    <w:next w:val="Normal"/>
    <w:autoRedefine/>
    <w:rsid w:val="009928E9"/>
    <w:pPr>
      <w:autoSpaceDE w:val="0"/>
      <w:autoSpaceDN w:val="0"/>
      <w:adjustRightInd w:val="0"/>
      <w:spacing w:before="100" w:after="0" w:line="240" w:lineRule="auto"/>
      <w:ind w:left="1000" w:hanging="200"/>
    </w:pPr>
    <w:rPr>
      <w:rFonts w:eastAsia="Calibri"/>
      <w:kern w:val="20"/>
      <w:sz w:val="20"/>
      <w:szCs w:val="20"/>
    </w:rPr>
  </w:style>
  <w:style w:type="paragraph" w:styleId="Index6">
    <w:name w:val="index 6"/>
    <w:basedOn w:val="Normal"/>
    <w:next w:val="Normal"/>
    <w:autoRedefine/>
    <w:rsid w:val="009928E9"/>
    <w:pPr>
      <w:autoSpaceDE w:val="0"/>
      <w:autoSpaceDN w:val="0"/>
      <w:adjustRightInd w:val="0"/>
      <w:spacing w:before="100" w:after="0" w:line="240" w:lineRule="auto"/>
      <w:ind w:left="1200" w:hanging="200"/>
    </w:pPr>
    <w:rPr>
      <w:rFonts w:eastAsia="Calibri"/>
      <w:kern w:val="20"/>
      <w:sz w:val="20"/>
      <w:szCs w:val="20"/>
    </w:rPr>
  </w:style>
  <w:style w:type="paragraph" w:styleId="Index7">
    <w:name w:val="index 7"/>
    <w:basedOn w:val="Normal"/>
    <w:next w:val="Normal"/>
    <w:autoRedefine/>
    <w:rsid w:val="009928E9"/>
    <w:pPr>
      <w:autoSpaceDE w:val="0"/>
      <w:autoSpaceDN w:val="0"/>
      <w:adjustRightInd w:val="0"/>
      <w:spacing w:before="100" w:after="0" w:line="240" w:lineRule="auto"/>
      <w:ind w:left="1400" w:hanging="200"/>
    </w:pPr>
    <w:rPr>
      <w:rFonts w:eastAsia="Calibri"/>
      <w:kern w:val="20"/>
      <w:sz w:val="20"/>
      <w:szCs w:val="20"/>
    </w:rPr>
  </w:style>
  <w:style w:type="paragraph" w:styleId="Index8">
    <w:name w:val="index 8"/>
    <w:basedOn w:val="Normal"/>
    <w:next w:val="Normal"/>
    <w:autoRedefine/>
    <w:rsid w:val="009928E9"/>
    <w:pPr>
      <w:autoSpaceDE w:val="0"/>
      <w:autoSpaceDN w:val="0"/>
      <w:adjustRightInd w:val="0"/>
      <w:spacing w:before="100" w:after="0" w:line="240" w:lineRule="auto"/>
      <w:ind w:left="1600" w:hanging="200"/>
    </w:pPr>
    <w:rPr>
      <w:rFonts w:eastAsia="Calibri"/>
      <w:kern w:val="20"/>
      <w:sz w:val="20"/>
      <w:szCs w:val="20"/>
    </w:rPr>
  </w:style>
  <w:style w:type="paragraph" w:styleId="Index9">
    <w:name w:val="index 9"/>
    <w:basedOn w:val="Normal"/>
    <w:next w:val="Normal"/>
    <w:autoRedefine/>
    <w:rsid w:val="009928E9"/>
    <w:pPr>
      <w:autoSpaceDE w:val="0"/>
      <w:autoSpaceDN w:val="0"/>
      <w:adjustRightInd w:val="0"/>
      <w:spacing w:before="100" w:after="0" w:line="240" w:lineRule="auto"/>
      <w:ind w:left="1800" w:hanging="200"/>
    </w:pPr>
    <w:rPr>
      <w:rFonts w:eastAsia="Calibri"/>
      <w:kern w:val="20"/>
      <w:sz w:val="20"/>
      <w:szCs w:val="20"/>
    </w:rPr>
  </w:style>
  <w:style w:type="paragraph" w:styleId="TOC3">
    <w:name w:val="toc 3"/>
    <w:basedOn w:val="TOC2"/>
    <w:next w:val="Normal"/>
    <w:autoRedefine/>
    <w:uiPriority w:val="39"/>
    <w:rsid w:val="009928E9"/>
    <w:pPr>
      <w:tabs>
        <w:tab w:val="clear" w:pos="1152"/>
        <w:tab w:val="left" w:pos="1440"/>
      </w:tabs>
      <w:ind w:left="400" w:right="0" w:firstLine="0"/>
    </w:pPr>
    <w:rPr>
      <w:i/>
      <w:smallCaps w:val="0"/>
    </w:rPr>
  </w:style>
  <w:style w:type="paragraph" w:styleId="TOC4">
    <w:name w:val="toc 4"/>
    <w:basedOn w:val="TOC3"/>
    <w:next w:val="Normal"/>
    <w:autoRedefine/>
    <w:uiPriority w:val="39"/>
    <w:rsid w:val="009928E9"/>
    <w:pPr>
      <w:ind w:left="600"/>
    </w:pPr>
    <w:rPr>
      <w:i w:val="0"/>
      <w:sz w:val="18"/>
    </w:rPr>
  </w:style>
  <w:style w:type="paragraph" w:styleId="TOC5">
    <w:name w:val="toc 5"/>
    <w:basedOn w:val="TOC4"/>
    <w:next w:val="Normal"/>
    <w:autoRedefine/>
    <w:uiPriority w:val="39"/>
    <w:rsid w:val="009928E9"/>
    <w:pPr>
      <w:ind w:left="800"/>
    </w:pPr>
    <w:rPr>
      <w:sz w:val="20"/>
    </w:rPr>
  </w:style>
  <w:style w:type="paragraph" w:styleId="TOC6">
    <w:name w:val="toc 6"/>
    <w:basedOn w:val="TOC5"/>
    <w:next w:val="Normal"/>
    <w:autoRedefine/>
    <w:uiPriority w:val="39"/>
    <w:rsid w:val="009928E9"/>
    <w:pPr>
      <w:ind w:left="1000"/>
    </w:pPr>
  </w:style>
  <w:style w:type="paragraph" w:styleId="TOC7">
    <w:name w:val="toc 7"/>
    <w:basedOn w:val="TOC6"/>
    <w:next w:val="Normal"/>
    <w:autoRedefine/>
    <w:uiPriority w:val="39"/>
    <w:rsid w:val="009928E9"/>
    <w:pPr>
      <w:ind w:left="1200"/>
    </w:pPr>
  </w:style>
  <w:style w:type="paragraph" w:styleId="TOC8">
    <w:name w:val="toc 8"/>
    <w:basedOn w:val="TOC7"/>
    <w:next w:val="Normal"/>
    <w:autoRedefine/>
    <w:uiPriority w:val="39"/>
    <w:rsid w:val="009928E9"/>
    <w:pPr>
      <w:ind w:left="1400"/>
    </w:pPr>
  </w:style>
  <w:style w:type="paragraph" w:customStyle="1" w:styleId="NormalList">
    <w:name w:val="Normal List"/>
    <w:basedOn w:val="Normal"/>
    <w:link w:val="NormalListChar"/>
    <w:rsid w:val="009928E9"/>
    <w:pPr>
      <w:autoSpaceDE w:val="0"/>
      <w:autoSpaceDN w:val="0"/>
      <w:adjustRightInd w:val="0"/>
      <w:spacing w:after="120" w:line="240" w:lineRule="auto"/>
      <w:ind w:left="720"/>
    </w:pPr>
    <w:rPr>
      <w:rFonts w:eastAsia="Calibri"/>
      <w:noProof/>
      <w:kern w:val="20"/>
      <w:sz w:val="20"/>
      <w:szCs w:val="20"/>
    </w:rPr>
  </w:style>
  <w:style w:type="character" w:customStyle="1" w:styleId="NormalListChar">
    <w:name w:val="Normal List Char"/>
    <w:link w:val="NormalList"/>
    <w:locked/>
    <w:rsid w:val="009928E9"/>
    <w:rPr>
      <w:rFonts w:ascii="Times New Roman" w:hAnsi="Times New Roman"/>
      <w:noProof/>
      <w:kern w:val="20"/>
      <w:sz w:val="20"/>
    </w:rPr>
  </w:style>
  <w:style w:type="paragraph" w:customStyle="1" w:styleId="NormalListRoman">
    <w:name w:val="Normal List Roman"/>
    <w:basedOn w:val="Normal"/>
    <w:link w:val="NormalListRomanChar"/>
    <w:rsid w:val="009928E9"/>
    <w:pPr>
      <w:widowControl w:val="0"/>
      <w:autoSpaceDE w:val="0"/>
      <w:autoSpaceDN w:val="0"/>
      <w:adjustRightInd w:val="0"/>
      <w:spacing w:after="120" w:line="240" w:lineRule="auto"/>
      <w:ind w:left="2016" w:hanging="432"/>
    </w:pPr>
    <w:rPr>
      <w:rFonts w:eastAsia="Calibri"/>
      <w:noProof/>
      <w:kern w:val="20"/>
      <w:sz w:val="20"/>
      <w:szCs w:val="20"/>
    </w:rPr>
  </w:style>
  <w:style w:type="character" w:customStyle="1" w:styleId="NormalListRomanChar">
    <w:name w:val="Normal List Roman Char"/>
    <w:link w:val="NormalListRoman"/>
    <w:locked/>
    <w:rsid w:val="009928E9"/>
    <w:rPr>
      <w:rFonts w:ascii="Times New Roman" w:hAnsi="Times New Roman"/>
      <w:noProof/>
      <w:kern w:val="20"/>
      <w:sz w:val="20"/>
    </w:rPr>
  </w:style>
  <w:style w:type="paragraph" w:customStyle="1" w:styleId="QryTableName">
    <w:name w:val="Qry Table Name"/>
    <w:basedOn w:val="Normal"/>
    <w:link w:val="QryTableNameChar"/>
    <w:rsid w:val="009928E9"/>
    <w:pPr>
      <w:widowControl w:val="0"/>
      <w:autoSpaceDE w:val="0"/>
      <w:autoSpaceDN w:val="0"/>
      <w:adjustRightInd w:val="0"/>
      <w:spacing w:before="20" w:after="10" w:line="240" w:lineRule="auto"/>
    </w:pPr>
    <w:rPr>
      <w:rFonts w:ascii="Arial" w:eastAsia="Calibri" w:hAnsi="Arial"/>
      <w:noProof/>
      <w:kern w:val="20"/>
      <w:sz w:val="20"/>
      <w:szCs w:val="20"/>
    </w:rPr>
  </w:style>
  <w:style w:type="character" w:customStyle="1" w:styleId="QryTableNameChar">
    <w:name w:val="Qry Table Name Char"/>
    <w:link w:val="QryTableName"/>
    <w:locked/>
    <w:rsid w:val="009928E9"/>
    <w:rPr>
      <w:rFonts w:ascii="Arial" w:hAnsi="Arial"/>
      <w:noProof/>
      <w:kern w:val="20"/>
      <w:sz w:val="20"/>
    </w:rPr>
  </w:style>
  <w:style w:type="paragraph" w:customStyle="1" w:styleId="QryTableCharacteristicsQuery">
    <w:name w:val="Qry Table Characteristics Query"/>
    <w:basedOn w:val="QryTableName"/>
    <w:link w:val="QryTableCharacteristicsQueryChar"/>
    <w:rsid w:val="009928E9"/>
  </w:style>
  <w:style w:type="character" w:customStyle="1" w:styleId="QryTableCharacteristicsQueryChar">
    <w:name w:val="Qry Table Characteristics Query Char"/>
    <w:link w:val="QryTableCharacteristicsQuery"/>
    <w:locked/>
    <w:rsid w:val="009928E9"/>
    <w:rPr>
      <w:rFonts w:ascii="Arial" w:hAnsi="Arial"/>
      <w:noProof/>
      <w:kern w:val="20"/>
      <w:sz w:val="20"/>
    </w:rPr>
  </w:style>
  <w:style w:type="paragraph" w:customStyle="1" w:styleId="QryTableCharacteristicsResponse">
    <w:name w:val="Qry Table Characteristics Response"/>
    <w:basedOn w:val="QryTableName"/>
    <w:link w:val="QryTableCharacteristicsResponseChar"/>
    <w:rsid w:val="009928E9"/>
  </w:style>
  <w:style w:type="character" w:customStyle="1" w:styleId="QryTableCharacteristicsResponseChar">
    <w:name w:val="Qry Table Characteristics Response Char"/>
    <w:link w:val="QryTableCharacteristicsResponse"/>
    <w:locked/>
    <w:rsid w:val="009928E9"/>
    <w:rPr>
      <w:rFonts w:ascii="Arial" w:hAnsi="Arial"/>
      <w:noProof/>
      <w:kern w:val="20"/>
      <w:sz w:val="20"/>
    </w:rPr>
  </w:style>
  <w:style w:type="paragraph" w:customStyle="1" w:styleId="QryTableDisplayLine">
    <w:name w:val="Qry Table DisplayLine"/>
    <w:basedOn w:val="QryTableName"/>
    <w:link w:val="QryTableDisplayLineChar"/>
    <w:rsid w:val="009928E9"/>
    <w:rPr>
      <w:rFonts w:ascii="Courier New" w:hAnsi="Courier New"/>
    </w:rPr>
  </w:style>
  <w:style w:type="character" w:customStyle="1" w:styleId="QryTableDisplayLineChar">
    <w:name w:val="Qry Table DisplayLine Char"/>
    <w:link w:val="QryTableDisplayLine"/>
    <w:locked/>
    <w:rsid w:val="009928E9"/>
    <w:rPr>
      <w:rFonts w:ascii="Courier New" w:hAnsi="Courier New"/>
      <w:noProof/>
      <w:kern w:val="20"/>
      <w:sz w:val="20"/>
    </w:rPr>
  </w:style>
  <w:style w:type="paragraph" w:customStyle="1" w:styleId="QryTableID">
    <w:name w:val="Qry Table ID"/>
    <w:basedOn w:val="QryTableName"/>
    <w:link w:val="QryTableIDChar"/>
    <w:rsid w:val="009928E9"/>
  </w:style>
  <w:style w:type="character" w:customStyle="1" w:styleId="QryTableIDChar">
    <w:name w:val="Qry Table ID Char"/>
    <w:link w:val="QryTableID"/>
    <w:locked/>
    <w:rsid w:val="009928E9"/>
    <w:rPr>
      <w:rFonts w:ascii="Arial" w:hAnsi="Arial"/>
      <w:noProof/>
      <w:kern w:val="20"/>
      <w:sz w:val="20"/>
    </w:rPr>
  </w:style>
  <w:style w:type="paragraph" w:customStyle="1" w:styleId="QryTableInput">
    <w:name w:val="Qry Table Input"/>
    <w:basedOn w:val="QryTableName"/>
    <w:link w:val="QryTableInputChar"/>
    <w:rsid w:val="009928E9"/>
  </w:style>
  <w:style w:type="character" w:customStyle="1" w:styleId="QryTableInputChar">
    <w:name w:val="Qry Table Input Char"/>
    <w:link w:val="QryTableInput"/>
    <w:locked/>
    <w:rsid w:val="009928E9"/>
    <w:rPr>
      <w:rFonts w:ascii="Arial" w:hAnsi="Arial"/>
      <w:noProof/>
      <w:kern w:val="20"/>
      <w:sz w:val="20"/>
    </w:rPr>
  </w:style>
  <w:style w:type="paragraph" w:customStyle="1" w:styleId="QryTableInputParam">
    <w:name w:val="Qry Table Input Param"/>
    <w:basedOn w:val="QryTableName"/>
    <w:link w:val="QryTableInputParamChar"/>
    <w:rsid w:val="009928E9"/>
  </w:style>
  <w:style w:type="character" w:customStyle="1" w:styleId="QryTableInputParamChar">
    <w:name w:val="Qry Table Input Param Char"/>
    <w:link w:val="QryTableInputParam"/>
    <w:locked/>
    <w:rsid w:val="009928E9"/>
    <w:rPr>
      <w:rFonts w:ascii="Arial" w:hAnsi="Arial"/>
      <w:noProof/>
      <w:kern w:val="20"/>
      <w:sz w:val="20"/>
    </w:rPr>
  </w:style>
  <w:style w:type="paragraph" w:customStyle="1" w:styleId="QryTableMode">
    <w:name w:val="Qry Table Mode"/>
    <w:basedOn w:val="QryTableName"/>
    <w:link w:val="QryTableModeChar"/>
    <w:rsid w:val="009928E9"/>
  </w:style>
  <w:style w:type="character" w:customStyle="1" w:styleId="QryTableModeChar">
    <w:name w:val="Qry Table Mode Char"/>
    <w:link w:val="QryTableMode"/>
    <w:locked/>
    <w:rsid w:val="009928E9"/>
    <w:rPr>
      <w:rFonts w:ascii="Arial" w:hAnsi="Arial"/>
      <w:noProof/>
      <w:kern w:val="20"/>
      <w:sz w:val="20"/>
    </w:rPr>
  </w:style>
  <w:style w:type="paragraph" w:customStyle="1" w:styleId="QryTableModifyIndicator">
    <w:name w:val="Qry Table Modify Indicator"/>
    <w:basedOn w:val="QryTableName"/>
    <w:link w:val="QryTableModifyIndicatorChar"/>
    <w:rsid w:val="009928E9"/>
  </w:style>
  <w:style w:type="character" w:customStyle="1" w:styleId="QryTableModifyIndicatorChar">
    <w:name w:val="Qry Table Modify Indicator Char"/>
    <w:link w:val="QryTableModifyIndicator"/>
    <w:locked/>
    <w:rsid w:val="009928E9"/>
    <w:rPr>
      <w:rFonts w:ascii="Arial" w:hAnsi="Arial"/>
      <w:noProof/>
      <w:kern w:val="20"/>
      <w:sz w:val="20"/>
    </w:rPr>
  </w:style>
  <w:style w:type="paragraph" w:customStyle="1" w:styleId="QryTablePurpose">
    <w:name w:val="Qry Table Purpose"/>
    <w:basedOn w:val="QryTableName"/>
    <w:link w:val="QryTablePurposeChar"/>
    <w:rsid w:val="009928E9"/>
  </w:style>
  <w:style w:type="character" w:customStyle="1" w:styleId="QryTablePurposeChar">
    <w:name w:val="Qry Table Purpose Char"/>
    <w:link w:val="QryTablePurpose"/>
    <w:locked/>
    <w:rsid w:val="009928E9"/>
    <w:rPr>
      <w:rFonts w:ascii="Arial" w:hAnsi="Arial"/>
      <w:noProof/>
      <w:kern w:val="20"/>
      <w:sz w:val="20"/>
    </w:rPr>
  </w:style>
  <w:style w:type="paragraph" w:customStyle="1" w:styleId="QryTableRCP">
    <w:name w:val="Qry Table RCP"/>
    <w:basedOn w:val="QryTableName"/>
    <w:link w:val="QryTableRCPChar"/>
    <w:rsid w:val="009928E9"/>
  </w:style>
  <w:style w:type="character" w:customStyle="1" w:styleId="QryTableRCPChar">
    <w:name w:val="Qry Table RCP Char"/>
    <w:link w:val="QryTableRCP"/>
    <w:locked/>
    <w:rsid w:val="009928E9"/>
    <w:rPr>
      <w:rFonts w:ascii="Arial" w:hAnsi="Arial"/>
      <w:noProof/>
      <w:kern w:val="20"/>
      <w:sz w:val="20"/>
    </w:rPr>
  </w:style>
  <w:style w:type="paragraph" w:customStyle="1" w:styleId="QryTableRCPConstraints">
    <w:name w:val="Qry Table RCP Constraints"/>
    <w:basedOn w:val="QryTableName"/>
    <w:link w:val="QryTableRCPConstraintsChar"/>
    <w:rsid w:val="009928E9"/>
  </w:style>
  <w:style w:type="character" w:customStyle="1" w:styleId="QryTableRCPConstraintsChar">
    <w:name w:val="Qry Table RCP Constraints Char"/>
    <w:link w:val="QryTableRCPConstraints"/>
    <w:locked/>
    <w:rsid w:val="009928E9"/>
    <w:rPr>
      <w:rFonts w:ascii="Arial" w:hAnsi="Arial"/>
      <w:noProof/>
      <w:kern w:val="20"/>
      <w:sz w:val="20"/>
    </w:rPr>
  </w:style>
  <w:style w:type="paragraph" w:customStyle="1" w:styleId="QryTableResponseTrigger">
    <w:name w:val="Qry Table Response Trigger"/>
    <w:basedOn w:val="QryTableName"/>
    <w:link w:val="QryTableResponseTriggerChar"/>
    <w:rsid w:val="009928E9"/>
  </w:style>
  <w:style w:type="character" w:customStyle="1" w:styleId="QryTableResponseTriggerChar">
    <w:name w:val="Qry Table Response Trigger Char"/>
    <w:link w:val="QryTableResponseTrigger"/>
    <w:locked/>
    <w:rsid w:val="009928E9"/>
    <w:rPr>
      <w:rFonts w:ascii="Arial" w:hAnsi="Arial"/>
      <w:noProof/>
      <w:kern w:val="20"/>
      <w:sz w:val="20"/>
    </w:rPr>
  </w:style>
  <w:style w:type="paragraph" w:customStyle="1" w:styleId="QryTableResponseControlCharacteristics">
    <w:name w:val="Qry Table Response Control Characteristics"/>
    <w:basedOn w:val="QryTableName"/>
    <w:link w:val="QryTableResponseControlCharacteristicsChar"/>
    <w:rsid w:val="009928E9"/>
  </w:style>
  <w:style w:type="character" w:customStyle="1" w:styleId="QryTableResponseControlCharacteristicsChar">
    <w:name w:val="Qry Table Response Control Characteristics Char"/>
    <w:link w:val="QryTableResponseControlCharacteristics"/>
    <w:locked/>
    <w:rsid w:val="009928E9"/>
    <w:rPr>
      <w:rFonts w:ascii="Arial" w:hAnsi="Arial"/>
      <w:noProof/>
      <w:kern w:val="20"/>
      <w:sz w:val="20"/>
    </w:rPr>
  </w:style>
  <w:style w:type="paragraph" w:customStyle="1" w:styleId="QryTableSegmentPattern">
    <w:name w:val="Qry Table Segment Pattern"/>
    <w:basedOn w:val="QryTableName"/>
    <w:link w:val="QryTableSegmentPatternChar"/>
    <w:rsid w:val="009928E9"/>
  </w:style>
  <w:style w:type="character" w:customStyle="1" w:styleId="QryTableSegmentPatternChar">
    <w:name w:val="Qry Table Segment Pattern Char"/>
    <w:link w:val="QryTableSegmentPattern"/>
    <w:locked/>
    <w:rsid w:val="009928E9"/>
    <w:rPr>
      <w:rFonts w:ascii="Arial" w:hAnsi="Arial"/>
      <w:noProof/>
      <w:kern w:val="20"/>
      <w:sz w:val="20"/>
    </w:rPr>
  </w:style>
  <w:style w:type="paragraph" w:customStyle="1" w:styleId="QryTableTriggerQuery">
    <w:name w:val="Qry Table Trigger Query"/>
    <w:basedOn w:val="QryTableName"/>
    <w:link w:val="QryTableTriggerQueryChar"/>
    <w:rsid w:val="009928E9"/>
  </w:style>
  <w:style w:type="character" w:customStyle="1" w:styleId="QryTableTriggerQueryChar">
    <w:name w:val="Qry Table Trigger Query Char"/>
    <w:link w:val="QryTableTriggerQuery"/>
    <w:locked/>
    <w:rsid w:val="009928E9"/>
    <w:rPr>
      <w:rFonts w:ascii="Arial" w:hAnsi="Arial"/>
      <w:noProof/>
      <w:kern w:val="20"/>
      <w:sz w:val="20"/>
    </w:rPr>
  </w:style>
  <w:style w:type="paragraph" w:customStyle="1" w:styleId="QryTableType">
    <w:name w:val="Qry Table Type"/>
    <w:basedOn w:val="QryTableName"/>
    <w:link w:val="QryTableTypeChar"/>
    <w:rsid w:val="009928E9"/>
  </w:style>
  <w:style w:type="character" w:customStyle="1" w:styleId="QryTableTypeChar">
    <w:name w:val="Qry Table Type Char"/>
    <w:link w:val="QryTableType"/>
    <w:locked/>
    <w:rsid w:val="009928E9"/>
    <w:rPr>
      <w:rFonts w:ascii="Arial" w:hAnsi="Arial"/>
      <w:noProof/>
      <w:kern w:val="20"/>
      <w:sz w:val="20"/>
    </w:rPr>
  </w:style>
  <w:style w:type="paragraph" w:customStyle="1" w:styleId="QryTableVirtual">
    <w:name w:val="Qry Table Virtual"/>
    <w:basedOn w:val="QryTableName"/>
    <w:link w:val="QryTableVirtualChar"/>
    <w:rsid w:val="009928E9"/>
  </w:style>
  <w:style w:type="character" w:customStyle="1" w:styleId="QryTableVirtualChar">
    <w:name w:val="Qry Table Virtual Char"/>
    <w:link w:val="QryTableVirtual"/>
    <w:locked/>
    <w:rsid w:val="009928E9"/>
    <w:rPr>
      <w:rFonts w:ascii="Arial" w:hAnsi="Arial"/>
      <w:noProof/>
      <w:kern w:val="20"/>
      <w:sz w:val="20"/>
    </w:rPr>
  </w:style>
  <w:style w:type="paragraph" w:customStyle="1" w:styleId="QryTableHeader">
    <w:name w:val="Qry Table Header"/>
    <w:basedOn w:val="Normal"/>
    <w:link w:val="QryTableHeaderChar"/>
    <w:rsid w:val="009928E9"/>
    <w:pPr>
      <w:widowControl w:val="0"/>
      <w:autoSpaceDE w:val="0"/>
      <w:autoSpaceDN w:val="0"/>
      <w:adjustRightInd w:val="0"/>
      <w:spacing w:before="40" w:after="20" w:line="240" w:lineRule="auto"/>
    </w:pPr>
    <w:rPr>
      <w:rFonts w:ascii="Arial" w:eastAsia="Calibri" w:hAnsi="Arial"/>
      <w:b/>
      <w:noProof/>
      <w:kern w:val="20"/>
      <w:sz w:val="20"/>
      <w:szCs w:val="20"/>
    </w:rPr>
  </w:style>
  <w:style w:type="character" w:customStyle="1" w:styleId="QryTableHeaderChar">
    <w:name w:val="Qry Table Header Char"/>
    <w:link w:val="QryTableHeader"/>
    <w:locked/>
    <w:rsid w:val="009928E9"/>
    <w:rPr>
      <w:rFonts w:ascii="Arial" w:hAnsi="Arial"/>
      <w:b/>
      <w:noProof/>
      <w:kern w:val="20"/>
      <w:sz w:val="20"/>
    </w:rPr>
  </w:style>
  <w:style w:type="paragraph" w:customStyle="1" w:styleId="QryTableCaption">
    <w:name w:val="Qry Table Caption"/>
    <w:basedOn w:val="QryTableHeader"/>
    <w:link w:val="QryTableCaptionChar"/>
    <w:rsid w:val="009928E9"/>
    <w:pPr>
      <w:spacing w:before="120" w:after="120"/>
      <w:jc w:val="center"/>
    </w:pPr>
    <w:rPr>
      <w:rFonts w:ascii="Times New Roman" w:hAnsi="Times New Roman"/>
    </w:rPr>
  </w:style>
  <w:style w:type="character" w:customStyle="1" w:styleId="QryTableCaptionChar">
    <w:name w:val="Qry Table Caption Char"/>
    <w:link w:val="QryTableCaption"/>
    <w:locked/>
    <w:rsid w:val="009928E9"/>
    <w:rPr>
      <w:rFonts w:ascii="Times New Roman" w:hAnsi="Times New Roman"/>
      <w:b/>
      <w:noProof/>
      <w:kern w:val="20"/>
      <w:sz w:val="20"/>
    </w:rPr>
  </w:style>
  <w:style w:type="paragraph" w:customStyle="1" w:styleId="QryTableDisplayLineHeader">
    <w:name w:val="Qry Table DisplayLine Header"/>
    <w:basedOn w:val="QryTableHeader"/>
    <w:link w:val="QryTableDisplayLineHeaderChar"/>
    <w:rsid w:val="009928E9"/>
    <w:rPr>
      <w:rFonts w:ascii="Courier New" w:hAnsi="Courier New"/>
    </w:rPr>
  </w:style>
  <w:style w:type="character" w:customStyle="1" w:styleId="QryTableDisplayLineHeaderChar">
    <w:name w:val="Qry Table DisplayLine Header Char"/>
    <w:link w:val="QryTableDisplayLineHeader"/>
    <w:locked/>
    <w:rsid w:val="009928E9"/>
    <w:rPr>
      <w:rFonts w:ascii="Courier New" w:hAnsi="Courier New"/>
      <w:b/>
      <w:noProof/>
      <w:kern w:val="20"/>
      <w:sz w:val="20"/>
    </w:rPr>
  </w:style>
  <w:style w:type="paragraph" w:customStyle="1" w:styleId="QryTableInputHeader">
    <w:name w:val="Qry Table Input Header"/>
    <w:basedOn w:val="QryTableHeader"/>
    <w:link w:val="QryTableInputHeaderChar"/>
    <w:rsid w:val="009928E9"/>
  </w:style>
  <w:style w:type="character" w:customStyle="1" w:styleId="QryTableInputHeaderChar">
    <w:name w:val="Qry Table Input Header Char"/>
    <w:link w:val="QryTableInputHeader"/>
    <w:locked/>
    <w:rsid w:val="009928E9"/>
    <w:rPr>
      <w:rFonts w:ascii="Arial" w:hAnsi="Arial"/>
      <w:b/>
      <w:noProof/>
      <w:kern w:val="20"/>
      <w:sz w:val="20"/>
    </w:rPr>
  </w:style>
  <w:style w:type="paragraph" w:customStyle="1" w:styleId="QryTableInputParamHeader">
    <w:name w:val="Qry Table Input Param Header"/>
    <w:basedOn w:val="QryTableHeader"/>
    <w:link w:val="QryTableInputParamHeaderChar"/>
    <w:rsid w:val="009928E9"/>
  </w:style>
  <w:style w:type="character" w:customStyle="1" w:styleId="QryTableInputParamHeaderChar">
    <w:name w:val="Qry Table Input Param Header Char"/>
    <w:link w:val="QryTableInputParamHeader"/>
    <w:locked/>
    <w:rsid w:val="009928E9"/>
    <w:rPr>
      <w:rFonts w:ascii="Arial" w:hAnsi="Arial"/>
      <w:b/>
      <w:noProof/>
      <w:kern w:val="20"/>
      <w:sz w:val="20"/>
    </w:rPr>
  </w:style>
  <w:style w:type="paragraph" w:customStyle="1" w:styleId="QryTableVirtualHeader">
    <w:name w:val="Qry Table Virtual Header"/>
    <w:basedOn w:val="QryTableHeader"/>
    <w:link w:val="QryTableVirtualHeaderChar"/>
    <w:rsid w:val="009928E9"/>
  </w:style>
  <w:style w:type="character" w:customStyle="1" w:styleId="QryTableVirtualHeaderChar">
    <w:name w:val="Qry Table Virtual Header Char"/>
    <w:link w:val="QryTableVirtualHeader"/>
    <w:locked/>
    <w:rsid w:val="009928E9"/>
    <w:rPr>
      <w:rFonts w:ascii="Arial" w:hAnsi="Arial"/>
      <w:b/>
      <w:noProof/>
      <w:kern w:val="20"/>
      <w:sz w:val="20"/>
    </w:rPr>
  </w:style>
  <w:style w:type="paragraph" w:customStyle="1" w:styleId="QryTableRCPHeader">
    <w:name w:val="Qry Table RCP Header"/>
    <w:basedOn w:val="QryTableHeader"/>
    <w:link w:val="QryTableRCPHeaderChar"/>
    <w:rsid w:val="009928E9"/>
  </w:style>
  <w:style w:type="character" w:customStyle="1" w:styleId="QryTableRCPHeaderChar">
    <w:name w:val="Qry Table RCP Header Char"/>
    <w:link w:val="QryTableRCPHeader"/>
    <w:locked/>
    <w:rsid w:val="009928E9"/>
    <w:rPr>
      <w:rFonts w:ascii="Arial" w:hAnsi="Arial"/>
      <w:b/>
      <w:noProof/>
      <w:kern w:val="20"/>
      <w:sz w:val="20"/>
    </w:rPr>
  </w:style>
  <w:style w:type="table" w:styleId="TableGrid">
    <w:name w:val="Table Grid"/>
    <w:basedOn w:val="TableNormal"/>
    <w:rsid w:val="009928E9"/>
    <w:rPr>
      <w:rFonts w:ascii="Times New Roman" w:hAnsi="Times New Roman"/>
      <w:lang w:val="de-DE" w:eastAsia="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9">
    <w:name w:val="toc 9"/>
    <w:basedOn w:val="Normal"/>
    <w:next w:val="Normal"/>
    <w:autoRedefine/>
    <w:uiPriority w:val="39"/>
    <w:rsid w:val="009928E9"/>
    <w:pPr>
      <w:spacing w:after="100"/>
      <w:ind w:left="1760"/>
    </w:pPr>
    <w:rPr>
      <w:rFonts w:eastAsia="Calibri"/>
    </w:rPr>
  </w:style>
  <w:style w:type="paragraph" w:styleId="CommentSubject">
    <w:name w:val="annotation subject"/>
    <w:basedOn w:val="CommentText"/>
    <w:next w:val="CommentText"/>
    <w:link w:val="CommentSubjectChar"/>
    <w:semiHidden/>
    <w:rsid w:val="00DA1E23"/>
    <w:pPr>
      <w:autoSpaceDE/>
      <w:autoSpaceDN/>
      <w:adjustRightInd/>
      <w:spacing w:after="200"/>
    </w:pPr>
    <w:rPr>
      <w:rFonts w:ascii="Calibri" w:eastAsia="Times New Roman" w:hAnsi="Calibri"/>
      <w:b/>
      <w:bCs/>
      <w:kern w:val="0"/>
    </w:rPr>
  </w:style>
  <w:style w:type="character" w:customStyle="1" w:styleId="CommentSubjectChar">
    <w:name w:val="Comment Subject Char"/>
    <w:link w:val="CommentSubject"/>
    <w:semiHidden/>
    <w:locked/>
    <w:rsid w:val="00DA1E23"/>
    <w:rPr>
      <w:rFonts w:ascii="Times New Roman" w:hAnsi="Times New Roman" w:cs="Times New Roman"/>
      <w:b/>
      <w:bCs/>
      <w:kern w:val="20"/>
      <w:sz w:val="20"/>
      <w:szCs w:val="20"/>
    </w:rPr>
  </w:style>
  <w:style w:type="paragraph" w:styleId="Revision">
    <w:name w:val="Revision"/>
    <w:hidden/>
    <w:uiPriority w:val="99"/>
    <w:semiHidden/>
    <w:rsid w:val="001743A0"/>
    <w:rPr>
      <w:rFonts w:ascii="Times New Roman" w:eastAsia="Times New Roman" w:hAnsi="Times New Roman"/>
      <w:sz w:val="22"/>
      <w:szCs w:val="22"/>
    </w:rPr>
  </w:style>
  <w:style w:type="paragraph" w:customStyle="1" w:styleId="ACK-ChoreographyBody">
    <w:name w:val="ACK-Choreography Body"/>
    <w:basedOn w:val="Normal"/>
    <w:rsid w:val="00FA22DE"/>
    <w:pPr>
      <w:spacing w:before="60" w:after="60" w:line="240" w:lineRule="auto"/>
    </w:pPr>
    <w:rPr>
      <w:kern w:val="20"/>
      <w:sz w:val="18"/>
      <w:szCs w:val="24"/>
      <w:lang w:eastAsia="de-DE"/>
    </w:rPr>
  </w:style>
  <w:style w:type="paragraph" w:styleId="ListParagraph">
    <w:name w:val="List Paragraph"/>
    <w:basedOn w:val="Normal"/>
    <w:uiPriority w:val="34"/>
    <w:qFormat/>
    <w:rsid w:val="007358F3"/>
    <w:pPr>
      <w:ind w:left="720"/>
      <w:contextualSpacing/>
    </w:pPr>
  </w:style>
  <w:style w:type="paragraph" w:styleId="EndnoteText">
    <w:name w:val="endnote text"/>
    <w:basedOn w:val="Normal"/>
    <w:link w:val="EndnoteTextChar"/>
    <w:semiHidden/>
    <w:unhideWhenUsed/>
    <w:rsid w:val="007358F3"/>
    <w:pPr>
      <w:spacing w:after="0" w:line="240" w:lineRule="auto"/>
    </w:pPr>
    <w:rPr>
      <w:sz w:val="20"/>
      <w:szCs w:val="20"/>
    </w:rPr>
  </w:style>
  <w:style w:type="character" w:customStyle="1" w:styleId="EndnoteTextChar">
    <w:name w:val="Endnote Text Char"/>
    <w:basedOn w:val="DefaultParagraphFont"/>
    <w:link w:val="EndnoteText"/>
    <w:semiHidden/>
    <w:rsid w:val="007358F3"/>
    <w:rPr>
      <w:rFonts w:ascii="Times New Roman" w:eastAsia="Times New Roman" w:hAnsi="Times New Roman"/>
    </w:rPr>
  </w:style>
  <w:style w:type="character" w:styleId="EndnoteReference">
    <w:name w:val="endnote reference"/>
    <w:basedOn w:val="DefaultParagraphFont"/>
    <w:semiHidden/>
    <w:unhideWhenUsed/>
    <w:rsid w:val="007358F3"/>
    <w:rPr>
      <w:vertAlign w:val="superscript"/>
    </w:rPr>
  </w:style>
  <w:style w:type="character" w:customStyle="1" w:styleId="UnresolvedMention1">
    <w:name w:val="Unresolved Mention1"/>
    <w:basedOn w:val="DefaultParagraphFont"/>
    <w:uiPriority w:val="99"/>
    <w:semiHidden/>
    <w:unhideWhenUsed/>
    <w:rsid w:val="000A330D"/>
    <w:rPr>
      <w:color w:val="605E5C"/>
      <w:shd w:val="clear" w:color="auto" w:fill="E1DFDD"/>
    </w:rPr>
  </w:style>
  <w:style w:type="character" w:customStyle="1" w:styleId="NichtaufgelsteErwhnung1">
    <w:name w:val="Nicht aufgelöste Erwähnung1"/>
    <w:basedOn w:val="DefaultParagraphFont"/>
    <w:uiPriority w:val="99"/>
    <w:semiHidden/>
    <w:unhideWhenUsed/>
    <w:rsid w:val="00FD1A72"/>
    <w:rPr>
      <w:color w:val="605E5C"/>
      <w:shd w:val="clear" w:color="auto" w:fill="E1DFDD"/>
    </w:rPr>
  </w:style>
  <w:style w:type="paragraph" w:customStyle="1" w:styleId="ANSIdesignation">
    <w:name w:val="ANSI designation"/>
    <w:basedOn w:val="Heading1"/>
    <w:rsid w:val="00E437CD"/>
    <w:pPr>
      <w:numPr>
        <w:numId w:val="0"/>
      </w:numPr>
      <w:tabs>
        <w:tab w:val="left" w:pos="720"/>
      </w:tabs>
      <w:autoSpaceDE/>
      <w:autoSpaceDN/>
      <w:adjustRightInd/>
      <w:spacing w:before="240"/>
    </w:pPr>
    <w:rPr>
      <w:rFonts w:ascii="Arial" w:eastAsia="Times New Roman" w:hAnsi="Arial"/>
      <w:caps/>
      <w:sz w:val="24"/>
    </w:rPr>
  </w:style>
  <w:style w:type="character" w:customStyle="1" w:styleId="UnresolvedMention">
    <w:name w:val="Unresolved Mention"/>
    <w:basedOn w:val="DefaultParagraphFont"/>
    <w:uiPriority w:val="99"/>
    <w:semiHidden/>
    <w:unhideWhenUsed/>
    <w:rsid w:val="008F27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483399">
      <w:bodyDiv w:val="1"/>
      <w:marLeft w:val="0"/>
      <w:marRight w:val="0"/>
      <w:marTop w:val="0"/>
      <w:marBottom w:val="0"/>
      <w:divBdr>
        <w:top w:val="none" w:sz="0" w:space="0" w:color="auto"/>
        <w:left w:val="none" w:sz="0" w:space="0" w:color="auto"/>
        <w:bottom w:val="none" w:sz="0" w:space="0" w:color="auto"/>
        <w:right w:val="none" w:sz="0" w:space="0" w:color="auto"/>
      </w:divBdr>
    </w:div>
    <w:div w:id="150174141">
      <w:bodyDiv w:val="1"/>
      <w:marLeft w:val="0"/>
      <w:marRight w:val="0"/>
      <w:marTop w:val="0"/>
      <w:marBottom w:val="0"/>
      <w:divBdr>
        <w:top w:val="none" w:sz="0" w:space="0" w:color="auto"/>
        <w:left w:val="none" w:sz="0" w:space="0" w:color="auto"/>
        <w:bottom w:val="none" w:sz="0" w:space="0" w:color="auto"/>
        <w:right w:val="none" w:sz="0" w:space="0" w:color="auto"/>
      </w:divBdr>
    </w:div>
    <w:div w:id="443693392">
      <w:bodyDiv w:val="1"/>
      <w:marLeft w:val="0"/>
      <w:marRight w:val="0"/>
      <w:marTop w:val="0"/>
      <w:marBottom w:val="0"/>
      <w:divBdr>
        <w:top w:val="none" w:sz="0" w:space="0" w:color="auto"/>
        <w:left w:val="none" w:sz="0" w:space="0" w:color="auto"/>
        <w:bottom w:val="none" w:sz="0" w:space="0" w:color="auto"/>
        <w:right w:val="none" w:sz="0" w:space="0" w:color="auto"/>
      </w:divBdr>
    </w:div>
    <w:div w:id="646128660">
      <w:bodyDiv w:val="1"/>
      <w:marLeft w:val="0"/>
      <w:marRight w:val="0"/>
      <w:marTop w:val="0"/>
      <w:marBottom w:val="0"/>
      <w:divBdr>
        <w:top w:val="none" w:sz="0" w:space="0" w:color="auto"/>
        <w:left w:val="none" w:sz="0" w:space="0" w:color="auto"/>
        <w:bottom w:val="none" w:sz="0" w:space="0" w:color="auto"/>
        <w:right w:val="none" w:sz="0" w:space="0" w:color="auto"/>
      </w:divBdr>
    </w:div>
    <w:div w:id="703869825">
      <w:bodyDiv w:val="1"/>
      <w:marLeft w:val="0"/>
      <w:marRight w:val="0"/>
      <w:marTop w:val="0"/>
      <w:marBottom w:val="0"/>
      <w:divBdr>
        <w:top w:val="none" w:sz="0" w:space="0" w:color="auto"/>
        <w:left w:val="none" w:sz="0" w:space="0" w:color="auto"/>
        <w:bottom w:val="none" w:sz="0" w:space="0" w:color="auto"/>
        <w:right w:val="none" w:sz="0" w:space="0" w:color="auto"/>
      </w:divBdr>
      <w:divsChild>
        <w:div w:id="1333027531">
          <w:marLeft w:val="0"/>
          <w:marRight w:val="0"/>
          <w:marTop w:val="0"/>
          <w:marBottom w:val="0"/>
          <w:divBdr>
            <w:top w:val="none" w:sz="0" w:space="0" w:color="auto"/>
            <w:left w:val="none" w:sz="0" w:space="0" w:color="auto"/>
            <w:bottom w:val="none" w:sz="0" w:space="0" w:color="auto"/>
            <w:right w:val="none" w:sz="0" w:space="0" w:color="auto"/>
          </w:divBdr>
          <w:divsChild>
            <w:div w:id="1333875716">
              <w:marLeft w:val="0"/>
              <w:marRight w:val="0"/>
              <w:marTop w:val="0"/>
              <w:marBottom w:val="0"/>
              <w:divBdr>
                <w:top w:val="none" w:sz="0" w:space="0" w:color="auto"/>
                <w:left w:val="none" w:sz="0" w:space="0" w:color="auto"/>
                <w:bottom w:val="none" w:sz="0" w:space="0" w:color="auto"/>
                <w:right w:val="none" w:sz="0" w:space="0" w:color="auto"/>
              </w:divBdr>
              <w:divsChild>
                <w:div w:id="1246573704">
                  <w:marLeft w:val="0"/>
                  <w:marRight w:val="0"/>
                  <w:marTop w:val="0"/>
                  <w:marBottom w:val="0"/>
                  <w:divBdr>
                    <w:top w:val="none" w:sz="0" w:space="0" w:color="auto"/>
                    <w:left w:val="none" w:sz="0" w:space="0" w:color="auto"/>
                    <w:bottom w:val="none" w:sz="0" w:space="0" w:color="auto"/>
                    <w:right w:val="none" w:sz="0" w:space="0" w:color="auto"/>
                  </w:divBdr>
                  <w:divsChild>
                    <w:div w:id="1133598481">
                      <w:marLeft w:val="0"/>
                      <w:marRight w:val="0"/>
                      <w:marTop w:val="0"/>
                      <w:marBottom w:val="0"/>
                      <w:divBdr>
                        <w:top w:val="none" w:sz="0" w:space="0" w:color="auto"/>
                        <w:left w:val="none" w:sz="0" w:space="0" w:color="auto"/>
                        <w:bottom w:val="none" w:sz="0" w:space="0" w:color="auto"/>
                        <w:right w:val="none" w:sz="0" w:space="0" w:color="auto"/>
                      </w:divBdr>
                      <w:divsChild>
                        <w:div w:id="158429047">
                          <w:marLeft w:val="0"/>
                          <w:marRight w:val="0"/>
                          <w:marTop w:val="0"/>
                          <w:marBottom w:val="0"/>
                          <w:divBdr>
                            <w:top w:val="none" w:sz="0" w:space="0" w:color="auto"/>
                            <w:left w:val="none" w:sz="0" w:space="0" w:color="auto"/>
                            <w:bottom w:val="none" w:sz="0" w:space="0" w:color="auto"/>
                            <w:right w:val="none" w:sz="0" w:space="0" w:color="auto"/>
                          </w:divBdr>
                          <w:divsChild>
                            <w:div w:id="1838036095">
                              <w:marLeft w:val="0"/>
                              <w:marRight w:val="0"/>
                              <w:marTop w:val="15"/>
                              <w:marBottom w:val="0"/>
                              <w:divBdr>
                                <w:top w:val="none" w:sz="0" w:space="0" w:color="auto"/>
                                <w:left w:val="none" w:sz="0" w:space="0" w:color="auto"/>
                                <w:bottom w:val="none" w:sz="0" w:space="0" w:color="auto"/>
                                <w:right w:val="none" w:sz="0" w:space="0" w:color="auto"/>
                              </w:divBdr>
                              <w:divsChild>
                                <w:div w:id="2034106761">
                                  <w:marLeft w:val="0"/>
                                  <w:marRight w:val="0"/>
                                  <w:marTop w:val="0"/>
                                  <w:marBottom w:val="0"/>
                                  <w:divBdr>
                                    <w:top w:val="none" w:sz="0" w:space="0" w:color="auto"/>
                                    <w:left w:val="none" w:sz="0" w:space="0" w:color="auto"/>
                                    <w:bottom w:val="none" w:sz="0" w:space="0" w:color="auto"/>
                                    <w:right w:val="none" w:sz="0" w:space="0" w:color="auto"/>
                                  </w:divBdr>
                                  <w:divsChild>
                                    <w:div w:id="765544276">
                                      <w:marLeft w:val="0"/>
                                      <w:marRight w:val="0"/>
                                      <w:marTop w:val="0"/>
                                      <w:marBottom w:val="0"/>
                                      <w:divBdr>
                                        <w:top w:val="none" w:sz="0" w:space="0" w:color="auto"/>
                                        <w:left w:val="none" w:sz="0" w:space="0" w:color="auto"/>
                                        <w:bottom w:val="none" w:sz="0" w:space="0" w:color="auto"/>
                                        <w:right w:val="none" w:sz="0" w:space="0" w:color="auto"/>
                                      </w:divBdr>
                                    </w:div>
                                    <w:div w:id="1964917629">
                                      <w:marLeft w:val="0"/>
                                      <w:marRight w:val="0"/>
                                      <w:marTop w:val="0"/>
                                      <w:marBottom w:val="0"/>
                                      <w:divBdr>
                                        <w:top w:val="none" w:sz="0" w:space="0" w:color="auto"/>
                                        <w:left w:val="none" w:sz="0" w:space="0" w:color="auto"/>
                                        <w:bottom w:val="none" w:sz="0" w:space="0" w:color="auto"/>
                                        <w:right w:val="none" w:sz="0" w:space="0" w:color="auto"/>
                                      </w:divBdr>
                                    </w:div>
                                    <w:div w:id="101175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2942505">
      <w:bodyDiv w:val="1"/>
      <w:marLeft w:val="0"/>
      <w:marRight w:val="0"/>
      <w:marTop w:val="0"/>
      <w:marBottom w:val="0"/>
      <w:divBdr>
        <w:top w:val="none" w:sz="0" w:space="0" w:color="auto"/>
        <w:left w:val="none" w:sz="0" w:space="0" w:color="auto"/>
        <w:bottom w:val="none" w:sz="0" w:space="0" w:color="auto"/>
        <w:right w:val="none" w:sz="0" w:space="0" w:color="auto"/>
      </w:divBdr>
    </w:div>
    <w:div w:id="733048933">
      <w:bodyDiv w:val="1"/>
      <w:marLeft w:val="0"/>
      <w:marRight w:val="0"/>
      <w:marTop w:val="0"/>
      <w:marBottom w:val="0"/>
      <w:divBdr>
        <w:top w:val="none" w:sz="0" w:space="0" w:color="auto"/>
        <w:left w:val="none" w:sz="0" w:space="0" w:color="auto"/>
        <w:bottom w:val="none" w:sz="0" w:space="0" w:color="auto"/>
        <w:right w:val="none" w:sz="0" w:space="0" w:color="auto"/>
      </w:divBdr>
    </w:div>
    <w:div w:id="738751494">
      <w:bodyDiv w:val="1"/>
      <w:marLeft w:val="0"/>
      <w:marRight w:val="0"/>
      <w:marTop w:val="0"/>
      <w:marBottom w:val="0"/>
      <w:divBdr>
        <w:top w:val="none" w:sz="0" w:space="0" w:color="auto"/>
        <w:left w:val="none" w:sz="0" w:space="0" w:color="auto"/>
        <w:bottom w:val="none" w:sz="0" w:space="0" w:color="auto"/>
        <w:right w:val="none" w:sz="0" w:space="0" w:color="auto"/>
      </w:divBdr>
    </w:div>
    <w:div w:id="922761748">
      <w:bodyDiv w:val="1"/>
      <w:marLeft w:val="0"/>
      <w:marRight w:val="0"/>
      <w:marTop w:val="0"/>
      <w:marBottom w:val="0"/>
      <w:divBdr>
        <w:top w:val="none" w:sz="0" w:space="0" w:color="auto"/>
        <w:left w:val="none" w:sz="0" w:space="0" w:color="auto"/>
        <w:bottom w:val="none" w:sz="0" w:space="0" w:color="auto"/>
        <w:right w:val="none" w:sz="0" w:space="0" w:color="auto"/>
      </w:divBdr>
    </w:div>
    <w:div w:id="938219087">
      <w:bodyDiv w:val="1"/>
      <w:marLeft w:val="0"/>
      <w:marRight w:val="0"/>
      <w:marTop w:val="0"/>
      <w:marBottom w:val="0"/>
      <w:divBdr>
        <w:top w:val="none" w:sz="0" w:space="0" w:color="auto"/>
        <w:left w:val="none" w:sz="0" w:space="0" w:color="auto"/>
        <w:bottom w:val="none" w:sz="0" w:space="0" w:color="auto"/>
        <w:right w:val="none" w:sz="0" w:space="0" w:color="auto"/>
      </w:divBdr>
    </w:div>
    <w:div w:id="972366335">
      <w:bodyDiv w:val="1"/>
      <w:marLeft w:val="0"/>
      <w:marRight w:val="0"/>
      <w:marTop w:val="0"/>
      <w:marBottom w:val="0"/>
      <w:divBdr>
        <w:top w:val="none" w:sz="0" w:space="0" w:color="auto"/>
        <w:left w:val="none" w:sz="0" w:space="0" w:color="auto"/>
        <w:bottom w:val="none" w:sz="0" w:space="0" w:color="auto"/>
        <w:right w:val="none" w:sz="0" w:space="0" w:color="auto"/>
      </w:divBdr>
    </w:div>
    <w:div w:id="1054112768">
      <w:bodyDiv w:val="1"/>
      <w:marLeft w:val="0"/>
      <w:marRight w:val="0"/>
      <w:marTop w:val="0"/>
      <w:marBottom w:val="0"/>
      <w:divBdr>
        <w:top w:val="none" w:sz="0" w:space="0" w:color="auto"/>
        <w:left w:val="none" w:sz="0" w:space="0" w:color="auto"/>
        <w:bottom w:val="none" w:sz="0" w:space="0" w:color="auto"/>
        <w:right w:val="none" w:sz="0" w:space="0" w:color="auto"/>
      </w:divBdr>
    </w:div>
    <w:div w:id="1258903257">
      <w:bodyDiv w:val="1"/>
      <w:marLeft w:val="0"/>
      <w:marRight w:val="0"/>
      <w:marTop w:val="0"/>
      <w:marBottom w:val="0"/>
      <w:divBdr>
        <w:top w:val="none" w:sz="0" w:space="0" w:color="auto"/>
        <w:left w:val="none" w:sz="0" w:space="0" w:color="auto"/>
        <w:bottom w:val="none" w:sz="0" w:space="0" w:color="auto"/>
        <w:right w:val="none" w:sz="0" w:space="0" w:color="auto"/>
      </w:divBdr>
    </w:div>
    <w:div w:id="1434663389">
      <w:bodyDiv w:val="1"/>
      <w:marLeft w:val="0"/>
      <w:marRight w:val="0"/>
      <w:marTop w:val="0"/>
      <w:marBottom w:val="0"/>
      <w:divBdr>
        <w:top w:val="none" w:sz="0" w:space="0" w:color="auto"/>
        <w:left w:val="none" w:sz="0" w:space="0" w:color="auto"/>
        <w:bottom w:val="none" w:sz="0" w:space="0" w:color="auto"/>
        <w:right w:val="none" w:sz="0" w:space="0" w:color="auto"/>
      </w:divBdr>
    </w:div>
    <w:div w:id="1441074034">
      <w:bodyDiv w:val="1"/>
      <w:marLeft w:val="0"/>
      <w:marRight w:val="0"/>
      <w:marTop w:val="0"/>
      <w:marBottom w:val="0"/>
      <w:divBdr>
        <w:top w:val="none" w:sz="0" w:space="0" w:color="auto"/>
        <w:left w:val="none" w:sz="0" w:space="0" w:color="auto"/>
        <w:bottom w:val="none" w:sz="0" w:space="0" w:color="auto"/>
        <w:right w:val="none" w:sz="0" w:space="0" w:color="auto"/>
      </w:divBdr>
    </w:div>
    <w:div w:id="1533572645">
      <w:bodyDiv w:val="1"/>
      <w:marLeft w:val="0"/>
      <w:marRight w:val="0"/>
      <w:marTop w:val="0"/>
      <w:marBottom w:val="0"/>
      <w:divBdr>
        <w:top w:val="none" w:sz="0" w:space="0" w:color="auto"/>
        <w:left w:val="none" w:sz="0" w:space="0" w:color="auto"/>
        <w:bottom w:val="none" w:sz="0" w:space="0" w:color="auto"/>
        <w:right w:val="none" w:sz="0" w:space="0" w:color="auto"/>
      </w:divBdr>
    </w:div>
    <w:div w:id="1599093337">
      <w:bodyDiv w:val="1"/>
      <w:marLeft w:val="0"/>
      <w:marRight w:val="0"/>
      <w:marTop w:val="0"/>
      <w:marBottom w:val="0"/>
      <w:divBdr>
        <w:top w:val="none" w:sz="0" w:space="0" w:color="auto"/>
        <w:left w:val="none" w:sz="0" w:space="0" w:color="auto"/>
        <w:bottom w:val="none" w:sz="0" w:space="0" w:color="auto"/>
        <w:right w:val="none" w:sz="0" w:space="0" w:color="auto"/>
      </w:divBdr>
    </w:div>
    <w:div w:id="1629242058">
      <w:bodyDiv w:val="1"/>
      <w:marLeft w:val="0"/>
      <w:marRight w:val="0"/>
      <w:marTop w:val="0"/>
      <w:marBottom w:val="0"/>
      <w:divBdr>
        <w:top w:val="none" w:sz="0" w:space="0" w:color="auto"/>
        <w:left w:val="none" w:sz="0" w:space="0" w:color="auto"/>
        <w:bottom w:val="none" w:sz="0" w:space="0" w:color="auto"/>
        <w:right w:val="none" w:sz="0" w:space="0" w:color="auto"/>
      </w:divBdr>
    </w:div>
    <w:div w:id="1665667397">
      <w:bodyDiv w:val="1"/>
      <w:marLeft w:val="0"/>
      <w:marRight w:val="0"/>
      <w:marTop w:val="0"/>
      <w:marBottom w:val="0"/>
      <w:divBdr>
        <w:top w:val="none" w:sz="0" w:space="0" w:color="auto"/>
        <w:left w:val="none" w:sz="0" w:space="0" w:color="auto"/>
        <w:bottom w:val="none" w:sz="0" w:space="0" w:color="auto"/>
        <w:right w:val="none" w:sz="0" w:space="0" w:color="auto"/>
      </w:divBdr>
    </w:div>
    <w:div w:id="1915168148">
      <w:bodyDiv w:val="1"/>
      <w:marLeft w:val="0"/>
      <w:marRight w:val="0"/>
      <w:marTop w:val="0"/>
      <w:marBottom w:val="0"/>
      <w:divBdr>
        <w:top w:val="none" w:sz="0" w:space="0" w:color="auto"/>
        <w:left w:val="none" w:sz="0" w:space="0" w:color="auto"/>
        <w:bottom w:val="none" w:sz="0" w:space="0" w:color="auto"/>
        <w:right w:val="none" w:sz="0" w:space="0" w:color="auto"/>
      </w:divBdr>
    </w:div>
    <w:div w:id="1918590659">
      <w:bodyDiv w:val="1"/>
      <w:marLeft w:val="0"/>
      <w:marRight w:val="0"/>
      <w:marTop w:val="0"/>
      <w:marBottom w:val="0"/>
      <w:divBdr>
        <w:top w:val="none" w:sz="0" w:space="0" w:color="auto"/>
        <w:left w:val="none" w:sz="0" w:space="0" w:color="auto"/>
        <w:bottom w:val="none" w:sz="0" w:space="0" w:color="auto"/>
        <w:right w:val="none" w:sz="0" w:space="0" w:color="auto"/>
      </w:divBdr>
    </w:div>
    <w:div w:id="1971282956">
      <w:bodyDiv w:val="1"/>
      <w:marLeft w:val="0"/>
      <w:marRight w:val="0"/>
      <w:marTop w:val="0"/>
      <w:marBottom w:val="0"/>
      <w:divBdr>
        <w:top w:val="none" w:sz="0" w:space="0" w:color="auto"/>
        <w:left w:val="none" w:sz="0" w:space="0" w:color="auto"/>
        <w:bottom w:val="none" w:sz="0" w:space="0" w:color="auto"/>
        <w:right w:val="none" w:sz="0" w:space="0" w:color="auto"/>
      </w:divBdr>
    </w:div>
    <w:div w:id="210058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hyperlink" Target="mailto:inm@lists.hl7.org" TargetMode="External"/><Relationship Id="rId10" Type="http://schemas.openxmlformats.org/officeDocument/2006/relationships/hyperlink" Target="V29_CH02C_Tables.docx" TargetMode="External"/><Relationship Id="rId11" Type="http://schemas.openxmlformats.org/officeDocument/2006/relationships/hyperlink" Target="file:///D:\Eigene%20Dateien\V27_CH02A_DataTypes.doc" TargetMode="External"/><Relationship Id="rId12" Type="http://schemas.openxmlformats.org/officeDocument/2006/relationships/image" Target="media/image2.wmf"/><Relationship Id="rId13" Type="http://schemas.openxmlformats.org/officeDocument/2006/relationships/oleObject" Target="embeddings/oleObject1.bin"/><Relationship Id="rId14" Type="http://schemas.openxmlformats.org/officeDocument/2006/relationships/image" Target="media/image3.wmf"/><Relationship Id="rId15" Type="http://schemas.openxmlformats.org/officeDocument/2006/relationships/oleObject" Target="embeddings/oleObject2.bin"/><Relationship Id="rId16" Type="http://schemas.openxmlformats.org/officeDocument/2006/relationships/image" Target="media/image4.png"/><Relationship Id="rId17" Type="http://schemas.openxmlformats.org/officeDocument/2006/relationships/image" Target="media/image5.png"/><Relationship Id="rId18" Type="http://schemas.openxmlformats.org/officeDocument/2006/relationships/hyperlink" Target="V29_CH02C_Tables.docx" TargetMode="External"/><Relationship Id="rId19" Type="http://schemas.openxmlformats.org/officeDocument/2006/relationships/hyperlink" Target="V29_CH02C_Tables.docx" TargetMode="External"/><Relationship Id="rId30" Type="http://schemas.openxmlformats.org/officeDocument/2006/relationships/hyperlink" Target="V29_CH02C_Tables.docx" TargetMode="External"/><Relationship Id="rId31" Type="http://schemas.openxmlformats.org/officeDocument/2006/relationships/hyperlink" Target="V29_CH02C_Tables.docx" TargetMode="External"/><Relationship Id="rId32" Type="http://schemas.openxmlformats.org/officeDocument/2006/relationships/hyperlink" Target="V29_CH02C_Tables.docx" TargetMode="External"/><Relationship Id="rId33" Type="http://schemas.openxmlformats.org/officeDocument/2006/relationships/hyperlink" Target="V29_CH02C_Tables.docx" TargetMode="External"/><Relationship Id="rId34" Type="http://schemas.openxmlformats.org/officeDocument/2006/relationships/hyperlink" Target="V29_CH02C_Tables.docx" TargetMode="External"/><Relationship Id="rId35" Type="http://schemas.openxmlformats.org/officeDocument/2006/relationships/hyperlink" Target="V29_CH02C_Tables.docx" TargetMode="External"/><Relationship Id="rId36" Type="http://schemas.openxmlformats.org/officeDocument/2006/relationships/hyperlink" Target="V29_CH02C_Tables.docx" TargetMode="External"/><Relationship Id="rId37" Type="http://schemas.openxmlformats.org/officeDocument/2006/relationships/hyperlink" Target="V29_CH02C_Tables.docx" TargetMode="External"/><Relationship Id="rId38" Type="http://schemas.openxmlformats.org/officeDocument/2006/relationships/hyperlink" Target="V29_CH02C_Tables.docx" TargetMode="External"/><Relationship Id="rId39" Type="http://schemas.openxmlformats.org/officeDocument/2006/relationships/hyperlink" Target="V29_CH02C_Tables.docx" TargetMode="External"/><Relationship Id="rId50" Type="http://schemas.openxmlformats.org/officeDocument/2006/relationships/hyperlink" Target="V29_CH02C_Tables.docx" TargetMode="External"/><Relationship Id="rId51" Type="http://schemas.openxmlformats.org/officeDocument/2006/relationships/hyperlink" Target="V29_CH02C_Tables.docx" TargetMode="External"/><Relationship Id="rId52" Type="http://schemas.openxmlformats.org/officeDocument/2006/relationships/hyperlink" Target="V29_CH02C_Tables.docx" TargetMode="External"/><Relationship Id="rId53" Type="http://schemas.openxmlformats.org/officeDocument/2006/relationships/hyperlink" Target="V29_CH02C_Tables.docx" TargetMode="External"/><Relationship Id="rId54" Type="http://schemas.openxmlformats.org/officeDocument/2006/relationships/hyperlink" Target="V29_CH02C_Tables.docx" TargetMode="External"/><Relationship Id="rId55" Type="http://schemas.openxmlformats.org/officeDocument/2006/relationships/hyperlink" Target="V29_CH02C_Tables.docx" TargetMode="External"/><Relationship Id="rId56" Type="http://schemas.openxmlformats.org/officeDocument/2006/relationships/hyperlink" Target="V29_CH02C_Tables.docx" TargetMode="External"/><Relationship Id="rId57" Type="http://schemas.openxmlformats.org/officeDocument/2006/relationships/hyperlink" Target="V29_CH02C_Tables.docx" TargetMode="External"/><Relationship Id="rId58" Type="http://schemas.openxmlformats.org/officeDocument/2006/relationships/hyperlink" Target="V29_CH02C_Tables.docx" TargetMode="External"/><Relationship Id="rId59" Type="http://schemas.openxmlformats.org/officeDocument/2006/relationships/hyperlink" Target="V29_CH02C_Tables.docx" TargetMode="External"/><Relationship Id="rId70" Type="http://schemas.openxmlformats.org/officeDocument/2006/relationships/hyperlink" Target="V29_CH02C_Tables.docx" TargetMode="External"/><Relationship Id="rId71" Type="http://schemas.openxmlformats.org/officeDocument/2006/relationships/hyperlink" Target="V29_CH02C_Tables.docx" TargetMode="External"/><Relationship Id="rId72" Type="http://schemas.openxmlformats.org/officeDocument/2006/relationships/hyperlink" Target="V29_CH02C_Tables.docx" TargetMode="External"/><Relationship Id="rId73" Type="http://schemas.openxmlformats.org/officeDocument/2006/relationships/hyperlink" Target="V29_CH02C_Tables.docx" TargetMode="External"/><Relationship Id="rId74" Type="http://schemas.openxmlformats.org/officeDocument/2006/relationships/hyperlink" Target="V29_CH02C_Tables.docx" TargetMode="External"/><Relationship Id="rId75" Type="http://schemas.openxmlformats.org/officeDocument/2006/relationships/hyperlink" Target="V29_CH02C_Tables.docx" TargetMode="External"/><Relationship Id="rId76" Type="http://schemas.openxmlformats.org/officeDocument/2006/relationships/hyperlink" Target="V29_CH02C_Tables.docx" TargetMode="External"/><Relationship Id="rId77" Type="http://schemas.openxmlformats.org/officeDocument/2006/relationships/hyperlink" Target="V29_CH02C_Tables.docx" TargetMode="External"/><Relationship Id="rId78" Type="http://schemas.openxmlformats.org/officeDocument/2006/relationships/hyperlink" Target="V29_CH02C_Tables.docx" TargetMode="External"/><Relationship Id="rId79" Type="http://schemas.openxmlformats.org/officeDocument/2006/relationships/hyperlink" Target="V29_CH02C_Tables.docx" TargetMode="External"/><Relationship Id="rId90" Type="http://schemas.openxmlformats.org/officeDocument/2006/relationships/hyperlink" Target="http://www.hl7.org" TargetMode="External"/><Relationship Id="rId91" Type="http://schemas.openxmlformats.org/officeDocument/2006/relationships/header" Target="header1.xml"/><Relationship Id="rId92" Type="http://schemas.openxmlformats.org/officeDocument/2006/relationships/header" Target="header2.xml"/><Relationship Id="rId93" Type="http://schemas.openxmlformats.org/officeDocument/2006/relationships/footer" Target="footer1.xml"/><Relationship Id="rId94" Type="http://schemas.openxmlformats.org/officeDocument/2006/relationships/footer" Target="footer2.xml"/><Relationship Id="rId95" Type="http://schemas.openxmlformats.org/officeDocument/2006/relationships/header" Target="header3.xml"/><Relationship Id="rId96" Type="http://schemas.openxmlformats.org/officeDocument/2006/relationships/footer" Target="footer3.xml"/><Relationship Id="rId97" Type="http://schemas.openxmlformats.org/officeDocument/2006/relationships/fontTable" Target="fontTable.xml"/><Relationship Id="rId98" Type="http://schemas.openxmlformats.org/officeDocument/2006/relationships/theme" Target="theme/theme1.xml"/><Relationship Id="rId20" Type="http://schemas.openxmlformats.org/officeDocument/2006/relationships/hyperlink" Target="V29_CH02C_Tables.docx" TargetMode="External"/><Relationship Id="rId21" Type="http://schemas.openxmlformats.org/officeDocument/2006/relationships/hyperlink" Target="V29_CH02C_Tables.docx" TargetMode="External"/><Relationship Id="rId22" Type="http://schemas.openxmlformats.org/officeDocument/2006/relationships/hyperlink" Target="V29_CH02C_Tables.docx" TargetMode="External"/><Relationship Id="rId23" Type="http://schemas.openxmlformats.org/officeDocument/2006/relationships/hyperlink" Target="V29_CH02C_Tables.docx" TargetMode="External"/><Relationship Id="rId24" Type="http://schemas.openxmlformats.org/officeDocument/2006/relationships/hyperlink" Target="V29_CH02C_Tables.docx" TargetMode="External"/><Relationship Id="rId25" Type="http://schemas.openxmlformats.org/officeDocument/2006/relationships/hyperlink" Target="V29_CH02C_Tables.docx" TargetMode="External"/><Relationship Id="rId26" Type="http://schemas.openxmlformats.org/officeDocument/2006/relationships/hyperlink" Target="V29_CH02C_Tables.docx" TargetMode="External"/><Relationship Id="rId27" Type="http://schemas.openxmlformats.org/officeDocument/2006/relationships/hyperlink" Target="V29_CH02C_Tables.docx" TargetMode="External"/><Relationship Id="rId28" Type="http://schemas.openxmlformats.org/officeDocument/2006/relationships/hyperlink" Target="V29_CH02C_Tables.docx" TargetMode="External"/><Relationship Id="rId29" Type="http://schemas.openxmlformats.org/officeDocument/2006/relationships/hyperlink" Target="V29_CH02C_Tables.docx" TargetMode="External"/><Relationship Id="rId40" Type="http://schemas.openxmlformats.org/officeDocument/2006/relationships/hyperlink" Target="V29_CH02C_Tables.docx" TargetMode="External"/><Relationship Id="rId41" Type="http://schemas.openxmlformats.org/officeDocument/2006/relationships/hyperlink" Target="V29_CH02C_Tables.docx" TargetMode="External"/><Relationship Id="rId42" Type="http://schemas.openxmlformats.org/officeDocument/2006/relationships/hyperlink" Target="V29_CH02C_Tables.docx" TargetMode="External"/><Relationship Id="rId43" Type="http://schemas.openxmlformats.org/officeDocument/2006/relationships/hyperlink" Target="V29_CH02C_Tables.docx" TargetMode="External"/><Relationship Id="rId44" Type="http://schemas.openxmlformats.org/officeDocument/2006/relationships/hyperlink" Target="V29_CH02C_Tables.docx" TargetMode="External"/><Relationship Id="rId45" Type="http://schemas.openxmlformats.org/officeDocument/2006/relationships/hyperlink" Target="V29_CH02C_Tables.docx" TargetMode="External"/><Relationship Id="rId46" Type="http://schemas.openxmlformats.org/officeDocument/2006/relationships/hyperlink" Target="V29_CH02C_Tables.docx" TargetMode="External"/><Relationship Id="rId47" Type="http://schemas.openxmlformats.org/officeDocument/2006/relationships/hyperlink" Target="V29_CH02C_Tables.docx" TargetMode="External"/><Relationship Id="rId48" Type="http://schemas.openxmlformats.org/officeDocument/2006/relationships/hyperlink" Target="V29_CH02C_Tables.docx" TargetMode="External"/><Relationship Id="rId49" Type="http://schemas.openxmlformats.org/officeDocument/2006/relationships/hyperlink" Target="V29_CH02C_Tables.docx" TargetMode="External"/><Relationship Id="rId60" Type="http://schemas.openxmlformats.org/officeDocument/2006/relationships/hyperlink" Target="V29_CH02C_Tables.docx" TargetMode="External"/><Relationship Id="rId61" Type="http://schemas.openxmlformats.org/officeDocument/2006/relationships/hyperlink" Target="V29_CH02C_Tables.docx" TargetMode="External"/><Relationship Id="rId62" Type="http://schemas.openxmlformats.org/officeDocument/2006/relationships/hyperlink" Target="V29_CH02C_Tables.docx" TargetMode="External"/><Relationship Id="rId63" Type="http://schemas.openxmlformats.org/officeDocument/2006/relationships/hyperlink" Target="V29_CH02C_Tables.docx" TargetMode="External"/><Relationship Id="rId64" Type="http://schemas.openxmlformats.org/officeDocument/2006/relationships/hyperlink" Target="V29_CH02C_Tables.docx" TargetMode="External"/><Relationship Id="rId65" Type="http://schemas.openxmlformats.org/officeDocument/2006/relationships/hyperlink" Target="V29_CH02C_Tables.docx" TargetMode="External"/><Relationship Id="rId66" Type="http://schemas.openxmlformats.org/officeDocument/2006/relationships/hyperlink" Target="V29_CH02C_Tables.docx" TargetMode="External"/><Relationship Id="rId67" Type="http://schemas.openxmlformats.org/officeDocument/2006/relationships/hyperlink" Target="V29_CH02C_Tables.docx" TargetMode="External"/><Relationship Id="rId68" Type="http://schemas.openxmlformats.org/officeDocument/2006/relationships/hyperlink" Target="http://www.unicode.org/unicode/reports/tr17/" TargetMode="External"/><Relationship Id="rId69" Type="http://schemas.openxmlformats.org/officeDocument/2006/relationships/hyperlink" Target="http://www.w3.org/TR/REC-xml" TargetMode="External"/><Relationship Id="rId80" Type="http://schemas.openxmlformats.org/officeDocument/2006/relationships/hyperlink" Target="V29_CH02C_Tables.docx" TargetMode="External"/><Relationship Id="rId81" Type="http://schemas.openxmlformats.org/officeDocument/2006/relationships/hyperlink" Target="V29_CH02C_Tables.docx" TargetMode="External"/><Relationship Id="rId82" Type="http://schemas.openxmlformats.org/officeDocument/2006/relationships/hyperlink" Target="V29_CH02C_Tables.docx" TargetMode="External"/><Relationship Id="rId83" Type="http://schemas.openxmlformats.org/officeDocument/2006/relationships/hyperlink" Target="V29_CH02C_Tables.docx" TargetMode="External"/><Relationship Id="rId84" Type="http://schemas.openxmlformats.org/officeDocument/2006/relationships/hyperlink" Target="V29_CH02C_Tables.docx" TargetMode="External"/><Relationship Id="rId85" Type="http://schemas.openxmlformats.org/officeDocument/2006/relationships/hyperlink" Target="V29_CH02C_Tables.docx" TargetMode="External"/><Relationship Id="rId86" Type="http://schemas.openxmlformats.org/officeDocument/2006/relationships/hyperlink" Target="V29_CH02C_Tables.docx" TargetMode="External"/><Relationship Id="rId87" Type="http://schemas.openxmlformats.org/officeDocument/2006/relationships/hyperlink" Target="V29_CH02C_Tables.docx" TargetMode="External"/><Relationship Id="rId88" Type="http://schemas.openxmlformats.org/officeDocument/2006/relationships/hyperlink" Target="V29_CH02C_Tables.docx" TargetMode="External"/><Relationship Id="rId89" Type="http://schemas.openxmlformats.org/officeDocument/2006/relationships/hyperlink" Target="V29_CH02C_Tables.docx"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ietf.org/rfc/rfc3305.txt" TargetMode="External"/><Relationship Id="rId2" Type="http://schemas.openxmlformats.org/officeDocument/2006/relationships/hyperlink" Target="http://www.ietf.org/rfc/rfc3305.txt" TargetMode="External"/><Relationship Id="rId3" Type="http://schemas.openxmlformats.org/officeDocument/2006/relationships/hyperlink" Target="http://www.ietf.org/rfc/rfc3305.tx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9C0EA109-D6D3-604C-A1B4-9997FF4B63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93</Pages>
  <Words>42311</Words>
  <Characters>241173</Characters>
  <Application>Microsoft Macintosh Word</Application>
  <DocSecurity>0</DocSecurity>
  <Lines>2009</Lines>
  <Paragraphs>565</Paragraphs>
  <ScaleCrop>false</ScaleCrop>
  <HeadingPairs>
    <vt:vector size="2" baseType="variant">
      <vt:variant>
        <vt:lpstr>Title</vt:lpstr>
      </vt:variant>
      <vt:variant>
        <vt:i4>1</vt:i4>
      </vt:variant>
    </vt:vector>
  </HeadingPairs>
  <TitlesOfParts>
    <vt:vector size="1" baseType="lpstr">
      <vt:lpstr>V2.9 Chapter 2 - Control</vt:lpstr>
    </vt:vector>
  </TitlesOfParts>
  <Company>Mayo</Company>
  <LinksUpToDate>false</LinksUpToDate>
  <CharactersWithSpaces>282919</CharactersWithSpaces>
  <SharedDoc>false</SharedDoc>
  <HLinks>
    <vt:vector size="1410" baseType="variant">
      <vt:variant>
        <vt:i4>6881390</vt:i4>
      </vt:variant>
      <vt:variant>
        <vt:i4>1335</vt:i4>
      </vt:variant>
      <vt:variant>
        <vt:i4>0</vt:i4>
      </vt:variant>
      <vt:variant>
        <vt:i4>5</vt:i4>
      </vt:variant>
      <vt:variant>
        <vt:lpwstr>../../../../V281_CH02C_CodeTables.doc</vt:lpwstr>
      </vt:variant>
      <vt:variant>
        <vt:lpwstr>HL70532</vt:lpwstr>
      </vt:variant>
      <vt:variant>
        <vt:i4>6881386</vt:i4>
      </vt:variant>
      <vt:variant>
        <vt:i4>1332</vt:i4>
      </vt:variant>
      <vt:variant>
        <vt:i4>0</vt:i4>
      </vt:variant>
      <vt:variant>
        <vt:i4>5</vt:i4>
      </vt:variant>
      <vt:variant>
        <vt:lpwstr>../../../../V281_CH02C_CodeTables.doc</vt:lpwstr>
      </vt:variant>
      <vt:variant>
        <vt:lpwstr>HL70136</vt:lpwstr>
      </vt:variant>
      <vt:variant>
        <vt:i4>6488168</vt:i4>
      </vt:variant>
      <vt:variant>
        <vt:i4>1329</vt:i4>
      </vt:variant>
      <vt:variant>
        <vt:i4>0</vt:i4>
      </vt:variant>
      <vt:variant>
        <vt:i4>5</vt:i4>
      </vt:variant>
      <vt:variant>
        <vt:lpwstr>../../../../V281_CH02C_CodeTables.doc</vt:lpwstr>
      </vt:variant>
      <vt:variant>
        <vt:lpwstr>HL70396</vt:lpwstr>
      </vt:variant>
      <vt:variant>
        <vt:i4>3801154</vt:i4>
      </vt:variant>
      <vt:variant>
        <vt:i4>1326</vt:i4>
      </vt:variant>
      <vt:variant>
        <vt:i4>0</vt:i4>
      </vt:variant>
      <vt:variant>
        <vt:i4>5</vt:i4>
      </vt:variant>
      <vt:variant>
        <vt:lpwstr>../V282_Word/V282_CH02C_CodeTables.doc</vt:lpwstr>
      </vt:variant>
      <vt:variant>
        <vt:lpwstr>HL70354</vt:lpwstr>
      </vt:variant>
      <vt:variant>
        <vt:i4>4128833</vt:i4>
      </vt:variant>
      <vt:variant>
        <vt:i4>1317</vt:i4>
      </vt:variant>
      <vt:variant>
        <vt:i4>0</vt:i4>
      </vt:variant>
      <vt:variant>
        <vt:i4>5</vt:i4>
      </vt:variant>
      <vt:variant>
        <vt:lpwstr>../V282_Word/V282_CH02C_CodeTables.doc</vt:lpwstr>
      </vt:variant>
      <vt:variant>
        <vt:lpwstr>HL70003</vt:lpwstr>
      </vt:variant>
      <vt:variant>
        <vt:i4>3670081</vt:i4>
      </vt:variant>
      <vt:variant>
        <vt:i4>1314</vt:i4>
      </vt:variant>
      <vt:variant>
        <vt:i4>0</vt:i4>
      </vt:variant>
      <vt:variant>
        <vt:i4>5</vt:i4>
      </vt:variant>
      <vt:variant>
        <vt:lpwstr>../V282_Word/V282_CH02C_CodeTables.doc</vt:lpwstr>
      </vt:variant>
      <vt:variant>
        <vt:lpwstr>HL70076</vt:lpwstr>
      </vt:variant>
      <vt:variant>
        <vt:i4>3866693</vt:i4>
      </vt:variant>
      <vt:variant>
        <vt:i4>1311</vt:i4>
      </vt:variant>
      <vt:variant>
        <vt:i4>0</vt:i4>
      </vt:variant>
      <vt:variant>
        <vt:i4>5</vt:i4>
      </vt:variant>
      <vt:variant>
        <vt:lpwstr>../V282_Word/V282_CH02C_CodeTables.doc</vt:lpwstr>
      </vt:variant>
      <vt:variant>
        <vt:lpwstr>HL70440</vt:lpwstr>
      </vt:variant>
      <vt:variant>
        <vt:i4>7012461</vt:i4>
      </vt:variant>
      <vt:variant>
        <vt:i4>1308</vt:i4>
      </vt:variant>
      <vt:variant>
        <vt:i4>0</vt:i4>
      </vt:variant>
      <vt:variant>
        <vt:i4>5</vt:i4>
      </vt:variant>
      <vt:variant>
        <vt:lpwstr>../../../../V281_CH02C_CodeTables.doc</vt:lpwstr>
      </vt:variant>
      <vt:variant>
        <vt:lpwstr>HL70615</vt:lpwstr>
      </vt:variant>
      <vt:variant>
        <vt:i4>7012461</vt:i4>
      </vt:variant>
      <vt:variant>
        <vt:i4>1305</vt:i4>
      </vt:variant>
      <vt:variant>
        <vt:i4>0</vt:i4>
      </vt:variant>
      <vt:variant>
        <vt:i4>5</vt:i4>
      </vt:variant>
      <vt:variant>
        <vt:lpwstr>../../../../V281_CH02C_CodeTables.doc</vt:lpwstr>
      </vt:variant>
      <vt:variant>
        <vt:lpwstr>HL70615</vt:lpwstr>
      </vt:variant>
      <vt:variant>
        <vt:i4>7012461</vt:i4>
      </vt:variant>
      <vt:variant>
        <vt:i4>1302</vt:i4>
      </vt:variant>
      <vt:variant>
        <vt:i4>0</vt:i4>
      </vt:variant>
      <vt:variant>
        <vt:i4>5</vt:i4>
      </vt:variant>
      <vt:variant>
        <vt:lpwstr>../../../../V281_CH02C_CodeTables.doc</vt:lpwstr>
      </vt:variant>
      <vt:variant>
        <vt:lpwstr>HL70615</vt:lpwstr>
      </vt:variant>
      <vt:variant>
        <vt:i4>7536749</vt:i4>
      </vt:variant>
      <vt:variant>
        <vt:i4>1299</vt:i4>
      </vt:variant>
      <vt:variant>
        <vt:i4>0</vt:i4>
      </vt:variant>
      <vt:variant>
        <vt:i4>5</vt:i4>
      </vt:variant>
      <vt:variant>
        <vt:lpwstr/>
      </vt:variant>
      <vt:variant>
        <vt:lpwstr>MSA</vt:lpwstr>
      </vt:variant>
      <vt:variant>
        <vt:i4>7536749</vt:i4>
      </vt:variant>
      <vt:variant>
        <vt:i4>1296</vt:i4>
      </vt:variant>
      <vt:variant>
        <vt:i4>0</vt:i4>
      </vt:variant>
      <vt:variant>
        <vt:i4>5</vt:i4>
      </vt:variant>
      <vt:variant>
        <vt:lpwstr/>
      </vt:variant>
      <vt:variant>
        <vt:lpwstr>MSH</vt:lpwstr>
      </vt:variant>
      <vt:variant>
        <vt:i4>6815854</vt:i4>
      </vt:variant>
      <vt:variant>
        <vt:i4>1287</vt:i4>
      </vt:variant>
      <vt:variant>
        <vt:i4>0</vt:i4>
      </vt:variant>
      <vt:variant>
        <vt:i4>5</vt:i4>
      </vt:variant>
      <vt:variant>
        <vt:lpwstr>../../../../V281_CH02C_CodeTables.doc</vt:lpwstr>
      </vt:variant>
      <vt:variant>
        <vt:lpwstr>HL70521</vt:lpwstr>
      </vt:variant>
      <vt:variant>
        <vt:i4>7012462</vt:i4>
      </vt:variant>
      <vt:variant>
        <vt:i4>1284</vt:i4>
      </vt:variant>
      <vt:variant>
        <vt:i4>0</vt:i4>
      </vt:variant>
      <vt:variant>
        <vt:i4>5</vt:i4>
      </vt:variant>
      <vt:variant>
        <vt:lpwstr>../../../../V281_CH02C_CodeTables.doc</vt:lpwstr>
      </vt:variant>
      <vt:variant>
        <vt:lpwstr>HL70518</vt:lpwstr>
      </vt:variant>
      <vt:variant>
        <vt:i4>6815854</vt:i4>
      </vt:variant>
      <vt:variant>
        <vt:i4>1281</vt:i4>
      </vt:variant>
      <vt:variant>
        <vt:i4>0</vt:i4>
      </vt:variant>
      <vt:variant>
        <vt:i4>5</vt:i4>
      </vt:variant>
      <vt:variant>
        <vt:lpwstr>../../../../V281_CH02C_CodeTables.doc</vt:lpwstr>
      </vt:variant>
      <vt:variant>
        <vt:lpwstr>HL70521</vt:lpwstr>
      </vt:variant>
      <vt:variant>
        <vt:i4>7012462</vt:i4>
      </vt:variant>
      <vt:variant>
        <vt:i4>1278</vt:i4>
      </vt:variant>
      <vt:variant>
        <vt:i4>0</vt:i4>
      </vt:variant>
      <vt:variant>
        <vt:i4>5</vt:i4>
      </vt:variant>
      <vt:variant>
        <vt:lpwstr>../../../../V281_CH02C_CodeTables.doc</vt:lpwstr>
      </vt:variant>
      <vt:variant>
        <vt:lpwstr>HL70518</vt:lpwstr>
      </vt:variant>
      <vt:variant>
        <vt:i4>7077992</vt:i4>
      </vt:variant>
      <vt:variant>
        <vt:i4>1275</vt:i4>
      </vt:variant>
      <vt:variant>
        <vt:i4>0</vt:i4>
      </vt:variant>
      <vt:variant>
        <vt:i4>5</vt:i4>
      </vt:variant>
      <vt:variant>
        <vt:lpwstr>../../../../V281_CH02C_CodeTables.doc</vt:lpwstr>
      </vt:variant>
      <vt:variant>
        <vt:lpwstr>HL70364</vt:lpwstr>
      </vt:variant>
      <vt:variant>
        <vt:i4>6946922</vt:i4>
      </vt:variant>
      <vt:variant>
        <vt:i4>1272</vt:i4>
      </vt:variant>
      <vt:variant>
        <vt:i4>0</vt:i4>
      </vt:variant>
      <vt:variant>
        <vt:i4>5</vt:i4>
      </vt:variant>
      <vt:variant>
        <vt:lpwstr>../../../../V281_CH02C_CodeTables.doc</vt:lpwstr>
      </vt:variant>
      <vt:variant>
        <vt:lpwstr>HL70105</vt:lpwstr>
      </vt:variant>
      <vt:variant>
        <vt:i4>7077992</vt:i4>
      </vt:variant>
      <vt:variant>
        <vt:i4>1269</vt:i4>
      </vt:variant>
      <vt:variant>
        <vt:i4>0</vt:i4>
      </vt:variant>
      <vt:variant>
        <vt:i4>5</vt:i4>
      </vt:variant>
      <vt:variant>
        <vt:lpwstr>../../../../V281_CH02C_CodeTables.doc</vt:lpwstr>
      </vt:variant>
      <vt:variant>
        <vt:lpwstr>HL70364</vt:lpwstr>
      </vt:variant>
      <vt:variant>
        <vt:i4>6946922</vt:i4>
      </vt:variant>
      <vt:variant>
        <vt:i4>1266</vt:i4>
      </vt:variant>
      <vt:variant>
        <vt:i4>0</vt:i4>
      </vt:variant>
      <vt:variant>
        <vt:i4>5</vt:i4>
      </vt:variant>
      <vt:variant>
        <vt:lpwstr>../../../../V281_CH02C_CodeTables.doc</vt:lpwstr>
      </vt:variant>
      <vt:variant>
        <vt:lpwstr>HL70105</vt:lpwstr>
      </vt:variant>
      <vt:variant>
        <vt:i4>7274600</vt:i4>
      </vt:variant>
      <vt:variant>
        <vt:i4>1263</vt:i4>
      </vt:variant>
      <vt:variant>
        <vt:i4>0</vt:i4>
      </vt:variant>
      <vt:variant>
        <vt:i4>5</vt:i4>
      </vt:variant>
      <vt:variant>
        <vt:lpwstr>../../../../V281_CH02C_CodeTables.doc</vt:lpwstr>
      </vt:variant>
      <vt:variant>
        <vt:lpwstr>HL70356</vt:lpwstr>
      </vt:variant>
      <vt:variant>
        <vt:i4>720984</vt:i4>
      </vt:variant>
      <vt:variant>
        <vt:i4>1260</vt:i4>
      </vt:variant>
      <vt:variant>
        <vt:i4>0</vt:i4>
      </vt:variant>
      <vt:variant>
        <vt:i4>5</vt:i4>
      </vt:variant>
      <vt:variant>
        <vt:lpwstr/>
      </vt:variant>
      <vt:variant>
        <vt:lpwstr>_MSH-18___Character Set   (ID)   006</vt:lpwstr>
      </vt:variant>
      <vt:variant>
        <vt:i4>720984</vt:i4>
      </vt:variant>
      <vt:variant>
        <vt:i4>1257</vt:i4>
      </vt:variant>
      <vt:variant>
        <vt:i4>0</vt:i4>
      </vt:variant>
      <vt:variant>
        <vt:i4>5</vt:i4>
      </vt:variant>
      <vt:variant>
        <vt:lpwstr/>
      </vt:variant>
      <vt:variant>
        <vt:lpwstr>_MSH-18___Character Set   (ID)   006</vt:lpwstr>
      </vt:variant>
      <vt:variant>
        <vt:i4>1572890</vt:i4>
      </vt:variant>
      <vt:variant>
        <vt:i4>1254</vt:i4>
      </vt:variant>
      <vt:variant>
        <vt:i4>0</vt:i4>
      </vt:variant>
      <vt:variant>
        <vt:i4>5</vt:i4>
      </vt:variant>
      <vt:variant>
        <vt:lpwstr>http://www.w3.org/TR/REC-xml</vt:lpwstr>
      </vt:variant>
      <vt:variant>
        <vt:lpwstr>sec-guessing</vt:lpwstr>
      </vt:variant>
      <vt:variant>
        <vt:i4>4849688</vt:i4>
      </vt:variant>
      <vt:variant>
        <vt:i4>1251</vt:i4>
      </vt:variant>
      <vt:variant>
        <vt:i4>0</vt:i4>
      </vt:variant>
      <vt:variant>
        <vt:i4>5</vt:i4>
      </vt:variant>
      <vt:variant>
        <vt:lpwstr>http://www.unicode.org/unicode/reports/tr17/</vt:lpwstr>
      </vt:variant>
      <vt:variant>
        <vt:lpwstr/>
      </vt:variant>
      <vt:variant>
        <vt:i4>7012457</vt:i4>
      </vt:variant>
      <vt:variant>
        <vt:i4>1242</vt:i4>
      </vt:variant>
      <vt:variant>
        <vt:i4>0</vt:i4>
      </vt:variant>
      <vt:variant>
        <vt:i4>5</vt:i4>
      </vt:variant>
      <vt:variant>
        <vt:lpwstr>../../../../V281_CH02C_CodeTables.doc</vt:lpwstr>
      </vt:variant>
      <vt:variant>
        <vt:lpwstr>HL70211</vt:lpwstr>
      </vt:variant>
      <vt:variant>
        <vt:i4>7012457</vt:i4>
      </vt:variant>
      <vt:variant>
        <vt:i4>1239</vt:i4>
      </vt:variant>
      <vt:variant>
        <vt:i4>0</vt:i4>
      </vt:variant>
      <vt:variant>
        <vt:i4>5</vt:i4>
      </vt:variant>
      <vt:variant>
        <vt:lpwstr>../../../../V281_CH02C_CodeTables.doc</vt:lpwstr>
      </vt:variant>
      <vt:variant>
        <vt:lpwstr>HL70211</vt:lpwstr>
      </vt:variant>
      <vt:variant>
        <vt:i4>6488168</vt:i4>
      </vt:variant>
      <vt:variant>
        <vt:i4>1236</vt:i4>
      </vt:variant>
      <vt:variant>
        <vt:i4>0</vt:i4>
      </vt:variant>
      <vt:variant>
        <vt:i4>5</vt:i4>
      </vt:variant>
      <vt:variant>
        <vt:lpwstr>../../../../V281_CH02C_CodeTables.doc</vt:lpwstr>
      </vt:variant>
      <vt:variant>
        <vt:lpwstr>HL70399</vt:lpwstr>
      </vt:variant>
      <vt:variant>
        <vt:i4>7274602</vt:i4>
      </vt:variant>
      <vt:variant>
        <vt:i4>1233</vt:i4>
      </vt:variant>
      <vt:variant>
        <vt:i4>0</vt:i4>
      </vt:variant>
      <vt:variant>
        <vt:i4>5</vt:i4>
      </vt:variant>
      <vt:variant>
        <vt:lpwstr>../../../../V281_CH02C_CodeTables.doc</vt:lpwstr>
      </vt:variant>
      <vt:variant>
        <vt:lpwstr>HL70155</vt:lpwstr>
      </vt:variant>
      <vt:variant>
        <vt:i4>7274602</vt:i4>
      </vt:variant>
      <vt:variant>
        <vt:i4>1230</vt:i4>
      </vt:variant>
      <vt:variant>
        <vt:i4>0</vt:i4>
      </vt:variant>
      <vt:variant>
        <vt:i4>5</vt:i4>
      </vt:variant>
      <vt:variant>
        <vt:lpwstr>../../../../V281_CH02C_CodeTables.doc</vt:lpwstr>
      </vt:variant>
      <vt:variant>
        <vt:lpwstr>HL70155</vt:lpwstr>
      </vt:variant>
      <vt:variant>
        <vt:i4>6946922</vt:i4>
      </vt:variant>
      <vt:variant>
        <vt:i4>1227</vt:i4>
      </vt:variant>
      <vt:variant>
        <vt:i4>0</vt:i4>
      </vt:variant>
      <vt:variant>
        <vt:i4>5</vt:i4>
      </vt:variant>
      <vt:variant>
        <vt:lpwstr>../../../../V281_CH02C_CodeTables.doc</vt:lpwstr>
      </vt:variant>
      <vt:variant>
        <vt:lpwstr>HL70104</vt:lpwstr>
      </vt:variant>
      <vt:variant>
        <vt:i4>7274600</vt:i4>
      </vt:variant>
      <vt:variant>
        <vt:i4>1224</vt:i4>
      </vt:variant>
      <vt:variant>
        <vt:i4>0</vt:i4>
      </vt:variant>
      <vt:variant>
        <vt:i4>5</vt:i4>
      </vt:variant>
      <vt:variant>
        <vt:lpwstr>../../../../V281_CH02C_CodeTables.doc</vt:lpwstr>
      </vt:variant>
      <vt:variant>
        <vt:lpwstr>HL70354</vt:lpwstr>
      </vt:variant>
      <vt:variant>
        <vt:i4>6946923</vt:i4>
      </vt:variant>
      <vt:variant>
        <vt:i4>1221</vt:i4>
      </vt:variant>
      <vt:variant>
        <vt:i4>0</vt:i4>
      </vt:variant>
      <vt:variant>
        <vt:i4>5</vt:i4>
      </vt:variant>
      <vt:variant>
        <vt:lpwstr>../../../../V281_CH02C_CodeTables.doc</vt:lpwstr>
      </vt:variant>
      <vt:variant>
        <vt:lpwstr>HL70003</vt:lpwstr>
      </vt:variant>
      <vt:variant>
        <vt:i4>7143531</vt:i4>
      </vt:variant>
      <vt:variant>
        <vt:i4>1218</vt:i4>
      </vt:variant>
      <vt:variant>
        <vt:i4>0</vt:i4>
      </vt:variant>
      <vt:variant>
        <vt:i4>5</vt:i4>
      </vt:variant>
      <vt:variant>
        <vt:lpwstr>../../../../V281_CH02C_CodeTables.doc</vt:lpwstr>
      </vt:variant>
      <vt:variant>
        <vt:lpwstr>HL70076</vt:lpwstr>
      </vt:variant>
      <vt:variant>
        <vt:i4>6946920</vt:i4>
      </vt:variant>
      <vt:variant>
        <vt:i4>1215</vt:i4>
      </vt:variant>
      <vt:variant>
        <vt:i4>0</vt:i4>
      </vt:variant>
      <vt:variant>
        <vt:i4>5</vt:i4>
      </vt:variant>
      <vt:variant>
        <vt:lpwstr>../../../../V281_CH02C_CodeTables.doc</vt:lpwstr>
      </vt:variant>
      <vt:variant>
        <vt:lpwstr>HL70300</vt:lpwstr>
      </vt:variant>
      <vt:variant>
        <vt:i4>7077992</vt:i4>
      </vt:variant>
      <vt:variant>
        <vt:i4>1212</vt:i4>
      </vt:variant>
      <vt:variant>
        <vt:i4>0</vt:i4>
      </vt:variant>
      <vt:variant>
        <vt:i4>5</vt:i4>
      </vt:variant>
      <vt:variant>
        <vt:lpwstr>../../../../V281_CH02C_CodeTables.doc</vt:lpwstr>
      </vt:variant>
      <vt:variant>
        <vt:lpwstr>HL70362</vt:lpwstr>
      </vt:variant>
      <vt:variant>
        <vt:i4>6946920</vt:i4>
      </vt:variant>
      <vt:variant>
        <vt:i4>1209</vt:i4>
      </vt:variant>
      <vt:variant>
        <vt:i4>0</vt:i4>
      </vt:variant>
      <vt:variant>
        <vt:i4>5</vt:i4>
      </vt:variant>
      <vt:variant>
        <vt:lpwstr>../../../../V281_CH02C_CodeTables.doc</vt:lpwstr>
      </vt:variant>
      <vt:variant>
        <vt:lpwstr>HL70300</vt:lpwstr>
      </vt:variant>
      <vt:variant>
        <vt:i4>7077992</vt:i4>
      </vt:variant>
      <vt:variant>
        <vt:i4>1206</vt:i4>
      </vt:variant>
      <vt:variant>
        <vt:i4>0</vt:i4>
      </vt:variant>
      <vt:variant>
        <vt:i4>5</vt:i4>
      </vt:variant>
      <vt:variant>
        <vt:lpwstr>../../../../V281_CH02C_CodeTables.doc</vt:lpwstr>
      </vt:variant>
      <vt:variant>
        <vt:lpwstr>HL70361</vt:lpwstr>
      </vt:variant>
      <vt:variant>
        <vt:i4>6946920</vt:i4>
      </vt:variant>
      <vt:variant>
        <vt:i4>1203</vt:i4>
      </vt:variant>
      <vt:variant>
        <vt:i4>0</vt:i4>
      </vt:variant>
      <vt:variant>
        <vt:i4>5</vt:i4>
      </vt:variant>
      <vt:variant>
        <vt:lpwstr>../../../../V281_CH02C_CodeTables.doc</vt:lpwstr>
      </vt:variant>
      <vt:variant>
        <vt:lpwstr>HL70300</vt:lpwstr>
      </vt:variant>
      <vt:variant>
        <vt:i4>7077992</vt:i4>
      </vt:variant>
      <vt:variant>
        <vt:i4>1200</vt:i4>
      </vt:variant>
      <vt:variant>
        <vt:i4>0</vt:i4>
      </vt:variant>
      <vt:variant>
        <vt:i4>5</vt:i4>
      </vt:variant>
      <vt:variant>
        <vt:lpwstr>../../../../V281_CH02C_CodeTables.doc</vt:lpwstr>
      </vt:variant>
      <vt:variant>
        <vt:lpwstr>HL70362</vt:lpwstr>
      </vt:variant>
      <vt:variant>
        <vt:i4>6946920</vt:i4>
      </vt:variant>
      <vt:variant>
        <vt:i4>1197</vt:i4>
      </vt:variant>
      <vt:variant>
        <vt:i4>0</vt:i4>
      </vt:variant>
      <vt:variant>
        <vt:i4>5</vt:i4>
      </vt:variant>
      <vt:variant>
        <vt:lpwstr>../../../../V281_CH02C_CodeTables.doc</vt:lpwstr>
      </vt:variant>
      <vt:variant>
        <vt:lpwstr>HL70300</vt:lpwstr>
      </vt:variant>
      <vt:variant>
        <vt:i4>7077992</vt:i4>
      </vt:variant>
      <vt:variant>
        <vt:i4>1194</vt:i4>
      </vt:variant>
      <vt:variant>
        <vt:i4>0</vt:i4>
      </vt:variant>
      <vt:variant>
        <vt:i4>5</vt:i4>
      </vt:variant>
      <vt:variant>
        <vt:lpwstr>../../../../V281_CH02C_CodeTables.doc</vt:lpwstr>
      </vt:variant>
      <vt:variant>
        <vt:lpwstr>HL70361</vt:lpwstr>
      </vt:variant>
      <vt:variant>
        <vt:i4>7274600</vt:i4>
      </vt:variant>
      <vt:variant>
        <vt:i4>1185</vt:i4>
      </vt:variant>
      <vt:variant>
        <vt:i4>0</vt:i4>
      </vt:variant>
      <vt:variant>
        <vt:i4>5</vt:i4>
      </vt:variant>
      <vt:variant>
        <vt:lpwstr>../../../../V281_CH02C_CodeTables.doc</vt:lpwstr>
      </vt:variant>
      <vt:variant>
        <vt:lpwstr>HL70356</vt:lpwstr>
      </vt:variant>
      <vt:variant>
        <vt:i4>7012457</vt:i4>
      </vt:variant>
      <vt:variant>
        <vt:i4>1182</vt:i4>
      </vt:variant>
      <vt:variant>
        <vt:i4>0</vt:i4>
      </vt:variant>
      <vt:variant>
        <vt:i4>5</vt:i4>
      </vt:variant>
      <vt:variant>
        <vt:lpwstr>../../../../V281_CH02C_CodeTables.doc</vt:lpwstr>
      </vt:variant>
      <vt:variant>
        <vt:lpwstr>HL70211</vt:lpwstr>
      </vt:variant>
      <vt:variant>
        <vt:i4>6488168</vt:i4>
      </vt:variant>
      <vt:variant>
        <vt:i4>1179</vt:i4>
      </vt:variant>
      <vt:variant>
        <vt:i4>0</vt:i4>
      </vt:variant>
      <vt:variant>
        <vt:i4>5</vt:i4>
      </vt:variant>
      <vt:variant>
        <vt:lpwstr>../../../../V281_CH02C_CodeTables.doc</vt:lpwstr>
      </vt:variant>
      <vt:variant>
        <vt:lpwstr>HL70399</vt:lpwstr>
      </vt:variant>
      <vt:variant>
        <vt:i4>7274602</vt:i4>
      </vt:variant>
      <vt:variant>
        <vt:i4>1176</vt:i4>
      </vt:variant>
      <vt:variant>
        <vt:i4>0</vt:i4>
      </vt:variant>
      <vt:variant>
        <vt:i4>5</vt:i4>
      </vt:variant>
      <vt:variant>
        <vt:lpwstr>../../../../V281_CH02C_CodeTables.doc</vt:lpwstr>
      </vt:variant>
      <vt:variant>
        <vt:lpwstr>HL70155</vt:lpwstr>
      </vt:variant>
      <vt:variant>
        <vt:i4>7274602</vt:i4>
      </vt:variant>
      <vt:variant>
        <vt:i4>1173</vt:i4>
      </vt:variant>
      <vt:variant>
        <vt:i4>0</vt:i4>
      </vt:variant>
      <vt:variant>
        <vt:i4>5</vt:i4>
      </vt:variant>
      <vt:variant>
        <vt:lpwstr>../../../../V281_CH02C_CodeTables.doc</vt:lpwstr>
      </vt:variant>
      <vt:variant>
        <vt:lpwstr>HL70155</vt:lpwstr>
      </vt:variant>
      <vt:variant>
        <vt:i4>7077992</vt:i4>
      </vt:variant>
      <vt:variant>
        <vt:i4>1170</vt:i4>
      </vt:variant>
      <vt:variant>
        <vt:i4>0</vt:i4>
      </vt:variant>
      <vt:variant>
        <vt:i4>5</vt:i4>
      </vt:variant>
      <vt:variant>
        <vt:lpwstr>../../../../V281_CH02C_CodeTables.doc</vt:lpwstr>
      </vt:variant>
      <vt:variant>
        <vt:lpwstr>HL70362</vt:lpwstr>
      </vt:variant>
      <vt:variant>
        <vt:i4>7077992</vt:i4>
      </vt:variant>
      <vt:variant>
        <vt:i4>1167</vt:i4>
      </vt:variant>
      <vt:variant>
        <vt:i4>0</vt:i4>
      </vt:variant>
      <vt:variant>
        <vt:i4>5</vt:i4>
      </vt:variant>
      <vt:variant>
        <vt:lpwstr>../../../../V281_CH02C_CodeTables.doc</vt:lpwstr>
      </vt:variant>
      <vt:variant>
        <vt:lpwstr>HL70361</vt:lpwstr>
      </vt:variant>
      <vt:variant>
        <vt:i4>7077992</vt:i4>
      </vt:variant>
      <vt:variant>
        <vt:i4>1164</vt:i4>
      </vt:variant>
      <vt:variant>
        <vt:i4>0</vt:i4>
      </vt:variant>
      <vt:variant>
        <vt:i4>5</vt:i4>
      </vt:variant>
      <vt:variant>
        <vt:lpwstr>../../../../V281_CH02C_CodeTables.doc</vt:lpwstr>
      </vt:variant>
      <vt:variant>
        <vt:lpwstr>HL70362</vt:lpwstr>
      </vt:variant>
      <vt:variant>
        <vt:i4>7077992</vt:i4>
      </vt:variant>
      <vt:variant>
        <vt:i4>1161</vt:i4>
      </vt:variant>
      <vt:variant>
        <vt:i4>0</vt:i4>
      </vt:variant>
      <vt:variant>
        <vt:i4>5</vt:i4>
      </vt:variant>
      <vt:variant>
        <vt:lpwstr>../../../../V281_CH02C_CodeTables.doc</vt:lpwstr>
      </vt:variant>
      <vt:variant>
        <vt:lpwstr>HL70361</vt:lpwstr>
      </vt:variant>
      <vt:variant>
        <vt:i4>6815854</vt:i4>
      </vt:variant>
      <vt:variant>
        <vt:i4>1158</vt:i4>
      </vt:variant>
      <vt:variant>
        <vt:i4>0</vt:i4>
      </vt:variant>
      <vt:variant>
        <vt:i4>5</vt:i4>
      </vt:variant>
      <vt:variant>
        <vt:lpwstr>../../../../V281_CH02C_CodeTables.doc</vt:lpwstr>
      </vt:variant>
      <vt:variant>
        <vt:lpwstr>HL70520</vt:lpwstr>
      </vt:variant>
      <vt:variant>
        <vt:i4>7798827</vt:i4>
      </vt:variant>
      <vt:variant>
        <vt:i4>1155</vt:i4>
      </vt:variant>
      <vt:variant>
        <vt:i4>0</vt:i4>
      </vt:variant>
      <vt:variant>
        <vt:i4>5</vt:i4>
      </vt:variant>
      <vt:variant>
        <vt:lpwstr>../../../../V27_CH02C_CodeTables.doc</vt:lpwstr>
      </vt:variant>
      <vt:variant>
        <vt:lpwstr>HL70008</vt:lpwstr>
      </vt:variant>
      <vt:variant>
        <vt:i4>6815854</vt:i4>
      </vt:variant>
      <vt:variant>
        <vt:i4>1152</vt:i4>
      </vt:variant>
      <vt:variant>
        <vt:i4>0</vt:i4>
      </vt:variant>
      <vt:variant>
        <vt:i4>5</vt:i4>
      </vt:variant>
      <vt:variant>
        <vt:lpwstr>../../../../V281_CH02C_CodeTables.doc</vt:lpwstr>
      </vt:variant>
      <vt:variant>
        <vt:lpwstr>HL70520</vt:lpwstr>
      </vt:variant>
      <vt:variant>
        <vt:i4>6946923</vt:i4>
      </vt:variant>
      <vt:variant>
        <vt:i4>1149</vt:i4>
      </vt:variant>
      <vt:variant>
        <vt:i4>0</vt:i4>
      </vt:variant>
      <vt:variant>
        <vt:i4>5</vt:i4>
      </vt:variant>
      <vt:variant>
        <vt:lpwstr>../../../../V281_CH02C_CodeTables.doc</vt:lpwstr>
      </vt:variant>
      <vt:variant>
        <vt:lpwstr>HL70008</vt:lpwstr>
      </vt:variant>
      <vt:variant>
        <vt:i4>7012462</vt:i4>
      </vt:variant>
      <vt:variant>
        <vt:i4>1140</vt:i4>
      </vt:variant>
      <vt:variant>
        <vt:i4>0</vt:i4>
      </vt:variant>
      <vt:variant>
        <vt:i4>5</vt:i4>
      </vt:variant>
      <vt:variant>
        <vt:lpwstr>../../../../V281_CH02C_CodeTables.doc</vt:lpwstr>
      </vt:variant>
      <vt:variant>
        <vt:lpwstr>HL70519</vt:lpwstr>
      </vt:variant>
      <vt:variant>
        <vt:i4>7012462</vt:i4>
      </vt:variant>
      <vt:variant>
        <vt:i4>1137</vt:i4>
      </vt:variant>
      <vt:variant>
        <vt:i4>0</vt:i4>
      </vt:variant>
      <vt:variant>
        <vt:i4>5</vt:i4>
      </vt:variant>
      <vt:variant>
        <vt:lpwstr>../../../../V281_CH02C_CodeTables.doc</vt:lpwstr>
      </vt:variant>
      <vt:variant>
        <vt:lpwstr>HL70518</vt:lpwstr>
      </vt:variant>
      <vt:variant>
        <vt:i4>7012462</vt:i4>
      </vt:variant>
      <vt:variant>
        <vt:i4>1134</vt:i4>
      </vt:variant>
      <vt:variant>
        <vt:i4>0</vt:i4>
      </vt:variant>
      <vt:variant>
        <vt:i4>5</vt:i4>
      </vt:variant>
      <vt:variant>
        <vt:lpwstr>../../../../V281_CH02C_CodeTables.doc</vt:lpwstr>
      </vt:variant>
      <vt:variant>
        <vt:lpwstr>HL70517</vt:lpwstr>
      </vt:variant>
      <vt:variant>
        <vt:i4>6881390</vt:i4>
      </vt:variant>
      <vt:variant>
        <vt:i4>1131</vt:i4>
      </vt:variant>
      <vt:variant>
        <vt:i4>0</vt:i4>
      </vt:variant>
      <vt:variant>
        <vt:i4>5</vt:i4>
      </vt:variant>
      <vt:variant>
        <vt:lpwstr>../../../../V281_CH02C_CodeTables.doc</vt:lpwstr>
      </vt:variant>
      <vt:variant>
        <vt:lpwstr>HL70533</vt:lpwstr>
      </vt:variant>
      <vt:variant>
        <vt:i4>7012462</vt:i4>
      </vt:variant>
      <vt:variant>
        <vt:i4>1128</vt:i4>
      </vt:variant>
      <vt:variant>
        <vt:i4>0</vt:i4>
      </vt:variant>
      <vt:variant>
        <vt:i4>5</vt:i4>
      </vt:variant>
      <vt:variant>
        <vt:lpwstr>../../../../V281_CH02C_CodeTables.doc</vt:lpwstr>
      </vt:variant>
      <vt:variant>
        <vt:lpwstr>HL70516</vt:lpwstr>
      </vt:variant>
      <vt:variant>
        <vt:i4>7274600</vt:i4>
      </vt:variant>
      <vt:variant>
        <vt:i4>1125</vt:i4>
      </vt:variant>
      <vt:variant>
        <vt:i4>0</vt:i4>
      </vt:variant>
      <vt:variant>
        <vt:i4>5</vt:i4>
      </vt:variant>
      <vt:variant>
        <vt:lpwstr>../../../../V281_CH02C_CodeTables.doc</vt:lpwstr>
      </vt:variant>
      <vt:variant>
        <vt:lpwstr>HL70357</vt:lpwstr>
      </vt:variant>
      <vt:variant>
        <vt:i4>7012462</vt:i4>
      </vt:variant>
      <vt:variant>
        <vt:i4>1122</vt:i4>
      </vt:variant>
      <vt:variant>
        <vt:i4>0</vt:i4>
      </vt:variant>
      <vt:variant>
        <vt:i4>5</vt:i4>
      </vt:variant>
      <vt:variant>
        <vt:lpwstr>../../../../V281_CH02C_CodeTables.doc</vt:lpwstr>
      </vt:variant>
      <vt:variant>
        <vt:lpwstr>HL70519</vt:lpwstr>
      </vt:variant>
      <vt:variant>
        <vt:i4>7012462</vt:i4>
      </vt:variant>
      <vt:variant>
        <vt:i4>1119</vt:i4>
      </vt:variant>
      <vt:variant>
        <vt:i4>0</vt:i4>
      </vt:variant>
      <vt:variant>
        <vt:i4>5</vt:i4>
      </vt:variant>
      <vt:variant>
        <vt:lpwstr>../../../../V281_CH02C_CodeTables.doc</vt:lpwstr>
      </vt:variant>
      <vt:variant>
        <vt:lpwstr>HL70518</vt:lpwstr>
      </vt:variant>
      <vt:variant>
        <vt:i4>4063300</vt:i4>
      </vt:variant>
      <vt:variant>
        <vt:i4>1116</vt:i4>
      </vt:variant>
      <vt:variant>
        <vt:i4>0</vt:i4>
      </vt:variant>
      <vt:variant>
        <vt:i4>5</vt:i4>
      </vt:variant>
      <vt:variant>
        <vt:lpwstr>../V282_Word/V282_CH02C_CodeTables.doc</vt:lpwstr>
      </vt:variant>
      <vt:variant>
        <vt:lpwstr>HL70517</vt:lpwstr>
      </vt:variant>
      <vt:variant>
        <vt:i4>3932228</vt:i4>
      </vt:variant>
      <vt:variant>
        <vt:i4>1113</vt:i4>
      </vt:variant>
      <vt:variant>
        <vt:i4>0</vt:i4>
      </vt:variant>
      <vt:variant>
        <vt:i4>5</vt:i4>
      </vt:variant>
      <vt:variant>
        <vt:lpwstr>../V282_Word/V282_CH02C_CodeTables.doc</vt:lpwstr>
      </vt:variant>
      <vt:variant>
        <vt:lpwstr>HL70533</vt:lpwstr>
      </vt:variant>
      <vt:variant>
        <vt:i4>4063300</vt:i4>
      </vt:variant>
      <vt:variant>
        <vt:i4>1110</vt:i4>
      </vt:variant>
      <vt:variant>
        <vt:i4>0</vt:i4>
      </vt:variant>
      <vt:variant>
        <vt:i4>5</vt:i4>
      </vt:variant>
      <vt:variant>
        <vt:lpwstr>../V282_Word/V282_CH02C_CodeTables.doc</vt:lpwstr>
      </vt:variant>
      <vt:variant>
        <vt:lpwstr>HL70516</vt:lpwstr>
      </vt:variant>
      <vt:variant>
        <vt:i4>3801154</vt:i4>
      </vt:variant>
      <vt:variant>
        <vt:i4>1107</vt:i4>
      </vt:variant>
      <vt:variant>
        <vt:i4>0</vt:i4>
      </vt:variant>
      <vt:variant>
        <vt:i4>5</vt:i4>
      </vt:variant>
      <vt:variant>
        <vt:lpwstr>../V282_Word/V282_CH02C_CodeTables.doc</vt:lpwstr>
      </vt:variant>
      <vt:variant>
        <vt:lpwstr>HL70357</vt:lpwstr>
      </vt:variant>
      <vt:variant>
        <vt:i4>3539010</vt:i4>
      </vt:variant>
      <vt:variant>
        <vt:i4>1104</vt:i4>
      </vt:variant>
      <vt:variant>
        <vt:i4>0</vt:i4>
      </vt:variant>
      <vt:variant>
        <vt:i4>5</vt:i4>
      </vt:variant>
      <vt:variant>
        <vt:lpwstr>../V282_Word/V282_CH02C_CodeTables.doc</vt:lpwstr>
      </vt:variant>
      <vt:variant>
        <vt:lpwstr>HL70398</vt:lpwstr>
      </vt:variant>
      <vt:variant>
        <vt:i4>6488168</vt:i4>
      </vt:variant>
      <vt:variant>
        <vt:i4>1089</vt:i4>
      </vt:variant>
      <vt:variant>
        <vt:i4>0</vt:i4>
      </vt:variant>
      <vt:variant>
        <vt:i4>5</vt:i4>
      </vt:variant>
      <vt:variant>
        <vt:lpwstr>../../../../V281_CH02C_CodeTables.doc</vt:lpwstr>
      </vt:variant>
      <vt:variant>
        <vt:lpwstr>HL70398</vt:lpwstr>
      </vt:variant>
      <vt:variant>
        <vt:i4>7929969</vt:i4>
      </vt:variant>
      <vt:variant>
        <vt:i4>1077</vt:i4>
      </vt:variant>
      <vt:variant>
        <vt:i4>0</vt:i4>
      </vt:variant>
      <vt:variant>
        <vt:i4>5</vt:i4>
      </vt:variant>
      <vt:variant>
        <vt:lpwstr/>
      </vt:variant>
      <vt:variant>
        <vt:lpwstr>_Message_delimiters</vt:lpwstr>
      </vt:variant>
      <vt:variant>
        <vt:i4>8257650</vt:i4>
      </vt:variant>
      <vt:variant>
        <vt:i4>1056</vt:i4>
      </vt:variant>
      <vt:variant>
        <vt:i4>0</vt:i4>
      </vt:variant>
      <vt:variant>
        <vt:i4>5</vt:i4>
      </vt:variant>
      <vt:variant>
        <vt:lpwstr/>
      </vt:variant>
      <vt:variant>
        <vt:lpwstr>_UAC_-_User_Authentication Credentia</vt:lpwstr>
      </vt:variant>
      <vt:variant>
        <vt:i4>7471205</vt:i4>
      </vt:variant>
      <vt:variant>
        <vt:i4>1011</vt:i4>
      </vt:variant>
      <vt:variant>
        <vt:i4>0</vt:i4>
      </vt:variant>
      <vt:variant>
        <vt:i4>5</vt:i4>
      </vt:variant>
      <vt:variant>
        <vt:lpwstr/>
      </vt:variant>
      <vt:variant>
        <vt:lpwstr>ERR</vt:lpwstr>
      </vt:variant>
      <vt:variant>
        <vt:i4>7536749</vt:i4>
      </vt:variant>
      <vt:variant>
        <vt:i4>1008</vt:i4>
      </vt:variant>
      <vt:variant>
        <vt:i4>0</vt:i4>
      </vt:variant>
      <vt:variant>
        <vt:i4>5</vt:i4>
      </vt:variant>
      <vt:variant>
        <vt:lpwstr/>
      </vt:variant>
      <vt:variant>
        <vt:lpwstr>MSA</vt:lpwstr>
      </vt:variant>
      <vt:variant>
        <vt:i4>6684787</vt:i4>
      </vt:variant>
      <vt:variant>
        <vt:i4>1005</vt:i4>
      </vt:variant>
      <vt:variant>
        <vt:i4>0</vt:i4>
      </vt:variant>
      <vt:variant>
        <vt:i4>5</vt:i4>
      </vt:variant>
      <vt:variant>
        <vt:lpwstr/>
      </vt:variant>
      <vt:variant>
        <vt:lpwstr>SFT</vt:lpwstr>
      </vt:variant>
      <vt:variant>
        <vt:i4>7536749</vt:i4>
      </vt:variant>
      <vt:variant>
        <vt:i4>1002</vt:i4>
      </vt:variant>
      <vt:variant>
        <vt:i4>0</vt:i4>
      </vt:variant>
      <vt:variant>
        <vt:i4>5</vt:i4>
      </vt:variant>
      <vt:variant>
        <vt:lpwstr/>
      </vt:variant>
      <vt:variant>
        <vt:lpwstr>MSH</vt:lpwstr>
      </vt:variant>
      <vt:variant>
        <vt:i4>7536749</vt:i4>
      </vt:variant>
      <vt:variant>
        <vt:i4>984</vt:i4>
      </vt:variant>
      <vt:variant>
        <vt:i4>0</vt:i4>
      </vt:variant>
      <vt:variant>
        <vt:i4>5</vt:i4>
      </vt:variant>
      <vt:variant>
        <vt:lpwstr/>
      </vt:variant>
      <vt:variant>
        <vt:lpwstr>MSA</vt:lpwstr>
      </vt:variant>
      <vt:variant>
        <vt:i4>7536749</vt:i4>
      </vt:variant>
      <vt:variant>
        <vt:i4>981</vt:i4>
      </vt:variant>
      <vt:variant>
        <vt:i4>0</vt:i4>
      </vt:variant>
      <vt:variant>
        <vt:i4>5</vt:i4>
      </vt:variant>
      <vt:variant>
        <vt:lpwstr/>
      </vt:variant>
      <vt:variant>
        <vt:lpwstr>MSH</vt:lpwstr>
      </vt:variant>
      <vt:variant>
        <vt:i4>7536749</vt:i4>
      </vt:variant>
      <vt:variant>
        <vt:i4>978</vt:i4>
      </vt:variant>
      <vt:variant>
        <vt:i4>0</vt:i4>
      </vt:variant>
      <vt:variant>
        <vt:i4>5</vt:i4>
      </vt:variant>
      <vt:variant>
        <vt:lpwstr/>
      </vt:variant>
      <vt:variant>
        <vt:lpwstr>MSA</vt:lpwstr>
      </vt:variant>
      <vt:variant>
        <vt:i4>7536749</vt:i4>
      </vt:variant>
      <vt:variant>
        <vt:i4>975</vt:i4>
      </vt:variant>
      <vt:variant>
        <vt:i4>0</vt:i4>
      </vt:variant>
      <vt:variant>
        <vt:i4>5</vt:i4>
      </vt:variant>
      <vt:variant>
        <vt:lpwstr/>
      </vt:variant>
      <vt:variant>
        <vt:lpwstr>MSH</vt:lpwstr>
      </vt:variant>
      <vt:variant>
        <vt:i4>7536749</vt:i4>
      </vt:variant>
      <vt:variant>
        <vt:i4>972</vt:i4>
      </vt:variant>
      <vt:variant>
        <vt:i4>0</vt:i4>
      </vt:variant>
      <vt:variant>
        <vt:i4>5</vt:i4>
      </vt:variant>
      <vt:variant>
        <vt:lpwstr/>
      </vt:variant>
      <vt:variant>
        <vt:lpwstr>MSA</vt:lpwstr>
      </vt:variant>
      <vt:variant>
        <vt:i4>7536749</vt:i4>
      </vt:variant>
      <vt:variant>
        <vt:i4>969</vt:i4>
      </vt:variant>
      <vt:variant>
        <vt:i4>0</vt:i4>
      </vt:variant>
      <vt:variant>
        <vt:i4>5</vt:i4>
      </vt:variant>
      <vt:variant>
        <vt:lpwstr/>
      </vt:variant>
      <vt:variant>
        <vt:lpwstr>MSH</vt:lpwstr>
      </vt:variant>
      <vt:variant>
        <vt:i4>7536749</vt:i4>
      </vt:variant>
      <vt:variant>
        <vt:i4>966</vt:i4>
      </vt:variant>
      <vt:variant>
        <vt:i4>0</vt:i4>
      </vt:variant>
      <vt:variant>
        <vt:i4>5</vt:i4>
      </vt:variant>
      <vt:variant>
        <vt:lpwstr/>
      </vt:variant>
      <vt:variant>
        <vt:lpwstr>MSH</vt:lpwstr>
      </vt:variant>
      <vt:variant>
        <vt:i4>6946921</vt:i4>
      </vt:variant>
      <vt:variant>
        <vt:i4>948</vt:i4>
      </vt:variant>
      <vt:variant>
        <vt:i4>0</vt:i4>
      </vt:variant>
      <vt:variant>
        <vt:i4>5</vt:i4>
      </vt:variant>
      <vt:variant>
        <vt:lpwstr>../../../../V281_CH02C_CodeTables.doc</vt:lpwstr>
      </vt:variant>
      <vt:variant>
        <vt:lpwstr>HL70206</vt:lpwstr>
      </vt:variant>
      <vt:variant>
        <vt:i4>1310750</vt:i4>
      </vt:variant>
      <vt:variant>
        <vt:i4>939</vt:i4>
      </vt:variant>
      <vt:variant>
        <vt:i4>0</vt:i4>
      </vt:variant>
      <vt:variant>
        <vt:i4>5</vt:i4>
      </vt:variant>
      <vt:variant>
        <vt:lpwstr/>
      </vt:variant>
      <vt:variant>
        <vt:lpwstr>_BHS-12___Reference Batch Control ID</vt:lpwstr>
      </vt:variant>
      <vt:variant>
        <vt:i4>196638</vt:i4>
      </vt:variant>
      <vt:variant>
        <vt:i4>936</vt:i4>
      </vt:variant>
      <vt:variant>
        <vt:i4>0</vt:i4>
      </vt:variant>
      <vt:variant>
        <vt:i4>5</vt:i4>
      </vt:variant>
      <vt:variant>
        <vt:lpwstr/>
      </vt:variant>
      <vt:variant>
        <vt:lpwstr>_BTS-3___Batch Totals  (NM)   00095</vt:lpwstr>
      </vt:variant>
      <vt:variant>
        <vt:i4>4325464</vt:i4>
      </vt:variant>
      <vt:variant>
        <vt:i4>900</vt:i4>
      </vt:variant>
      <vt:variant>
        <vt:i4>0</vt:i4>
      </vt:variant>
      <vt:variant>
        <vt:i4>5</vt:i4>
      </vt:variant>
      <vt:variant>
        <vt:lpwstr/>
      </vt:variant>
      <vt:variant>
        <vt:lpwstr>_MSH-14___Continuation Pointer  (ST)</vt:lpwstr>
      </vt:variant>
      <vt:variant>
        <vt:i4>8192113</vt:i4>
      </vt:variant>
      <vt:variant>
        <vt:i4>897</vt:i4>
      </vt:variant>
      <vt:variant>
        <vt:i4>0</vt:i4>
      </vt:variant>
      <vt:variant>
        <vt:i4>5</vt:i4>
      </vt:variant>
      <vt:variant>
        <vt:lpwstr/>
      </vt:variant>
      <vt:variant>
        <vt:lpwstr>_DSC-1___Continuation Pointer (ST)  </vt:lpwstr>
      </vt:variant>
      <vt:variant>
        <vt:i4>983122</vt:i4>
      </vt:variant>
      <vt:variant>
        <vt:i4>894</vt:i4>
      </vt:variant>
      <vt:variant>
        <vt:i4>0</vt:i4>
      </vt:variant>
      <vt:variant>
        <vt:i4>5</vt:i4>
      </vt:variant>
      <vt:variant>
        <vt:lpwstr/>
      </vt:variant>
      <vt:variant>
        <vt:lpwstr>_MSH-10___Message Control ID  (ST)  </vt:lpwstr>
      </vt:variant>
      <vt:variant>
        <vt:i4>4325464</vt:i4>
      </vt:variant>
      <vt:variant>
        <vt:i4>891</vt:i4>
      </vt:variant>
      <vt:variant>
        <vt:i4>0</vt:i4>
      </vt:variant>
      <vt:variant>
        <vt:i4>5</vt:i4>
      </vt:variant>
      <vt:variant>
        <vt:lpwstr/>
      </vt:variant>
      <vt:variant>
        <vt:lpwstr>_MSH-14___Continuation Pointer  (ST)</vt:lpwstr>
      </vt:variant>
      <vt:variant>
        <vt:i4>8192113</vt:i4>
      </vt:variant>
      <vt:variant>
        <vt:i4>888</vt:i4>
      </vt:variant>
      <vt:variant>
        <vt:i4>0</vt:i4>
      </vt:variant>
      <vt:variant>
        <vt:i4>5</vt:i4>
      </vt:variant>
      <vt:variant>
        <vt:lpwstr/>
      </vt:variant>
      <vt:variant>
        <vt:lpwstr>_DSC-1___Continuation Pointer (ST)  </vt:lpwstr>
      </vt:variant>
      <vt:variant>
        <vt:i4>2687014</vt:i4>
      </vt:variant>
      <vt:variant>
        <vt:i4>885</vt:i4>
      </vt:variant>
      <vt:variant>
        <vt:i4>0</vt:i4>
      </vt:variant>
      <vt:variant>
        <vt:i4>5</vt:i4>
      </vt:variant>
      <vt:variant>
        <vt:lpwstr/>
      </vt:variant>
      <vt:variant>
        <vt:lpwstr>_Segment_fragmentation_across_messag</vt:lpwstr>
      </vt:variant>
      <vt:variant>
        <vt:i4>2687014</vt:i4>
      </vt:variant>
      <vt:variant>
        <vt:i4>882</vt:i4>
      </vt:variant>
      <vt:variant>
        <vt:i4>0</vt:i4>
      </vt:variant>
      <vt:variant>
        <vt:i4>5</vt:i4>
      </vt:variant>
      <vt:variant>
        <vt:lpwstr/>
      </vt:variant>
      <vt:variant>
        <vt:lpwstr>_Segment_fragmentation_across_messag</vt:lpwstr>
      </vt:variant>
      <vt:variant>
        <vt:i4>2162797</vt:i4>
      </vt:variant>
      <vt:variant>
        <vt:i4>879</vt:i4>
      </vt:variant>
      <vt:variant>
        <vt:i4>0</vt:i4>
      </vt:variant>
      <vt:variant>
        <vt:i4>5</vt:i4>
      </vt:variant>
      <vt:variant>
        <vt:lpwstr/>
      </vt:variant>
      <vt:variant>
        <vt:lpwstr>_MSA-4___Expected Sequence Number  (</vt:lpwstr>
      </vt:variant>
      <vt:variant>
        <vt:i4>1835099</vt:i4>
      </vt:variant>
      <vt:variant>
        <vt:i4>876</vt:i4>
      </vt:variant>
      <vt:variant>
        <vt:i4>0</vt:i4>
      </vt:variant>
      <vt:variant>
        <vt:i4>5</vt:i4>
      </vt:variant>
      <vt:variant>
        <vt:lpwstr/>
      </vt:variant>
      <vt:variant>
        <vt:lpwstr>_MSH-13___Sequence Number  (NM)   00</vt:lpwstr>
      </vt:variant>
      <vt:variant>
        <vt:i4>2162797</vt:i4>
      </vt:variant>
      <vt:variant>
        <vt:i4>873</vt:i4>
      </vt:variant>
      <vt:variant>
        <vt:i4>0</vt:i4>
      </vt:variant>
      <vt:variant>
        <vt:i4>5</vt:i4>
      </vt:variant>
      <vt:variant>
        <vt:lpwstr/>
      </vt:variant>
      <vt:variant>
        <vt:lpwstr>_MSA-4___Expected Sequence Number  (</vt:lpwstr>
      </vt:variant>
      <vt:variant>
        <vt:i4>1638424</vt:i4>
      </vt:variant>
      <vt:variant>
        <vt:i4>852</vt:i4>
      </vt:variant>
      <vt:variant>
        <vt:i4>0</vt:i4>
      </vt:variant>
      <vt:variant>
        <vt:i4>5</vt:i4>
      </vt:variant>
      <vt:variant>
        <vt:lpwstr/>
      </vt:variant>
      <vt:variant>
        <vt:lpwstr>_MSH-16___Application Acknowledgment</vt:lpwstr>
      </vt:variant>
      <vt:variant>
        <vt:i4>1310804</vt:i4>
      </vt:variant>
      <vt:variant>
        <vt:i4>849</vt:i4>
      </vt:variant>
      <vt:variant>
        <vt:i4>0</vt:i4>
      </vt:variant>
      <vt:variant>
        <vt:i4>5</vt:i4>
      </vt:variant>
      <vt:variant>
        <vt:lpwstr/>
      </vt:variant>
      <vt:variant>
        <vt:lpwstr>_MSH-15___Accept Acknowledgment Type</vt:lpwstr>
      </vt:variant>
      <vt:variant>
        <vt:i4>4980757</vt:i4>
      </vt:variant>
      <vt:variant>
        <vt:i4>834</vt:i4>
      </vt:variant>
      <vt:variant>
        <vt:i4>0</vt:i4>
      </vt:variant>
      <vt:variant>
        <vt:i4>5</vt:i4>
      </vt:variant>
      <vt:variant>
        <vt:lpwstr/>
      </vt:variant>
      <vt:variant>
        <vt:lpwstr>_MSH-11___Processing ID  (PT)   0001</vt:lpwstr>
      </vt:variant>
      <vt:variant>
        <vt:i4>3932199</vt:i4>
      </vt:variant>
      <vt:variant>
        <vt:i4>831</vt:i4>
      </vt:variant>
      <vt:variant>
        <vt:i4>0</vt:i4>
      </vt:variant>
      <vt:variant>
        <vt:i4>5</vt:i4>
      </vt:variant>
      <vt:variant>
        <vt:lpwstr/>
      </vt:variant>
      <vt:variant>
        <vt:lpwstr>_MSH-4___Sending Facility  (HD)   00</vt:lpwstr>
      </vt:variant>
      <vt:variant>
        <vt:i4>2424934</vt:i4>
      </vt:variant>
      <vt:variant>
        <vt:i4>828</vt:i4>
      </vt:variant>
      <vt:variant>
        <vt:i4>0</vt:i4>
      </vt:variant>
      <vt:variant>
        <vt:i4>5</vt:i4>
      </vt:variant>
      <vt:variant>
        <vt:lpwstr/>
      </vt:variant>
      <vt:variant>
        <vt:lpwstr>_MSH-3___Sending Application  (HD)  </vt:lpwstr>
      </vt:variant>
      <vt:variant>
        <vt:i4>4980757</vt:i4>
      </vt:variant>
      <vt:variant>
        <vt:i4>825</vt:i4>
      </vt:variant>
      <vt:variant>
        <vt:i4>0</vt:i4>
      </vt:variant>
      <vt:variant>
        <vt:i4>5</vt:i4>
      </vt:variant>
      <vt:variant>
        <vt:lpwstr/>
      </vt:variant>
      <vt:variant>
        <vt:lpwstr>_MSH-11___Processing ID  (PT)   0001</vt:lpwstr>
      </vt:variant>
      <vt:variant>
        <vt:i4>7012448</vt:i4>
      </vt:variant>
      <vt:variant>
        <vt:i4>822</vt:i4>
      </vt:variant>
      <vt:variant>
        <vt:i4>0</vt:i4>
      </vt:variant>
      <vt:variant>
        <vt:i4>5</vt:i4>
      </vt:variant>
      <vt:variant>
        <vt:lpwstr/>
      </vt:variant>
      <vt:variant>
        <vt:lpwstr>_MSH-6___Receiving Facility  (HD)   </vt:lpwstr>
      </vt:variant>
      <vt:variant>
        <vt:i4>6684721</vt:i4>
      </vt:variant>
      <vt:variant>
        <vt:i4>819</vt:i4>
      </vt:variant>
      <vt:variant>
        <vt:i4>0</vt:i4>
      </vt:variant>
      <vt:variant>
        <vt:i4>5</vt:i4>
      </vt:variant>
      <vt:variant>
        <vt:lpwstr/>
      </vt:variant>
      <vt:variant>
        <vt:lpwstr>_MSH-5___Receiving Application  (HD)</vt:lpwstr>
      </vt:variant>
      <vt:variant>
        <vt:i4>983122</vt:i4>
      </vt:variant>
      <vt:variant>
        <vt:i4>816</vt:i4>
      </vt:variant>
      <vt:variant>
        <vt:i4>0</vt:i4>
      </vt:variant>
      <vt:variant>
        <vt:i4>5</vt:i4>
      </vt:variant>
      <vt:variant>
        <vt:lpwstr/>
      </vt:variant>
      <vt:variant>
        <vt:lpwstr>_MSH-10___Message Control ID  (ST)  </vt:lpwstr>
      </vt:variant>
      <vt:variant>
        <vt:i4>3473513</vt:i4>
      </vt:variant>
      <vt:variant>
        <vt:i4>813</vt:i4>
      </vt:variant>
      <vt:variant>
        <vt:i4>0</vt:i4>
      </vt:variant>
      <vt:variant>
        <vt:i4>5</vt:i4>
      </vt:variant>
      <vt:variant>
        <vt:lpwstr/>
      </vt:variant>
      <vt:variant>
        <vt:lpwstr>_MSH-7___Date/Time Of Message  (DTM)</vt:lpwstr>
      </vt:variant>
      <vt:variant>
        <vt:i4>6684707</vt:i4>
      </vt:variant>
      <vt:variant>
        <vt:i4>810</vt:i4>
      </vt:variant>
      <vt:variant>
        <vt:i4>0</vt:i4>
      </vt:variant>
      <vt:variant>
        <vt:i4>5</vt:i4>
      </vt:variant>
      <vt:variant>
        <vt:lpwstr/>
      </vt:variant>
      <vt:variant>
        <vt:lpwstr>_MSA-1___Acknowledgment Code  (ID)  </vt:lpwstr>
      </vt:variant>
      <vt:variant>
        <vt:i4>4980757</vt:i4>
      </vt:variant>
      <vt:variant>
        <vt:i4>807</vt:i4>
      </vt:variant>
      <vt:variant>
        <vt:i4>0</vt:i4>
      </vt:variant>
      <vt:variant>
        <vt:i4>5</vt:i4>
      </vt:variant>
      <vt:variant>
        <vt:lpwstr/>
      </vt:variant>
      <vt:variant>
        <vt:lpwstr>_MSH-11___Processing ID  (PT)   0001</vt:lpwstr>
      </vt:variant>
      <vt:variant>
        <vt:i4>1048633</vt:i4>
      </vt:variant>
      <vt:variant>
        <vt:i4>804</vt:i4>
      </vt:variant>
      <vt:variant>
        <vt:i4>0</vt:i4>
      </vt:variant>
      <vt:variant>
        <vt:i4>5</vt:i4>
      </vt:variant>
      <vt:variant>
        <vt:lpwstr/>
      </vt:variant>
      <vt:variant>
        <vt:lpwstr>_Hlt478369019</vt:lpwstr>
      </vt:variant>
      <vt:variant>
        <vt:i4>3539046</vt:i4>
      </vt:variant>
      <vt:variant>
        <vt:i4>801</vt:i4>
      </vt:variant>
      <vt:variant>
        <vt:i4>0</vt:i4>
      </vt:variant>
      <vt:variant>
        <vt:i4>5</vt:i4>
      </vt:variant>
      <vt:variant>
        <vt:lpwstr/>
      </vt:variant>
      <vt:variant>
        <vt:lpwstr>_MSH-9___Message Type  (MSG)   00009</vt:lpwstr>
      </vt:variant>
      <vt:variant>
        <vt:i4>6684707</vt:i4>
      </vt:variant>
      <vt:variant>
        <vt:i4>798</vt:i4>
      </vt:variant>
      <vt:variant>
        <vt:i4>0</vt:i4>
      </vt:variant>
      <vt:variant>
        <vt:i4>5</vt:i4>
      </vt:variant>
      <vt:variant>
        <vt:lpwstr/>
      </vt:variant>
      <vt:variant>
        <vt:lpwstr>_MSA-1___Acknowledgment Code  (ID)  </vt:lpwstr>
      </vt:variant>
      <vt:variant>
        <vt:i4>6684707</vt:i4>
      </vt:variant>
      <vt:variant>
        <vt:i4>795</vt:i4>
      </vt:variant>
      <vt:variant>
        <vt:i4>0</vt:i4>
      </vt:variant>
      <vt:variant>
        <vt:i4>5</vt:i4>
      </vt:variant>
      <vt:variant>
        <vt:lpwstr/>
      </vt:variant>
      <vt:variant>
        <vt:lpwstr>_MSA-1___Acknowledgment Code  (ID)  </vt:lpwstr>
      </vt:variant>
      <vt:variant>
        <vt:i4>4980757</vt:i4>
      </vt:variant>
      <vt:variant>
        <vt:i4>792</vt:i4>
      </vt:variant>
      <vt:variant>
        <vt:i4>0</vt:i4>
      </vt:variant>
      <vt:variant>
        <vt:i4>5</vt:i4>
      </vt:variant>
      <vt:variant>
        <vt:lpwstr/>
      </vt:variant>
      <vt:variant>
        <vt:lpwstr>_MSH-11___Processing ID  (PT)   0001</vt:lpwstr>
      </vt:variant>
      <vt:variant>
        <vt:i4>1048633</vt:i4>
      </vt:variant>
      <vt:variant>
        <vt:i4>789</vt:i4>
      </vt:variant>
      <vt:variant>
        <vt:i4>0</vt:i4>
      </vt:variant>
      <vt:variant>
        <vt:i4>5</vt:i4>
      </vt:variant>
      <vt:variant>
        <vt:lpwstr/>
      </vt:variant>
      <vt:variant>
        <vt:lpwstr>_Hlt478369019</vt:lpwstr>
      </vt:variant>
      <vt:variant>
        <vt:i4>3539046</vt:i4>
      </vt:variant>
      <vt:variant>
        <vt:i4>786</vt:i4>
      </vt:variant>
      <vt:variant>
        <vt:i4>0</vt:i4>
      </vt:variant>
      <vt:variant>
        <vt:i4>5</vt:i4>
      </vt:variant>
      <vt:variant>
        <vt:lpwstr/>
      </vt:variant>
      <vt:variant>
        <vt:lpwstr>_MSH-9___Message Type  (MSG)   00009</vt:lpwstr>
      </vt:variant>
      <vt:variant>
        <vt:i4>4980757</vt:i4>
      </vt:variant>
      <vt:variant>
        <vt:i4>771</vt:i4>
      </vt:variant>
      <vt:variant>
        <vt:i4>0</vt:i4>
      </vt:variant>
      <vt:variant>
        <vt:i4>5</vt:i4>
      </vt:variant>
      <vt:variant>
        <vt:lpwstr/>
      </vt:variant>
      <vt:variant>
        <vt:lpwstr>_MSH-11___Processing ID  (PT)   0001</vt:lpwstr>
      </vt:variant>
      <vt:variant>
        <vt:i4>3932199</vt:i4>
      </vt:variant>
      <vt:variant>
        <vt:i4>768</vt:i4>
      </vt:variant>
      <vt:variant>
        <vt:i4>0</vt:i4>
      </vt:variant>
      <vt:variant>
        <vt:i4>5</vt:i4>
      </vt:variant>
      <vt:variant>
        <vt:lpwstr/>
      </vt:variant>
      <vt:variant>
        <vt:lpwstr>_MSH-4___Sending Facility  (HD)   00</vt:lpwstr>
      </vt:variant>
      <vt:variant>
        <vt:i4>2424934</vt:i4>
      </vt:variant>
      <vt:variant>
        <vt:i4>765</vt:i4>
      </vt:variant>
      <vt:variant>
        <vt:i4>0</vt:i4>
      </vt:variant>
      <vt:variant>
        <vt:i4>5</vt:i4>
      </vt:variant>
      <vt:variant>
        <vt:lpwstr/>
      </vt:variant>
      <vt:variant>
        <vt:lpwstr>_MSH-3___Sending Application  (HD)  </vt:lpwstr>
      </vt:variant>
      <vt:variant>
        <vt:i4>4980757</vt:i4>
      </vt:variant>
      <vt:variant>
        <vt:i4>762</vt:i4>
      </vt:variant>
      <vt:variant>
        <vt:i4>0</vt:i4>
      </vt:variant>
      <vt:variant>
        <vt:i4>5</vt:i4>
      </vt:variant>
      <vt:variant>
        <vt:lpwstr/>
      </vt:variant>
      <vt:variant>
        <vt:lpwstr>_MSH-11___Processing ID  (PT)   0001</vt:lpwstr>
      </vt:variant>
      <vt:variant>
        <vt:i4>7012448</vt:i4>
      </vt:variant>
      <vt:variant>
        <vt:i4>759</vt:i4>
      </vt:variant>
      <vt:variant>
        <vt:i4>0</vt:i4>
      </vt:variant>
      <vt:variant>
        <vt:i4>5</vt:i4>
      </vt:variant>
      <vt:variant>
        <vt:lpwstr/>
      </vt:variant>
      <vt:variant>
        <vt:lpwstr>_MSH-6___Receiving Facility  (HD)   </vt:lpwstr>
      </vt:variant>
      <vt:variant>
        <vt:i4>6684721</vt:i4>
      </vt:variant>
      <vt:variant>
        <vt:i4>756</vt:i4>
      </vt:variant>
      <vt:variant>
        <vt:i4>0</vt:i4>
      </vt:variant>
      <vt:variant>
        <vt:i4>5</vt:i4>
      </vt:variant>
      <vt:variant>
        <vt:lpwstr/>
      </vt:variant>
      <vt:variant>
        <vt:lpwstr>_MSH-5___Receiving Application  (HD)</vt:lpwstr>
      </vt:variant>
      <vt:variant>
        <vt:i4>983122</vt:i4>
      </vt:variant>
      <vt:variant>
        <vt:i4>753</vt:i4>
      </vt:variant>
      <vt:variant>
        <vt:i4>0</vt:i4>
      </vt:variant>
      <vt:variant>
        <vt:i4>5</vt:i4>
      </vt:variant>
      <vt:variant>
        <vt:lpwstr/>
      </vt:variant>
      <vt:variant>
        <vt:lpwstr>_MSH-10___Message Control ID  (ST)  </vt:lpwstr>
      </vt:variant>
      <vt:variant>
        <vt:i4>3473513</vt:i4>
      </vt:variant>
      <vt:variant>
        <vt:i4>750</vt:i4>
      </vt:variant>
      <vt:variant>
        <vt:i4>0</vt:i4>
      </vt:variant>
      <vt:variant>
        <vt:i4>5</vt:i4>
      </vt:variant>
      <vt:variant>
        <vt:lpwstr/>
      </vt:variant>
      <vt:variant>
        <vt:lpwstr>_MSH-7___Date/Time Of Message  (DTM)</vt:lpwstr>
      </vt:variant>
      <vt:variant>
        <vt:i4>6684707</vt:i4>
      </vt:variant>
      <vt:variant>
        <vt:i4>747</vt:i4>
      </vt:variant>
      <vt:variant>
        <vt:i4>0</vt:i4>
      </vt:variant>
      <vt:variant>
        <vt:i4>5</vt:i4>
      </vt:variant>
      <vt:variant>
        <vt:lpwstr/>
      </vt:variant>
      <vt:variant>
        <vt:lpwstr>_MSA-1___Acknowledgment Code  (ID)  </vt:lpwstr>
      </vt:variant>
      <vt:variant>
        <vt:i4>6684707</vt:i4>
      </vt:variant>
      <vt:variant>
        <vt:i4>744</vt:i4>
      </vt:variant>
      <vt:variant>
        <vt:i4>0</vt:i4>
      </vt:variant>
      <vt:variant>
        <vt:i4>5</vt:i4>
      </vt:variant>
      <vt:variant>
        <vt:lpwstr/>
      </vt:variant>
      <vt:variant>
        <vt:lpwstr>_MSA-1___Acknowledgment Code  (ID)  </vt:lpwstr>
      </vt:variant>
      <vt:variant>
        <vt:i4>6684707</vt:i4>
      </vt:variant>
      <vt:variant>
        <vt:i4>741</vt:i4>
      </vt:variant>
      <vt:variant>
        <vt:i4>0</vt:i4>
      </vt:variant>
      <vt:variant>
        <vt:i4>5</vt:i4>
      </vt:variant>
      <vt:variant>
        <vt:lpwstr/>
      </vt:variant>
      <vt:variant>
        <vt:lpwstr>_MSA-1___Acknowledgment Code  (ID)  </vt:lpwstr>
      </vt:variant>
      <vt:variant>
        <vt:i4>6684707</vt:i4>
      </vt:variant>
      <vt:variant>
        <vt:i4>738</vt:i4>
      </vt:variant>
      <vt:variant>
        <vt:i4>0</vt:i4>
      </vt:variant>
      <vt:variant>
        <vt:i4>5</vt:i4>
      </vt:variant>
      <vt:variant>
        <vt:lpwstr/>
      </vt:variant>
      <vt:variant>
        <vt:lpwstr>_MSA-1___Acknowledgment Code  (ID)  </vt:lpwstr>
      </vt:variant>
      <vt:variant>
        <vt:i4>4980757</vt:i4>
      </vt:variant>
      <vt:variant>
        <vt:i4>735</vt:i4>
      </vt:variant>
      <vt:variant>
        <vt:i4>0</vt:i4>
      </vt:variant>
      <vt:variant>
        <vt:i4>5</vt:i4>
      </vt:variant>
      <vt:variant>
        <vt:lpwstr/>
      </vt:variant>
      <vt:variant>
        <vt:lpwstr>_MSH-11___Processing ID  (PT)   0001</vt:lpwstr>
      </vt:variant>
      <vt:variant>
        <vt:i4>3801198</vt:i4>
      </vt:variant>
      <vt:variant>
        <vt:i4>732</vt:i4>
      </vt:variant>
      <vt:variant>
        <vt:i4>0</vt:i4>
      </vt:variant>
      <vt:variant>
        <vt:i4>5</vt:i4>
      </vt:variant>
      <vt:variant>
        <vt:lpwstr/>
      </vt:variant>
      <vt:variant>
        <vt:lpwstr>_MSH-12___Version ID  (VID)   00012</vt:lpwstr>
      </vt:variant>
      <vt:variant>
        <vt:i4>3539046</vt:i4>
      </vt:variant>
      <vt:variant>
        <vt:i4>729</vt:i4>
      </vt:variant>
      <vt:variant>
        <vt:i4>0</vt:i4>
      </vt:variant>
      <vt:variant>
        <vt:i4>5</vt:i4>
      </vt:variant>
      <vt:variant>
        <vt:lpwstr/>
      </vt:variant>
      <vt:variant>
        <vt:lpwstr>_MSH-9___Message Type  (MSG)   00009</vt:lpwstr>
      </vt:variant>
      <vt:variant>
        <vt:i4>3539046</vt:i4>
      </vt:variant>
      <vt:variant>
        <vt:i4>726</vt:i4>
      </vt:variant>
      <vt:variant>
        <vt:i4>0</vt:i4>
      </vt:variant>
      <vt:variant>
        <vt:i4>5</vt:i4>
      </vt:variant>
      <vt:variant>
        <vt:lpwstr/>
      </vt:variant>
      <vt:variant>
        <vt:lpwstr>_MSH-9___Message Type  (MSG)   00009</vt:lpwstr>
      </vt:variant>
      <vt:variant>
        <vt:i4>3539046</vt:i4>
      </vt:variant>
      <vt:variant>
        <vt:i4>723</vt:i4>
      </vt:variant>
      <vt:variant>
        <vt:i4>0</vt:i4>
      </vt:variant>
      <vt:variant>
        <vt:i4>5</vt:i4>
      </vt:variant>
      <vt:variant>
        <vt:lpwstr/>
      </vt:variant>
      <vt:variant>
        <vt:lpwstr>_MSH-9___Message Type  (MSG)   00009</vt:lpwstr>
      </vt:variant>
      <vt:variant>
        <vt:i4>1638424</vt:i4>
      </vt:variant>
      <vt:variant>
        <vt:i4>645</vt:i4>
      </vt:variant>
      <vt:variant>
        <vt:i4>0</vt:i4>
      </vt:variant>
      <vt:variant>
        <vt:i4>5</vt:i4>
      </vt:variant>
      <vt:variant>
        <vt:lpwstr/>
      </vt:variant>
      <vt:variant>
        <vt:lpwstr>_MSH-16___Application Acknowledgment</vt:lpwstr>
      </vt:variant>
      <vt:variant>
        <vt:i4>1310804</vt:i4>
      </vt:variant>
      <vt:variant>
        <vt:i4>642</vt:i4>
      </vt:variant>
      <vt:variant>
        <vt:i4>0</vt:i4>
      </vt:variant>
      <vt:variant>
        <vt:i4>5</vt:i4>
      </vt:variant>
      <vt:variant>
        <vt:lpwstr/>
      </vt:variant>
      <vt:variant>
        <vt:lpwstr>_MSH-15___Accept Acknowledgment Type</vt:lpwstr>
      </vt:variant>
      <vt:variant>
        <vt:i4>3473520</vt:i4>
      </vt:variant>
      <vt:variant>
        <vt:i4>603</vt:i4>
      </vt:variant>
      <vt:variant>
        <vt:i4>0</vt:i4>
      </vt:variant>
      <vt:variant>
        <vt:i4>5</vt:i4>
      </vt:variant>
      <vt:variant>
        <vt:lpwstr>../../../../V27_CH02A_DataTypes.doc</vt:lpwstr>
      </vt:variant>
      <vt:variant>
        <vt:lpwstr/>
      </vt:variant>
      <vt:variant>
        <vt:i4>4325477</vt:i4>
      </vt:variant>
      <vt:variant>
        <vt:i4>594</vt:i4>
      </vt:variant>
      <vt:variant>
        <vt:i4>0</vt:i4>
      </vt:variant>
      <vt:variant>
        <vt:i4>5</vt:i4>
      </vt:variant>
      <vt:variant>
        <vt:lpwstr/>
      </vt:variant>
      <vt:variant>
        <vt:lpwstr>_Message_construction_rules</vt:lpwstr>
      </vt:variant>
      <vt:variant>
        <vt:i4>4325477</vt:i4>
      </vt:variant>
      <vt:variant>
        <vt:i4>588</vt:i4>
      </vt:variant>
      <vt:variant>
        <vt:i4>0</vt:i4>
      </vt:variant>
      <vt:variant>
        <vt:i4>5</vt:i4>
      </vt:variant>
      <vt:variant>
        <vt:lpwstr/>
      </vt:variant>
      <vt:variant>
        <vt:lpwstr>_Message_construction_rules</vt:lpwstr>
      </vt:variant>
      <vt:variant>
        <vt:i4>851968</vt:i4>
      </vt:variant>
      <vt:variant>
        <vt:i4>573</vt:i4>
      </vt:variant>
      <vt:variant>
        <vt:i4>0</vt:i4>
      </vt:variant>
      <vt:variant>
        <vt:i4>5</vt:i4>
      </vt:variant>
      <vt:variant>
        <vt:lpwstr/>
      </vt:variant>
      <vt:variant>
        <vt:lpwstr>_Protocol_for_interpreting_repeating</vt:lpwstr>
      </vt:variant>
      <vt:variant>
        <vt:i4>851968</vt:i4>
      </vt:variant>
      <vt:variant>
        <vt:i4>570</vt:i4>
      </vt:variant>
      <vt:variant>
        <vt:i4>0</vt:i4>
      </vt:variant>
      <vt:variant>
        <vt:i4>5</vt:i4>
      </vt:variant>
      <vt:variant>
        <vt:lpwstr/>
      </vt:variant>
      <vt:variant>
        <vt:lpwstr>_Protocol_for_interpreting_repeating</vt:lpwstr>
      </vt:variant>
      <vt:variant>
        <vt:i4>4128833</vt:i4>
      </vt:variant>
      <vt:variant>
        <vt:i4>567</vt:i4>
      </vt:variant>
      <vt:variant>
        <vt:i4>0</vt:i4>
      </vt:variant>
      <vt:variant>
        <vt:i4>5</vt:i4>
      </vt:variant>
      <vt:variant>
        <vt:lpwstr>../V282_Word/V282_CH02C_CodeTables.doc</vt:lpwstr>
      </vt:variant>
      <vt:variant>
        <vt:lpwstr>HL70003</vt:lpwstr>
      </vt:variant>
      <vt:variant>
        <vt:i4>1703987</vt:i4>
      </vt:variant>
      <vt:variant>
        <vt:i4>551</vt:i4>
      </vt:variant>
      <vt:variant>
        <vt:i4>0</vt:i4>
      </vt:variant>
      <vt:variant>
        <vt:i4>5</vt:i4>
      </vt:variant>
      <vt:variant>
        <vt:lpwstr/>
      </vt:variant>
      <vt:variant>
        <vt:lpwstr>_Toc381694875</vt:lpwstr>
      </vt:variant>
      <vt:variant>
        <vt:i4>1703987</vt:i4>
      </vt:variant>
      <vt:variant>
        <vt:i4>545</vt:i4>
      </vt:variant>
      <vt:variant>
        <vt:i4>0</vt:i4>
      </vt:variant>
      <vt:variant>
        <vt:i4>5</vt:i4>
      </vt:variant>
      <vt:variant>
        <vt:lpwstr/>
      </vt:variant>
      <vt:variant>
        <vt:lpwstr>_Toc381694874</vt:lpwstr>
      </vt:variant>
      <vt:variant>
        <vt:i4>1703987</vt:i4>
      </vt:variant>
      <vt:variant>
        <vt:i4>539</vt:i4>
      </vt:variant>
      <vt:variant>
        <vt:i4>0</vt:i4>
      </vt:variant>
      <vt:variant>
        <vt:i4>5</vt:i4>
      </vt:variant>
      <vt:variant>
        <vt:lpwstr/>
      </vt:variant>
      <vt:variant>
        <vt:lpwstr>_Toc381694873</vt:lpwstr>
      </vt:variant>
      <vt:variant>
        <vt:i4>1703987</vt:i4>
      </vt:variant>
      <vt:variant>
        <vt:i4>533</vt:i4>
      </vt:variant>
      <vt:variant>
        <vt:i4>0</vt:i4>
      </vt:variant>
      <vt:variant>
        <vt:i4>5</vt:i4>
      </vt:variant>
      <vt:variant>
        <vt:lpwstr/>
      </vt:variant>
      <vt:variant>
        <vt:lpwstr>_Toc381694872</vt:lpwstr>
      </vt:variant>
      <vt:variant>
        <vt:i4>1703987</vt:i4>
      </vt:variant>
      <vt:variant>
        <vt:i4>527</vt:i4>
      </vt:variant>
      <vt:variant>
        <vt:i4>0</vt:i4>
      </vt:variant>
      <vt:variant>
        <vt:i4>5</vt:i4>
      </vt:variant>
      <vt:variant>
        <vt:lpwstr/>
      </vt:variant>
      <vt:variant>
        <vt:lpwstr>_Toc381694871</vt:lpwstr>
      </vt:variant>
      <vt:variant>
        <vt:i4>1703987</vt:i4>
      </vt:variant>
      <vt:variant>
        <vt:i4>521</vt:i4>
      </vt:variant>
      <vt:variant>
        <vt:i4>0</vt:i4>
      </vt:variant>
      <vt:variant>
        <vt:i4>5</vt:i4>
      </vt:variant>
      <vt:variant>
        <vt:lpwstr/>
      </vt:variant>
      <vt:variant>
        <vt:lpwstr>_Toc381694870</vt:lpwstr>
      </vt:variant>
      <vt:variant>
        <vt:i4>1769523</vt:i4>
      </vt:variant>
      <vt:variant>
        <vt:i4>515</vt:i4>
      </vt:variant>
      <vt:variant>
        <vt:i4>0</vt:i4>
      </vt:variant>
      <vt:variant>
        <vt:i4>5</vt:i4>
      </vt:variant>
      <vt:variant>
        <vt:lpwstr/>
      </vt:variant>
      <vt:variant>
        <vt:lpwstr>_Toc381694869</vt:lpwstr>
      </vt:variant>
      <vt:variant>
        <vt:i4>1769523</vt:i4>
      </vt:variant>
      <vt:variant>
        <vt:i4>509</vt:i4>
      </vt:variant>
      <vt:variant>
        <vt:i4>0</vt:i4>
      </vt:variant>
      <vt:variant>
        <vt:i4>5</vt:i4>
      </vt:variant>
      <vt:variant>
        <vt:lpwstr/>
      </vt:variant>
      <vt:variant>
        <vt:lpwstr>_Toc381694868</vt:lpwstr>
      </vt:variant>
      <vt:variant>
        <vt:i4>1769523</vt:i4>
      </vt:variant>
      <vt:variant>
        <vt:i4>503</vt:i4>
      </vt:variant>
      <vt:variant>
        <vt:i4>0</vt:i4>
      </vt:variant>
      <vt:variant>
        <vt:i4>5</vt:i4>
      </vt:variant>
      <vt:variant>
        <vt:lpwstr/>
      </vt:variant>
      <vt:variant>
        <vt:lpwstr>_Toc381694867</vt:lpwstr>
      </vt:variant>
      <vt:variant>
        <vt:i4>1769523</vt:i4>
      </vt:variant>
      <vt:variant>
        <vt:i4>497</vt:i4>
      </vt:variant>
      <vt:variant>
        <vt:i4>0</vt:i4>
      </vt:variant>
      <vt:variant>
        <vt:i4>5</vt:i4>
      </vt:variant>
      <vt:variant>
        <vt:lpwstr/>
      </vt:variant>
      <vt:variant>
        <vt:lpwstr>_Toc381694866</vt:lpwstr>
      </vt:variant>
      <vt:variant>
        <vt:i4>1769523</vt:i4>
      </vt:variant>
      <vt:variant>
        <vt:i4>491</vt:i4>
      </vt:variant>
      <vt:variant>
        <vt:i4>0</vt:i4>
      </vt:variant>
      <vt:variant>
        <vt:i4>5</vt:i4>
      </vt:variant>
      <vt:variant>
        <vt:lpwstr/>
      </vt:variant>
      <vt:variant>
        <vt:lpwstr>_Toc381694865</vt:lpwstr>
      </vt:variant>
      <vt:variant>
        <vt:i4>1769523</vt:i4>
      </vt:variant>
      <vt:variant>
        <vt:i4>485</vt:i4>
      </vt:variant>
      <vt:variant>
        <vt:i4>0</vt:i4>
      </vt:variant>
      <vt:variant>
        <vt:i4>5</vt:i4>
      </vt:variant>
      <vt:variant>
        <vt:lpwstr/>
      </vt:variant>
      <vt:variant>
        <vt:lpwstr>_Toc381694864</vt:lpwstr>
      </vt:variant>
      <vt:variant>
        <vt:i4>1769523</vt:i4>
      </vt:variant>
      <vt:variant>
        <vt:i4>479</vt:i4>
      </vt:variant>
      <vt:variant>
        <vt:i4>0</vt:i4>
      </vt:variant>
      <vt:variant>
        <vt:i4>5</vt:i4>
      </vt:variant>
      <vt:variant>
        <vt:lpwstr/>
      </vt:variant>
      <vt:variant>
        <vt:lpwstr>_Toc381694863</vt:lpwstr>
      </vt:variant>
      <vt:variant>
        <vt:i4>1769523</vt:i4>
      </vt:variant>
      <vt:variant>
        <vt:i4>473</vt:i4>
      </vt:variant>
      <vt:variant>
        <vt:i4>0</vt:i4>
      </vt:variant>
      <vt:variant>
        <vt:i4>5</vt:i4>
      </vt:variant>
      <vt:variant>
        <vt:lpwstr/>
      </vt:variant>
      <vt:variant>
        <vt:lpwstr>_Toc381694862</vt:lpwstr>
      </vt:variant>
      <vt:variant>
        <vt:i4>1769523</vt:i4>
      </vt:variant>
      <vt:variant>
        <vt:i4>467</vt:i4>
      </vt:variant>
      <vt:variant>
        <vt:i4>0</vt:i4>
      </vt:variant>
      <vt:variant>
        <vt:i4>5</vt:i4>
      </vt:variant>
      <vt:variant>
        <vt:lpwstr/>
      </vt:variant>
      <vt:variant>
        <vt:lpwstr>_Toc381694861</vt:lpwstr>
      </vt:variant>
      <vt:variant>
        <vt:i4>1769523</vt:i4>
      </vt:variant>
      <vt:variant>
        <vt:i4>461</vt:i4>
      </vt:variant>
      <vt:variant>
        <vt:i4>0</vt:i4>
      </vt:variant>
      <vt:variant>
        <vt:i4>5</vt:i4>
      </vt:variant>
      <vt:variant>
        <vt:lpwstr/>
      </vt:variant>
      <vt:variant>
        <vt:lpwstr>_Toc381694860</vt:lpwstr>
      </vt:variant>
      <vt:variant>
        <vt:i4>1572915</vt:i4>
      </vt:variant>
      <vt:variant>
        <vt:i4>455</vt:i4>
      </vt:variant>
      <vt:variant>
        <vt:i4>0</vt:i4>
      </vt:variant>
      <vt:variant>
        <vt:i4>5</vt:i4>
      </vt:variant>
      <vt:variant>
        <vt:lpwstr/>
      </vt:variant>
      <vt:variant>
        <vt:lpwstr>_Toc381694859</vt:lpwstr>
      </vt:variant>
      <vt:variant>
        <vt:i4>1572915</vt:i4>
      </vt:variant>
      <vt:variant>
        <vt:i4>449</vt:i4>
      </vt:variant>
      <vt:variant>
        <vt:i4>0</vt:i4>
      </vt:variant>
      <vt:variant>
        <vt:i4>5</vt:i4>
      </vt:variant>
      <vt:variant>
        <vt:lpwstr/>
      </vt:variant>
      <vt:variant>
        <vt:lpwstr>_Toc381694858</vt:lpwstr>
      </vt:variant>
      <vt:variant>
        <vt:i4>1572915</vt:i4>
      </vt:variant>
      <vt:variant>
        <vt:i4>443</vt:i4>
      </vt:variant>
      <vt:variant>
        <vt:i4>0</vt:i4>
      </vt:variant>
      <vt:variant>
        <vt:i4>5</vt:i4>
      </vt:variant>
      <vt:variant>
        <vt:lpwstr/>
      </vt:variant>
      <vt:variant>
        <vt:lpwstr>_Toc381694857</vt:lpwstr>
      </vt:variant>
      <vt:variant>
        <vt:i4>1572915</vt:i4>
      </vt:variant>
      <vt:variant>
        <vt:i4>437</vt:i4>
      </vt:variant>
      <vt:variant>
        <vt:i4>0</vt:i4>
      </vt:variant>
      <vt:variant>
        <vt:i4>5</vt:i4>
      </vt:variant>
      <vt:variant>
        <vt:lpwstr/>
      </vt:variant>
      <vt:variant>
        <vt:lpwstr>_Toc381694856</vt:lpwstr>
      </vt:variant>
      <vt:variant>
        <vt:i4>1572915</vt:i4>
      </vt:variant>
      <vt:variant>
        <vt:i4>431</vt:i4>
      </vt:variant>
      <vt:variant>
        <vt:i4>0</vt:i4>
      </vt:variant>
      <vt:variant>
        <vt:i4>5</vt:i4>
      </vt:variant>
      <vt:variant>
        <vt:lpwstr/>
      </vt:variant>
      <vt:variant>
        <vt:lpwstr>_Toc381694855</vt:lpwstr>
      </vt:variant>
      <vt:variant>
        <vt:i4>1572915</vt:i4>
      </vt:variant>
      <vt:variant>
        <vt:i4>425</vt:i4>
      </vt:variant>
      <vt:variant>
        <vt:i4>0</vt:i4>
      </vt:variant>
      <vt:variant>
        <vt:i4>5</vt:i4>
      </vt:variant>
      <vt:variant>
        <vt:lpwstr/>
      </vt:variant>
      <vt:variant>
        <vt:lpwstr>_Toc381694854</vt:lpwstr>
      </vt:variant>
      <vt:variant>
        <vt:i4>1572915</vt:i4>
      </vt:variant>
      <vt:variant>
        <vt:i4>419</vt:i4>
      </vt:variant>
      <vt:variant>
        <vt:i4>0</vt:i4>
      </vt:variant>
      <vt:variant>
        <vt:i4>5</vt:i4>
      </vt:variant>
      <vt:variant>
        <vt:lpwstr/>
      </vt:variant>
      <vt:variant>
        <vt:lpwstr>_Toc381694853</vt:lpwstr>
      </vt:variant>
      <vt:variant>
        <vt:i4>1572915</vt:i4>
      </vt:variant>
      <vt:variant>
        <vt:i4>413</vt:i4>
      </vt:variant>
      <vt:variant>
        <vt:i4>0</vt:i4>
      </vt:variant>
      <vt:variant>
        <vt:i4>5</vt:i4>
      </vt:variant>
      <vt:variant>
        <vt:lpwstr/>
      </vt:variant>
      <vt:variant>
        <vt:lpwstr>_Toc381694852</vt:lpwstr>
      </vt:variant>
      <vt:variant>
        <vt:i4>1572915</vt:i4>
      </vt:variant>
      <vt:variant>
        <vt:i4>407</vt:i4>
      </vt:variant>
      <vt:variant>
        <vt:i4>0</vt:i4>
      </vt:variant>
      <vt:variant>
        <vt:i4>5</vt:i4>
      </vt:variant>
      <vt:variant>
        <vt:lpwstr/>
      </vt:variant>
      <vt:variant>
        <vt:lpwstr>_Toc381694851</vt:lpwstr>
      </vt:variant>
      <vt:variant>
        <vt:i4>1572915</vt:i4>
      </vt:variant>
      <vt:variant>
        <vt:i4>401</vt:i4>
      </vt:variant>
      <vt:variant>
        <vt:i4>0</vt:i4>
      </vt:variant>
      <vt:variant>
        <vt:i4>5</vt:i4>
      </vt:variant>
      <vt:variant>
        <vt:lpwstr/>
      </vt:variant>
      <vt:variant>
        <vt:lpwstr>_Toc381694850</vt:lpwstr>
      </vt:variant>
      <vt:variant>
        <vt:i4>1638451</vt:i4>
      </vt:variant>
      <vt:variant>
        <vt:i4>395</vt:i4>
      </vt:variant>
      <vt:variant>
        <vt:i4>0</vt:i4>
      </vt:variant>
      <vt:variant>
        <vt:i4>5</vt:i4>
      </vt:variant>
      <vt:variant>
        <vt:lpwstr/>
      </vt:variant>
      <vt:variant>
        <vt:lpwstr>_Toc381694849</vt:lpwstr>
      </vt:variant>
      <vt:variant>
        <vt:i4>1638451</vt:i4>
      </vt:variant>
      <vt:variant>
        <vt:i4>389</vt:i4>
      </vt:variant>
      <vt:variant>
        <vt:i4>0</vt:i4>
      </vt:variant>
      <vt:variant>
        <vt:i4>5</vt:i4>
      </vt:variant>
      <vt:variant>
        <vt:lpwstr/>
      </vt:variant>
      <vt:variant>
        <vt:lpwstr>_Toc381694848</vt:lpwstr>
      </vt:variant>
      <vt:variant>
        <vt:i4>1638451</vt:i4>
      </vt:variant>
      <vt:variant>
        <vt:i4>383</vt:i4>
      </vt:variant>
      <vt:variant>
        <vt:i4>0</vt:i4>
      </vt:variant>
      <vt:variant>
        <vt:i4>5</vt:i4>
      </vt:variant>
      <vt:variant>
        <vt:lpwstr/>
      </vt:variant>
      <vt:variant>
        <vt:lpwstr>_Toc381694847</vt:lpwstr>
      </vt:variant>
      <vt:variant>
        <vt:i4>1638451</vt:i4>
      </vt:variant>
      <vt:variant>
        <vt:i4>377</vt:i4>
      </vt:variant>
      <vt:variant>
        <vt:i4>0</vt:i4>
      </vt:variant>
      <vt:variant>
        <vt:i4>5</vt:i4>
      </vt:variant>
      <vt:variant>
        <vt:lpwstr/>
      </vt:variant>
      <vt:variant>
        <vt:lpwstr>_Toc381694846</vt:lpwstr>
      </vt:variant>
      <vt:variant>
        <vt:i4>1638451</vt:i4>
      </vt:variant>
      <vt:variant>
        <vt:i4>371</vt:i4>
      </vt:variant>
      <vt:variant>
        <vt:i4>0</vt:i4>
      </vt:variant>
      <vt:variant>
        <vt:i4>5</vt:i4>
      </vt:variant>
      <vt:variant>
        <vt:lpwstr/>
      </vt:variant>
      <vt:variant>
        <vt:lpwstr>_Toc381694845</vt:lpwstr>
      </vt:variant>
      <vt:variant>
        <vt:i4>1638451</vt:i4>
      </vt:variant>
      <vt:variant>
        <vt:i4>365</vt:i4>
      </vt:variant>
      <vt:variant>
        <vt:i4>0</vt:i4>
      </vt:variant>
      <vt:variant>
        <vt:i4>5</vt:i4>
      </vt:variant>
      <vt:variant>
        <vt:lpwstr/>
      </vt:variant>
      <vt:variant>
        <vt:lpwstr>_Toc381694844</vt:lpwstr>
      </vt:variant>
      <vt:variant>
        <vt:i4>1638451</vt:i4>
      </vt:variant>
      <vt:variant>
        <vt:i4>359</vt:i4>
      </vt:variant>
      <vt:variant>
        <vt:i4>0</vt:i4>
      </vt:variant>
      <vt:variant>
        <vt:i4>5</vt:i4>
      </vt:variant>
      <vt:variant>
        <vt:lpwstr/>
      </vt:variant>
      <vt:variant>
        <vt:lpwstr>_Toc381694843</vt:lpwstr>
      </vt:variant>
      <vt:variant>
        <vt:i4>1638451</vt:i4>
      </vt:variant>
      <vt:variant>
        <vt:i4>353</vt:i4>
      </vt:variant>
      <vt:variant>
        <vt:i4>0</vt:i4>
      </vt:variant>
      <vt:variant>
        <vt:i4>5</vt:i4>
      </vt:variant>
      <vt:variant>
        <vt:lpwstr/>
      </vt:variant>
      <vt:variant>
        <vt:lpwstr>_Toc381694842</vt:lpwstr>
      </vt:variant>
      <vt:variant>
        <vt:i4>1638451</vt:i4>
      </vt:variant>
      <vt:variant>
        <vt:i4>347</vt:i4>
      </vt:variant>
      <vt:variant>
        <vt:i4>0</vt:i4>
      </vt:variant>
      <vt:variant>
        <vt:i4>5</vt:i4>
      </vt:variant>
      <vt:variant>
        <vt:lpwstr/>
      </vt:variant>
      <vt:variant>
        <vt:lpwstr>_Toc381694841</vt:lpwstr>
      </vt:variant>
      <vt:variant>
        <vt:i4>1638451</vt:i4>
      </vt:variant>
      <vt:variant>
        <vt:i4>341</vt:i4>
      </vt:variant>
      <vt:variant>
        <vt:i4>0</vt:i4>
      </vt:variant>
      <vt:variant>
        <vt:i4>5</vt:i4>
      </vt:variant>
      <vt:variant>
        <vt:lpwstr/>
      </vt:variant>
      <vt:variant>
        <vt:lpwstr>_Toc381694840</vt:lpwstr>
      </vt:variant>
      <vt:variant>
        <vt:i4>1966131</vt:i4>
      </vt:variant>
      <vt:variant>
        <vt:i4>335</vt:i4>
      </vt:variant>
      <vt:variant>
        <vt:i4>0</vt:i4>
      </vt:variant>
      <vt:variant>
        <vt:i4>5</vt:i4>
      </vt:variant>
      <vt:variant>
        <vt:lpwstr/>
      </vt:variant>
      <vt:variant>
        <vt:lpwstr>_Toc381694839</vt:lpwstr>
      </vt:variant>
      <vt:variant>
        <vt:i4>1966131</vt:i4>
      </vt:variant>
      <vt:variant>
        <vt:i4>329</vt:i4>
      </vt:variant>
      <vt:variant>
        <vt:i4>0</vt:i4>
      </vt:variant>
      <vt:variant>
        <vt:i4>5</vt:i4>
      </vt:variant>
      <vt:variant>
        <vt:lpwstr/>
      </vt:variant>
      <vt:variant>
        <vt:lpwstr>_Toc381694838</vt:lpwstr>
      </vt:variant>
      <vt:variant>
        <vt:i4>1966131</vt:i4>
      </vt:variant>
      <vt:variant>
        <vt:i4>323</vt:i4>
      </vt:variant>
      <vt:variant>
        <vt:i4>0</vt:i4>
      </vt:variant>
      <vt:variant>
        <vt:i4>5</vt:i4>
      </vt:variant>
      <vt:variant>
        <vt:lpwstr/>
      </vt:variant>
      <vt:variant>
        <vt:lpwstr>_Toc381694837</vt:lpwstr>
      </vt:variant>
      <vt:variant>
        <vt:i4>1966131</vt:i4>
      </vt:variant>
      <vt:variant>
        <vt:i4>317</vt:i4>
      </vt:variant>
      <vt:variant>
        <vt:i4>0</vt:i4>
      </vt:variant>
      <vt:variant>
        <vt:i4>5</vt:i4>
      </vt:variant>
      <vt:variant>
        <vt:lpwstr/>
      </vt:variant>
      <vt:variant>
        <vt:lpwstr>_Toc381694836</vt:lpwstr>
      </vt:variant>
      <vt:variant>
        <vt:i4>1966131</vt:i4>
      </vt:variant>
      <vt:variant>
        <vt:i4>311</vt:i4>
      </vt:variant>
      <vt:variant>
        <vt:i4>0</vt:i4>
      </vt:variant>
      <vt:variant>
        <vt:i4>5</vt:i4>
      </vt:variant>
      <vt:variant>
        <vt:lpwstr/>
      </vt:variant>
      <vt:variant>
        <vt:lpwstr>_Toc381694835</vt:lpwstr>
      </vt:variant>
      <vt:variant>
        <vt:i4>1966131</vt:i4>
      </vt:variant>
      <vt:variant>
        <vt:i4>305</vt:i4>
      </vt:variant>
      <vt:variant>
        <vt:i4>0</vt:i4>
      </vt:variant>
      <vt:variant>
        <vt:i4>5</vt:i4>
      </vt:variant>
      <vt:variant>
        <vt:lpwstr/>
      </vt:variant>
      <vt:variant>
        <vt:lpwstr>_Toc381694834</vt:lpwstr>
      </vt:variant>
      <vt:variant>
        <vt:i4>1966131</vt:i4>
      </vt:variant>
      <vt:variant>
        <vt:i4>299</vt:i4>
      </vt:variant>
      <vt:variant>
        <vt:i4>0</vt:i4>
      </vt:variant>
      <vt:variant>
        <vt:i4>5</vt:i4>
      </vt:variant>
      <vt:variant>
        <vt:lpwstr/>
      </vt:variant>
      <vt:variant>
        <vt:lpwstr>_Toc381694833</vt:lpwstr>
      </vt:variant>
      <vt:variant>
        <vt:i4>1966131</vt:i4>
      </vt:variant>
      <vt:variant>
        <vt:i4>293</vt:i4>
      </vt:variant>
      <vt:variant>
        <vt:i4>0</vt:i4>
      </vt:variant>
      <vt:variant>
        <vt:i4>5</vt:i4>
      </vt:variant>
      <vt:variant>
        <vt:lpwstr/>
      </vt:variant>
      <vt:variant>
        <vt:lpwstr>_Toc381694832</vt:lpwstr>
      </vt:variant>
      <vt:variant>
        <vt:i4>1966131</vt:i4>
      </vt:variant>
      <vt:variant>
        <vt:i4>287</vt:i4>
      </vt:variant>
      <vt:variant>
        <vt:i4>0</vt:i4>
      </vt:variant>
      <vt:variant>
        <vt:i4>5</vt:i4>
      </vt:variant>
      <vt:variant>
        <vt:lpwstr/>
      </vt:variant>
      <vt:variant>
        <vt:lpwstr>_Toc381694831</vt:lpwstr>
      </vt:variant>
      <vt:variant>
        <vt:i4>1966131</vt:i4>
      </vt:variant>
      <vt:variant>
        <vt:i4>281</vt:i4>
      </vt:variant>
      <vt:variant>
        <vt:i4>0</vt:i4>
      </vt:variant>
      <vt:variant>
        <vt:i4>5</vt:i4>
      </vt:variant>
      <vt:variant>
        <vt:lpwstr/>
      </vt:variant>
      <vt:variant>
        <vt:lpwstr>_Toc381694830</vt:lpwstr>
      </vt:variant>
      <vt:variant>
        <vt:i4>2031667</vt:i4>
      </vt:variant>
      <vt:variant>
        <vt:i4>275</vt:i4>
      </vt:variant>
      <vt:variant>
        <vt:i4>0</vt:i4>
      </vt:variant>
      <vt:variant>
        <vt:i4>5</vt:i4>
      </vt:variant>
      <vt:variant>
        <vt:lpwstr/>
      </vt:variant>
      <vt:variant>
        <vt:lpwstr>_Toc381694829</vt:lpwstr>
      </vt:variant>
      <vt:variant>
        <vt:i4>2031667</vt:i4>
      </vt:variant>
      <vt:variant>
        <vt:i4>269</vt:i4>
      </vt:variant>
      <vt:variant>
        <vt:i4>0</vt:i4>
      </vt:variant>
      <vt:variant>
        <vt:i4>5</vt:i4>
      </vt:variant>
      <vt:variant>
        <vt:lpwstr/>
      </vt:variant>
      <vt:variant>
        <vt:lpwstr>_Toc381694828</vt:lpwstr>
      </vt:variant>
      <vt:variant>
        <vt:i4>2031667</vt:i4>
      </vt:variant>
      <vt:variant>
        <vt:i4>263</vt:i4>
      </vt:variant>
      <vt:variant>
        <vt:i4>0</vt:i4>
      </vt:variant>
      <vt:variant>
        <vt:i4>5</vt:i4>
      </vt:variant>
      <vt:variant>
        <vt:lpwstr/>
      </vt:variant>
      <vt:variant>
        <vt:lpwstr>_Toc381694827</vt:lpwstr>
      </vt:variant>
      <vt:variant>
        <vt:i4>2031667</vt:i4>
      </vt:variant>
      <vt:variant>
        <vt:i4>257</vt:i4>
      </vt:variant>
      <vt:variant>
        <vt:i4>0</vt:i4>
      </vt:variant>
      <vt:variant>
        <vt:i4>5</vt:i4>
      </vt:variant>
      <vt:variant>
        <vt:lpwstr/>
      </vt:variant>
      <vt:variant>
        <vt:lpwstr>_Toc381694826</vt:lpwstr>
      </vt:variant>
      <vt:variant>
        <vt:i4>2031667</vt:i4>
      </vt:variant>
      <vt:variant>
        <vt:i4>251</vt:i4>
      </vt:variant>
      <vt:variant>
        <vt:i4>0</vt:i4>
      </vt:variant>
      <vt:variant>
        <vt:i4>5</vt:i4>
      </vt:variant>
      <vt:variant>
        <vt:lpwstr/>
      </vt:variant>
      <vt:variant>
        <vt:lpwstr>_Toc381694825</vt:lpwstr>
      </vt:variant>
      <vt:variant>
        <vt:i4>2031667</vt:i4>
      </vt:variant>
      <vt:variant>
        <vt:i4>245</vt:i4>
      </vt:variant>
      <vt:variant>
        <vt:i4>0</vt:i4>
      </vt:variant>
      <vt:variant>
        <vt:i4>5</vt:i4>
      </vt:variant>
      <vt:variant>
        <vt:lpwstr/>
      </vt:variant>
      <vt:variant>
        <vt:lpwstr>_Toc381694824</vt:lpwstr>
      </vt:variant>
      <vt:variant>
        <vt:i4>2031667</vt:i4>
      </vt:variant>
      <vt:variant>
        <vt:i4>239</vt:i4>
      </vt:variant>
      <vt:variant>
        <vt:i4>0</vt:i4>
      </vt:variant>
      <vt:variant>
        <vt:i4>5</vt:i4>
      </vt:variant>
      <vt:variant>
        <vt:lpwstr/>
      </vt:variant>
      <vt:variant>
        <vt:lpwstr>_Toc381694823</vt:lpwstr>
      </vt:variant>
      <vt:variant>
        <vt:i4>2031667</vt:i4>
      </vt:variant>
      <vt:variant>
        <vt:i4>233</vt:i4>
      </vt:variant>
      <vt:variant>
        <vt:i4>0</vt:i4>
      </vt:variant>
      <vt:variant>
        <vt:i4>5</vt:i4>
      </vt:variant>
      <vt:variant>
        <vt:lpwstr/>
      </vt:variant>
      <vt:variant>
        <vt:lpwstr>_Toc381694822</vt:lpwstr>
      </vt:variant>
      <vt:variant>
        <vt:i4>2031667</vt:i4>
      </vt:variant>
      <vt:variant>
        <vt:i4>227</vt:i4>
      </vt:variant>
      <vt:variant>
        <vt:i4>0</vt:i4>
      </vt:variant>
      <vt:variant>
        <vt:i4>5</vt:i4>
      </vt:variant>
      <vt:variant>
        <vt:lpwstr/>
      </vt:variant>
      <vt:variant>
        <vt:lpwstr>_Toc381694821</vt:lpwstr>
      </vt:variant>
      <vt:variant>
        <vt:i4>2031667</vt:i4>
      </vt:variant>
      <vt:variant>
        <vt:i4>221</vt:i4>
      </vt:variant>
      <vt:variant>
        <vt:i4>0</vt:i4>
      </vt:variant>
      <vt:variant>
        <vt:i4>5</vt:i4>
      </vt:variant>
      <vt:variant>
        <vt:lpwstr/>
      </vt:variant>
      <vt:variant>
        <vt:lpwstr>_Toc381694820</vt:lpwstr>
      </vt:variant>
      <vt:variant>
        <vt:i4>1835059</vt:i4>
      </vt:variant>
      <vt:variant>
        <vt:i4>215</vt:i4>
      </vt:variant>
      <vt:variant>
        <vt:i4>0</vt:i4>
      </vt:variant>
      <vt:variant>
        <vt:i4>5</vt:i4>
      </vt:variant>
      <vt:variant>
        <vt:lpwstr/>
      </vt:variant>
      <vt:variant>
        <vt:lpwstr>_Toc381694819</vt:lpwstr>
      </vt:variant>
      <vt:variant>
        <vt:i4>1835059</vt:i4>
      </vt:variant>
      <vt:variant>
        <vt:i4>209</vt:i4>
      </vt:variant>
      <vt:variant>
        <vt:i4>0</vt:i4>
      </vt:variant>
      <vt:variant>
        <vt:i4>5</vt:i4>
      </vt:variant>
      <vt:variant>
        <vt:lpwstr/>
      </vt:variant>
      <vt:variant>
        <vt:lpwstr>_Toc381694818</vt:lpwstr>
      </vt:variant>
      <vt:variant>
        <vt:i4>1835059</vt:i4>
      </vt:variant>
      <vt:variant>
        <vt:i4>203</vt:i4>
      </vt:variant>
      <vt:variant>
        <vt:i4>0</vt:i4>
      </vt:variant>
      <vt:variant>
        <vt:i4>5</vt:i4>
      </vt:variant>
      <vt:variant>
        <vt:lpwstr/>
      </vt:variant>
      <vt:variant>
        <vt:lpwstr>_Toc381694817</vt:lpwstr>
      </vt:variant>
      <vt:variant>
        <vt:i4>1835059</vt:i4>
      </vt:variant>
      <vt:variant>
        <vt:i4>197</vt:i4>
      </vt:variant>
      <vt:variant>
        <vt:i4>0</vt:i4>
      </vt:variant>
      <vt:variant>
        <vt:i4>5</vt:i4>
      </vt:variant>
      <vt:variant>
        <vt:lpwstr/>
      </vt:variant>
      <vt:variant>
        <vt:lpwstr>_Toc381694816</vt:lpwstr>
      </vt:variant>
      <vt:variant>
        <vt:i4>1835059</vt:i4>
      </vt:variant>
      <vt:variant>
        <vt:i4>191</vt:i4>
      </vt:variant>
      <vt:variant>
        <vt:i4>0</vt:i4>
      </vt:variant>
      <vt:variant>
        <vt:i4>5</vt:i4>
      </vt:variant>
      <vt:variant>
        <vt:lpwstr/>
      </vt:variant>
      <vt:variant>
        <vt:lpwstr>_Toc381694815</vt:lpwstr>
      </vt:variant>
      <vt:variant>
        <vt:i4>1835059</vt:i4>
      </vt:variant>
      <vt:variant>
        <vt:i4>185</vt:i4>
      </vt:variant>
      <vt:variant>
        <vt:i4>0</vt:i4>
      </vt:variant>
      <vt:variant>
        <vt:i4>5</vt:i4>
      </vt:variant>
      <vt:variant>
        <vt:lpwstr/>
      </vt:variant>
      <vt:variant>
        <vt:lpwstr>_Toc381694814</vt:lpwstr>
      </vt:variant>
      <vt:variant>
        <vt:i4>1835059</vt:i4>
      </vt:variant>
      <vt:variant>
        <vt:i4>179</vt:i4>
      </vt:variant>
      <vt:variant>
        <vt:i4>0</vt:i4>
      </vt:variant>
      <vt:variant>
        <vt:i4>5</vt:i4>
      </vt:variant>
      <vt:variant>
        <vt:lpwstr/>
      </vt:variant>
      <vt:variant>
        <vt:lpwstr>_Toc381694813</vt:lpwstr>
      </vt:variant>
      <vt:variant>
        <vt:i4>1835059</vt:i4>
      </vt:variant>
      <vt:variant>
        <vt:i4>173</vt:i4>
      </vt:variant>
      <vt:variant>
        <vt:i4>0</vt:i4>
      </vt:variant>
      <vt:variant>
        <vt:i4>5</vt:i4>
      </vt:variant>
      <vt:variant>
        <vt:lpwstr/>
      </vt:variant>
      <vt:variant>
        <vt:lpwstr>_Toc381694812</vt:lpwstr>
      </vt:variant>
      <vt:variant>
        <vt:i4>1835059</vt:i4>
      </vt:variant>
      <vt:variant>
        <vt:i4>167</vt:i4>
      </vt:variant>
      <vt:variant>
        <vt:i4>0</vt:i4>
      </vt:variant>
      <vt:variant>
        <vt:i4>5</vt:i4>
      </vt:variant>
      <vt:variant>
        <vt:lpwstr/>
      </vt:variant>
      <vt:variant>
        <vt:lpwstr>_Toc381694811</vt:lpwstr>
      </vt:variant>
      <vt:variant>
        <vt:i4>1835059</vt:i4>
      </vt:variant>
      <vt:variant>
        <vt:i4>161</vt:i4>
      </vt:variant>
      <vt:variant>
        <vt:i4>0</vt:i4>
      </vt:variant>
      <vt:variant>
        <vt:i4>5</vt:i4>
      </vt:variant>
      <vt:variant>
        <vt:lpwstr/>
      </vt:variant>
      <vt:variant>
        <vt:lpwstr>_Toc381694810</vt:lpwstr>
      </vt:variant>
      <vt:variant>
        <vt:i4>1900595</vt:i4>
      </vt:variant>
      <vt:variant>
        <vt:i4>155</vt:i4>
      </vt:variant>
      <vt:variant>
        <vt:i4>0</vt:i4>
      </vt:variant>
      <vt:variant>
        <vt:i4>5</vt:i4>
      </vt:variant>
      <vt:variant>
        <vt:lpwstr/>
      </vt:variant>
      <vt:variant>
        <vt:lpwstr>_Toc381694809</vt:lpwstr>
      </vt:variant>
      <vt:variant>
        <vt:i4>1900595</vt:i4>
      </vt:variant>
      <vt:variant>
        <vt:i4>149</vt:i4>
      </vt:variant>
      <vt:variant>
        <vt:i4>0</vt:i4>
      </vt:variant>
      <vt:variant>
        <vt:i4>5</vt:i4>
      </vt:variant>
      <vt:variant>
        <vt:lpwstr/>
      </vt:variant>
      <vt:variant>
        <vt:lpwstr>_Toc381694808</vt:lpwstr>
      </vt:variant>
      <vt:variant>
        <vt:i4>1900595</vt:i4>
      </vt:variant>
      <vt:variant>
        <vt:i4>143</vt:i4>
      </vt:variant>
      <vt:variant>
        <vt:i4>0</vt:i4>
      </vt:variant>
      <vt:variant>
        <vt:i4>5</vt:i4>
      </vt:variant>
      <vt:variant>
        <vt:lpwstr/>
      </vt:variant>
      <vt:variant>
        <vt:lpwstr>_Toc381694807</vt:lpwstr>
      </vt:variant>
      <vt:variant>
        <vt:i4>1900595</vt:i4>
      </vt:variant>
      <vt:variant>
        <vt:i4>137</vt:i4>
      </vt:variant>
      <vt:variant>
        <vt:i4>0</vt:i4>
      </vt:variant>
      <vt:variant>
        <vt:i4>5</vt:i4>
      </vt:variant>
      <vt:variant>
        <vt:lpwstr/>
      </vt:variant>
      <vt:variant>
        <vt:lpwstr>_Toc381694806</vt:lpwstr>
      </vt:variant>
      <vt:variant>
        <vt:i4>1900595</vt:i4>
      </vt:variant>
      <vt:variant>
        <vt:i4>131</vt:i4>
      </vt:variant>
      <vt:variant>
        <vt:i4>0</vt:i4>
      </vt:variant>
      <vt:variant>
        <vt:i4>5</vt:i4>
      </vt:variant>
      <vt:variant>
        <vt:lpwstr/>
      </vt:variant>
      <vt:variant>
        <vt:lpwstr>_Toc381694805</vt:lpwstr>
      </vt:variant>
      <vt:variant>
        <vt:i4>1900595</vt:i4>
      </vt:variant>
      <vt:variant>
        <vt:i4>125</vt:i4>
      </vt:variant>
      <vt:variant>
        <vt:i4>0</vt:i4>
      </vt:variant>
      <vt:variant>
        <vt:i4>5</vt:i4>
      </vt:variant>
      <vt:variant>
        <vt:lpwstr/>
      </vt:variant>
      <vt:variant>
        <vt:lpwstr>_Toc381694804</vt:lpwstr>
      </vt:variant>
      <vt:variant>
        <vt:i4>1900595</vt:i4>
      </vt:variant>
      <vt:variant>
        <vt:i4>119</vt:i4>
      </vt:variant>
      <vt:variant>
        <vt:i4>0</vt:i4>
      </vt:variant>
      <vt:variant>
        <vt:i4>5</vt:i4>
      </vt:variant>
      <vt:variant>
        <vt:lpwstr/>
      </vt:variant>
      <vt:variant>
        <vt:lpwstr>_Toc381694803</vt:lpwstr>
      </vt:variant>
      <vt:variant>
        <vt:i4>1900595</vt:i4>
      </vt:variant>
      <vt:variant>
        <vt:i4>113</vt:i4>
      </vt:variant>
      <vt:variant>
        <vt:i4>0</vt:i4>
      </vt:variant>
      <vt:variant>
        <vt:i4>5</vt:i4>
      </vt:variant>
      <vt:variant>
        <vt:lpwstr/>
      </vt:variant>
      <vt:variant>
        <vt:lpwstr>_Toc381694802</vt:lpwstr>
      </vt:variant>
      <vt:variant>
        <vt:i4>1900595</vt:i4>
      </vt:variant>
      <vt:variant>
        <vt:i4>107</vt:i4>
      </vt:variant>
      <vt:variant>
        <vt:i4>0</vt:i4>
      </vt:variant>
      <vt:variant>
        <vt:i4>5</vt:i4>
      </vt:variant>
      <vt:variant>
        <vt:lpwstr/>
      </vt:variant>
      <vt:variant>
        <vt:lpwstr>_Toc381694801</vt:lpwstr>
      </vt:variant>
      <vt:variant>
        <vt:i4>1900595</vt:i4>
      </vt:variant>
      <vt:variant>
        <vt:i4>101</vt:i4>
      </vt:variant>
      <vt:variant>
        <vt:i4>0</vt:i4>
      </vt:variant>
      <vt:variant>
        <vt:i4>5</vt:i4>
      </vt:variant>
      <vt:variant>
        <vt:lpwstr/>
      </vt:variant>
      <vt:variant>
        <vt:lpwstr>_Toc381694800</vt:lpwstr>
      </vt:variant>
      <vt:variant>
        <vt:i4>1310780</vt:i4>
      </vt:variant>
      <vt:variant>
        <vt:i4>95</vt:i4>
      </vt:variant>
      <vt:variant>
        <vt:i4>0</vt:i4>
      </vt:variant>
      <vt:variant>
        <vt:i4>5</vt:i4>
      </vt:variant>
      <vt:variant>
        <vt:lpwstr/>
      </vt:variant>
      <vt:variant>
        <vt:lpwstr>_Toc381694799</vt:lpwstr>
      </vt:variant>
      <vt:variant>
        <vt:i4>1310780</vt:i4>
      </vt:variant>
      <vt:variant>
        <vt:i4>89</vt:i4>
      </vt:variant>
      <vt:variant>
        <vt:i4>0</vt:i4>
      </vt:variant>
      <vt:variant>
        <vt:i4>5</vt:i4>
      </vt:variant>
      <vt:variant>
        <vt:lpwstr/>
      </vt:variant>
      <vt:variant>
        <vt:lpwstr>_Toc381694798</vt:lpwstr>
      </vt:variant>
      <vt:variant>
        <vt:i4>1310780</vt:i4>
      </vt:variant>
      <vt:variant>
        <vt:i4>83</vt:i4>
      </vt:variant>
      <vt:variant>
        <vt:i4>0</vt:i4>
      </vt:variant>
      <vt:variant>
        <vt:i4>5</vt:i4>
      </vt:variant>
      <vt:variant>
        <vt:lpwstr/>
      </vt:variant>
      <vt:variant>
        <vt:lpwstr>_Toc381694797</vt:lpwstr>
      </vt:variant>
      <vt:variant>
        <vt:i4>1310780</vt:i4>
      </vt:variant>
      <vt:variant>
        <vt:i4>77</vt:i4>
      </vt:variant>
      <vt:variant>
        <vt:i4>0</vt:i4>
      </vt:variant>
      <vt:variant>
        <vt:i4>5</vt:i4>
      </vt:variant>
      <vt:variant>
        <vt:lpwstr/>
      </vt:variant>
      <vt:variant>
        <vt:lpwstr>_Toc381694796</vt:lpwstr>
      </vt:variant>
      <vt:variant>
        <vt:i4>1310780</vt:i4>
      </vt:variant>
      <vt:variant>
        <vt:i4>71</vt:i4>
      </vt:variant>
      <vt:variant>
        <vt:i4>0</vt:i4>
      </vt:variant>
      <vt:variant>
        <vt:i4>5</vt:i4>
      </vt:variant>
      <vt:variant>
        <vt:lpwstr/>
      </vt:variant>
      <vt:variant>
        <vt:lpwstr>_Toc381694795</vt:lpwstr>
      </vt:variant>
      <vt:variant>
        <vt:i4>1310780</vt:i4>
      </vt:variant>
      <vt:variant>
        <vt:i4>65</vt:i4>
      </vt:variant>
      <vt:variant>
        <vt:i4>0</vt:i4>
      </vt:variant>
      <vt:variant>
        <vt:i4>5</vt:i4>
      </vt:variant>
      <vt:variant>
        <vt:lpwstr/>
      </vt:variant>
      <vt:variant>
        <vt:lpwstr>_Toc381694794</vt:lpwstr>
      </vt:variant>
      <vt:variant>
        <vt:i4>1310780</vt:i4>
      </vt:variant>
      <vt:variant>
        <vt:i4>59</vt:i4>
      </vt:variant>
      <vt:variant>
        <vt:i4>0</vt:i4>
      </vt:variant>
      <vt:variant>
        <vt:i4>5</vt:i4>
      </vt:variant>
      <vt:variant>
        <vt:lpwstr/>
      </vt:variant>
      <vt:variant>
        <vt:lpwstr>_Toc381694793</vt:lpwstr>
      </vt:variant>
      <vt:variant>
        <vt:i4>1310780</vt:i4>
      </vt:variant>
      <vt:variant>
        <vt:i4>53</vt:i4>
      </vt:variant>
      <vt:variant>
        <vt:i4>0</vt:i4>
      </vt:variant>
      <vt:variant>
        <vt:i4>5</vt:i4>
      </vt:variant>
      <vt:variant>
        <vt:lpwstr/>
      </vt:variant>
      <vt:variant>
        <vt:lpwstr>_Toc381694792</vt:lpwstr>
      </vt:variant>
      <vt:variant>
        <vt:i4>1310780</vt:i4>
      </vt:variant>
      <vt:variant>
        <vt:i4>47</vt:i4>
      </vt:variant>
      <vt:variant>
        <vt:i4>0</vt:i4>
      </vt:variant>
      <vt:variant>
        <vt:i4>5</vt:i4>
      </vt:variant>
      <vt:variant>
        <vt:lpwstr/>
      </vt:variant>
      <vt:variant>
        <vt:lpwstr>_Toc381694791</vt:lpwstr>
      </vt:variant>
      <vt:variant>
        <vt:i4>1310780</vt:i4>
      </vt:variant>
      <vt:variant>
        <vt:i4>41</vt:i4>
      </vt:variant>
      <vt:variant>
        <vt:i4>0</vt:i4>
      </vt:variant>
      <vt:variant>
        <vt:i4>5</vt:i4>
      </vt:variant>
      <vt:variant>
        <vt:lpwstr/>
      </vt:variant>
      <vt:variant>
        <vt:lpwstr>_Toc381694790</vt:lpwstr>
      </vt:variant>
      <vt:variant>
        <vt:i4>1376316</vt:i4>
      </vt:variant>
      <vt:variant>
        <vt:i4>35</vt:i4>
      </vt:variant>
      <vt:variant>
        <vt:i4>0</vt:i4>
      </vt:variant>
      <vt:variant>
        <vt:i4>5</vt:i4>
      </vt:variant>
      <vt:variant>
        <vt:lpwstr/>
      </vt:variant>
      <vt:variant>
        <vt:lpwstr>_Toc381694789</vt:lpwstr>
      </vt:variant>
      <vt:variant>
        <vt:i4>1376316</vt:i4>
      </vt:variant>
      <vt:variant>
        <vt:i4>29</vt:i4>
      </vt:variant>
      <vt:variant>
        <vt:i4>0</vt:i4>
      </vt:variant>
      <vt:variant>
        <vt:i4>5</vt:i4>
      </vt:variant>
      <vt:variant>
        <vt:lpwstr/>
      </vt:variant>
      <vt:variant>
        <vt:lpwstr>_Toc381694788</vt:lpwstr>
      </vt:variant>
      <vt:variant>
        <vt:i4>1376316</vt:i4>
      </vt:variant>
      <vt:variant>
        <vt:i4>23</vt:i4>
      </vt:variant>
      <vt:variant>
        <vt:i4>0</vt:i4>
      </vt:variant>
      <vt:variant>
        <vt:i4>5</vt:i4>
      </vt:variant>
      <vt:variant>
        <vt:lpwstr/>
      </vt:variant>
      <vt:variant>
        <vt:lpwstr>_Toc381694787</vt:lpwstr>
      </vt:variant>
      <vt:variant>
        <vt:i4>1376316</vt:i4>
      </vt:variant>
      <vt:variant>
        <vt:i4>17</vt:i4>
      </vt:variant>
      <vt:variant>
        <vt:i4>0</vt:i4>
      </vt:variant>
      <vt:variant>
        <vt:i4>5</vt:i4>
      </vt:variant>
      <vt:variant>
        <vt:lpwstr/>
      </vt:variant>
      <vt:variant>
        <vt:lpwstr>_Toc381694786</vt:lpwstr>
      </vt:variant>
      <vt:variant>
        <vt:i4>1376316</vt:i4>
      </vt:variant>
      <vt:variant>
        <vt:i4>11</vt:i4>
      </vt:variant>
      <vt:variant>
        <vt:i4>0</vt:i4>
      </vt:variant>
      <vt:variant>
        <vt:i4>5</vt:i4>
      </vt:variant>
      <vt:variant>
        <vt:lpwstr/>
      </vt:variant>
      <vt:variant>
        <vt:lpwstr>_Toc381694785</vt:lpwstr>
      </vt:variant>
      <vt:variant>
        <vt:i4>1376316</vt:i4>
      </vt:variant>
      <vt:variant>
        <vt:i4>5</vt:i4>
      </vt:variant>
      <vt:variant>
        <vt:i4>0</vt:i4>
      </vt:variant>
      <vt:variant>
        <vt:i4>5</vt:i4>
      </vt:variant>
      <vt:variant>
        <vt:lpwstr/>
      </vt:variant>
      <vt:variant>
        <vt:lpwstr>_Toc381694784</vt:lpwstr>
      </vt:variant>
      <vt:variant>
        <vt:i4>6094951</vt:i4>
      </vt:variant>
      <vt:variant>
        <vt:i4>0</vt:i4>
      </vt:variant>
      <vt:variant>
        <vt:i4>0</vt:i4>
      </vt:variant>
      <vt:variant>
        <vt:i4>5</vt:i4>
      </vt:variant>
      <vt:variant>
        <vt:lpwstr>mailto:inm@lists.hl7.org</vt:lpwstr>
      </vt:variant>
      <vt:variant>
        <vt:lpwstr/>
      </vt:variant>
      <vt:variant>
        <vt:i4>4128809</vt:i4>
      </vt:variant>
      <vt:variant>
        <vt:i4>6</vt:i4>
      </vt:variant>
      <vt:variant>
        <vt:i4>0</vt:i4>
      </vt:variant>
      <vt:variant>
        <vt:i4>5</vt:i4>
      </vt:variant>
      <vt:variant>
        <vt:lpwstr>http://www.ietf.org/rfc/rfc3305.txt</vt:lpwstr>
      </vt:variant>
      <vt:variant>
        <vt:lpwstr/>
      </vt:variant>
      <vt:variant>
        <vt:i4>4128809</vt:i4>
      </vt:variant>
      <vt:variant>
        <vt:i4>3</vt:i4>
      </vt:variant>
      <vt:variant>
        <vt:i4>0</vt:i4>
      </vt:variant>
      <vt:variant>
        <vt:i4>5</vt:i4>
      </vt:variant>
      <vt:variant>
        <vt:lpwstr>http://www.ietf.org/rfc/rfc3305.txt</vt:lpwstr>
      </vt:variant>
      <vt:variant>
        <vt:lpwstr/>
      </vt:variant>
      <vt:variant>
        <vt:i4>4128809</vt:i4>
      </vt:variant>
      <vt:variant>
        <vt:i4>0</vt:i4>
      </vt:variant>
      <vt:variant>
        <vt:i4>0</vt:i4>
      </vt:variant>
      <vt:variant>
        <vt:i4>5</vt:i4>
      </vt:variant>
      <vt:variant>
        <vt:lpwstr>http://www.ietf.org/rfc/rfc3305.txt</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2 - Control</dc:title>
  <dc:creator>Anthony (Tony) Julian;Sandra Stuart;Dave.Shaver@corepointhealth.com;Wendy Huang;Frank.Oemig@agfa.com;robert.snelick@nist.gov</dc:creator>
  <cp:lastModifiedBy>Michael Faughn</cp:lastModifiedBy>
  <cp:revision>22</cp:revision>
  <cp:lastPrinted>2017-08-03T12:49:00Z</cp:lastPrinted>
  <dcterms:created xsi:type="dcterms:W3CDTF">2019-08-26T20:15:00Z</dcterms:created>
  <dcterms:modified xsi:type="dcterms:W3CDTF">2020-11-13T2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Organization">
    <vt:lpwstr>HL7</vt:lpwstr>
  </property>
  <property fmtid="{D5CDD505-2E9C-101B-9397-08002B2CF9AE}" pid="7" name="fo_checked">
    <vt:filetime>2019-12-01T10:00:00Z</vt:filetime>
  </property>
</Properties>
</file>